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svg" ContentType="image/svg+xml"/>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0A022" w14:textId="5273D1B6" w:rsidR="0068622F" w:rsidRDefault="005866C5" w:rsidP="0068622F">
      <w:pPr>
        <w:pStyle w:val="CRCoverPage"/>
        <w:tabs>
          <w:tab w:val="right" w:pos="9639"/>
        </w:tabs>
        <w:spacing w:after="0"/>
        <w:rPr>
          <w:b/>
          <w:i/>
          <w:noProof/>
          <w:sz w:val="28"/>
        </w:rPr>
      </w:pPr>
      <w:r>
        <w:rPr>
          <w:b/>
          <w:noProof/>
          <w:sz w:val="24"/>
        </w:rPr>
        <w:t>3GPP TSG-SA5 Meeting #1</w:t>
      </w:r>
      <w:r w:rsidR="00440111">
        <w:rPr>
          <w:b/>
          <w:noProof/>
          <w:sz w:val="24"/>
        </w:rPr>
        <w:t>5</w:t>
      </w:r>
      <w:r w:rsidR="003922E7">
        <w:rPr>
          <w:b/>
          <w:noProof/>
          <w:sz w:val="24"/>
        </w:rPr>
        <w:t>5</w:t>
      </w:r>
      <w:r w:rsidR="0068622F">
        <w:rPr>
          <w:b/>
          <w:i/>
          <w:noProof/>
          <w:sz w:val="24"/>
        </w:rPr>
        <w:t xml:space="preserve"> </w:t>
      </w:r>
      <w:r w:rsidR="0068622F">
        <w:rPr>
          <w:b/>
          <w:i/>
          <w:noProof/>
          <w:sz w:val="28"/>
        </w:rPr>
        <w:tab/>
        <w:t>S5-</w:t>
      </w:r>
      <w:r w:rsidR="00D501D5">
        <w:rPr>
          <w:b/>
          <w:i/>
          <w:noProof/>
          <w:sz w:val="28"/>
        </w:rPr>
        <w:t>24</w:t>
      </w:r>
      <w:r w:rsidR="00631C3E">
        <w:rPr>
          <w:b/>
          <w:i/>
          <w:noProof/>
          <w:sz w:val="28"/>
        </w:rPr>
        <w:t>3389</w:t>
      </w:r>
    </w:p>
    <w:p w14:paraId="7CB45193" w14:textId="3DA462BC" w:rsidR="001E41F3" w:rsidRPr="0068622F" w:rsidRDefault="003922E7" w:rsidP="0068622F">
      <w:pPr>
        <w:pStyle w:val="CRCoverPage"/>
        <w:outlineLvl w:val="0"/>
        <w:rPr>
          <w:b/>
          <w:bCs/>
          <w:noProof/>
          <w:sz w:val="24"/>
        </w:rPr>
      </w:pPr>
      <w:r w:rsidRPr="003922E7">
        <w:rPr>
          <w:rFonts w:eastAsia="宋体" w:cs="Arial"/>
          <w:b/>
          <w:sz w:val="24"/>
          <w:szCs w:val="24"/>
          <w:lang w:eastAsia="en-GB"/>
        </w:rPr>
        <w:t>Jeju, South Korea,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0FB3FD" w:rsidR="001E41F3" w:rsidRPr="00410371" w:rsidRDefault="000A293D" w:rsidP="003922E7">
            <w:pPr>
              <w:pStyle w:val="CRCoverPage"/>
              <w:spacing w:after="0"/>
              <w:jc w:val="right"/>
              <w:rPr>
                <w:b/>
                <w:noProof/>
                <w:sz w:val="28"/>
              </w:rPr>
            </w:pPr>
            <w:r>
              <w:rPr>
                <w:b/>
                <w:noProof/>
                <w:sz w:val="28"/>
              </w:rPr>
              <w:t>28.</w:t>
            </w:r>
            <w:r w:rsidR="0075508B">
              <w:rPr>
                <w:b/>
                <w:noProof/>
                <w:sz w:val="28"/>
              </w:rPr>
              <w:t>5</w:t>
            </w:r>
            <w:r w:rsidR="003922E7">
              <w:rPr>
                <w:b/>
                <w:noProof/>
                <w:sz w:val="28"/>
              </w:rPr>
              <w:t>4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5AAE7A" w:rsidR="001E41F3" w:rsidRPr="006E5AF9" w:rsidRDefault="003216E8" w:rsidP="006E5AF9">
            <w:pPr>
              <w:pStyle w:val="CRCoverPage"/>
              <w:spacing w:after="0"/>
              <w:jc w:val="center"/>
              <w:rPr>
                <w:b/>
                <w:noProof/>
                <w:sz w:val="28"/>
                <w:lang w:eastAsia="zh-CN"/>
              </w:rPr>
            </w:pPr>
            <w:r>
              <w:rPr>
                <w:rFonts w:hint="eastAsia"/>
                <w:b/>
                <w:noProof/>
                <w:sz w:val="28"/>
                <w:lang w:eastAsia="zh-CN"/>
              </w:rPr>
              <w:t>1</w:t>
            </w:r>
            <w:r>
              <w:rPr>
                <w:b/>
                <w:noProof/>
                <w:sz w:val="28"/>
                <w:lang w:eastAsia="zh-CN"/>
              </w:rPr>
              <w:t>2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F177D2" w:rsidR="001E41F3" w:rsidRPr="00410371" w:rsidRDefault="00631C3E" w:rsidP="00E13F3D">
            <w:pPr>
              <w:pStyle w:val="CRCoverPage"/>
              <w:spacing w:after="0"/>
              <w:jc w:val="center"/>
              <w:rPr>
                <w:b/>
                <w:noProof/>
                <w:lang w:eastAsia="zh-CN"/>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23673A" w:rsidR="001E41F3" w:rsidRPr="00410371" w:rsidRDefault="002719F6" w:rsidP="00095BAE">
            <w:pPr>
              <w:pStyle w:val="CRCoverPage"/>
              <w:spacing w:after="0"/>
              <w:jc w:val="center"/>
              <w:rPr>
                <w:noProof/>
                <w:sz w:val="28"/>
              </w:rPr>
            </w:pPr>
            <w:r>
              <w:rPr>
                <w:b/>
                <w:noProof/>
                <w:sz w:val="28"/>
              </w:rPr>
              <w:t>1</w:t>
            </w:r>
            <w:r w:rsidR="00095BAE">
              <w:rPr>
                <w:b/>
                <w:noProof/>
                <w:sz w:val="28"/>
              </w:rPr>
              <w:t>8</w:t>
            </w:r>
            <w:r w:rsidR="00A21BCD">
              <w:rPr>
                <w:b/>
                <w:noProof/>
                <w:sz w:val="28"/>
              </w:rPr>
              <w:t>.</w:t>
            </w:r>
            <w:r w:rsidR="00095BAE">
              <w:rPr>
                <w:b/>
                <w:noProof/>
                <w:sz w:val="28"/>
              </w:rPr>
              <w:t>7</w:t>
            </w:r>
            <w:r w:rsidR="000A293D">
              <w:rPr>
                <w:b/>
                <w:noProof/>
                <w:sz w:val="28"/>
              </w:rPr>
              <w:t>.</w:t>
            </w:r>
            <w:r w:rsidR="000E769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9D7DCFA" w:rsidR="00F25D98" w:rsidRDefault="00F25D98" w:rsidP="001E41F3">
            <w:pPr>
              <w:pStyle w:val="CRCoverPage"/>
              <w:spacing w:after="0"/>
              <w:jc w:val="center"/>
              <w:rPr>
                <w:b/>
                <w:caps/>
                <w:noProof/>
                <w:lang w:eastAsia="zh-CN"/>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2B31021" w:rsidR="00F25D98" w:rsidRDefault="000A293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Pr="009230BE" w:rsidRDefault="001E41F3">
            <w:pPr>
              <w:pStyle w:val="CRCoverPage"/>
              <w:tabs>
                <w:tab w:val="right" w:pos="1759"/>
              </w:tabs>
              <w:spacing w:after="0"/>
              <w:rPr>
                <w:b/>
                <w:i/>
                <w:noProof/>
              </w:rPr>
            </w:pPr>
            <w:r w:rsidRPr="009230BE">
              <w:rPr>
                <w:b/>
                <w:i/>
                <w:noProof/>
              </w:rPr>
              <w:t>Title:</w:t>
            </w:r>
            <w:r w:rsidRPr="009230BE">
              <w:rPr>
                <w:b/>
                <w:i/>
                <w:noProof/>
              </w:rPr>
              <w:tab/>
            </w:r>
          </w:p>
        </w:tc>
        <w:tc>
          <w:tcPr>
            <w:tcW w:w="7797" w:type="dxa"/>
            <w:gridSpan w:val="10"/>
            <w:tcBorders>
              <w:top w:val="single" w:sz="4" w:space="0" w:color="auto"/>
              <w:right w:val="single" w:sz="4" w:space="0" w:color="auto"/>
            </w:tcBorders>
            <w:shd w:val="pct30" w:color="FFFF00" w:fill="auto"/>
          </w:tcPr>
          <w:p w14:paraId="3D393EEE" w14:textId="6331E746" w:rsidR="001E41F3" w:rsidRPr="009230BE" w:rsidRDefault="00A323EF" w:rsidP="00095BAE">
            <w:pPr>
              <w:pStyle w:val="CRCoverPage"/>
              <w:spacing w:after="0"/>
              <w:ind w:left="100"/>
              <w:rPr>
                <w:noProof/>
                <w:lang w:eastAsia="zh-CN"/>
              </w:rPr>
            </w:pPr>
            <w:r>
              <w:rPr>
                <w:noProof/>
                <w:lang w:eastAsia="zh-CN"/>
              </w:rPr>
              <w:t>Rel-1</w:t>
            </w:r>
            <w:r w:rsidR="00095BAE">
              <w:rPr>
                <w:noProof/>
                <w:lang w:eastAsia="zh-CN"/>
              </w:rPr>
              <w:t>8</w:t>
            </w:r>
            <w:r>
              <w:rPr>
                <w:noProof/>
                <w:lang w:eastAsia="zh-CN"/>
              </w:rPr>
              <w:t xml:space="preserve"> CR 28.</w:t>
            </w:r>
            <w:r w:rsidR="0075508B">
              <w:rPr>
                <w:noProof/>
                <w:lang w:eastAsia="zh-CN"/>
              </w:rPr>
              <w:t>5</w:t>
            </w:r>
            <w:r w:rsidR="003922E7">
              <w:rPr>
                <w:noProof/>
                <w:lang w:eastAsia="zh-CN"/>
              </w:rPr>
              <w:t>41</w:t>
            </w:r>
            <w:r>
              <w:rPr>
                <w:noProof/>
                <w:lang w:eastAsia="zh-CN"/>
              </w:rPr>
              <w:t xml:space="preserve"> </w:t>
            </w:r>
            <w:r w:rsidR="00095BAE">
              <w:rPr>
                <w:noProof/>
                <w:lang w:eastAsia="zh-CN"/>
              </w:rPr>
              <w:t>correction on</w:t>
            </w:r>
            <w:r w:rsidR="003922E7">
              <w:rPr>
                <w:noProof/>
                <w:lang w:eastAsia="zh-CN"/>
              </w:rPr>
              <w:t xml:space="preserve"> </w:t>
            </w:r>
            <w:r w:rsidR="003922E7" w:rsidRPr="003922E7">
              <w:rPr>
                <w:noProof/>
                <w:lang w:eastAsia="zh-CN"/>
              </w:rPr>
              <w:t>PredefinedPccRuleSet</w:t>
            </w:r>
            <w:r w:rsidR="003922E7">
              <w:rPr>
                <w:noProof/>
                <w:lang w:eastAsia="zh-CN"/>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DB87C9" w:rsidR="001E41F3" w:rsidRDefault="00A21BCD">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C957657" w:rsidR="001E41F3" w:rsidRDefault="003922E7">
            <w:pPr>
              <w:pStyle w:val="CRCoverPage"/>
              <w:spacing w:after="0"/>
              <w:ind w:left="100"/>
              <w:rPr>
                <w:noProof/>
                <w:lang w:eastAsia="zh-CN"/>
              </w:rPr>
            </w:pPr>
            <w:r>
              <w:rPr>
                <w:rFonts w:cs="Arial"/>
                <w:color w:val="000000"/>
                <w:sz w:val="18"/>
                <w:szCs w:val="18"/>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11DCDD" w:rsidR="001E41F3" w:rsidRDefault="00D278F3" w:rsidP="00356422">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21BCD">
              <w:rPr>
                <w:noProof/>
              </w:rPr>
              <w:t>202</w:t>
            </w:r>
            <w:r w:rsidR="00D501D5">
              <w:rPr>
                <w:noProof/>
              </w:rPr>
              <w:t>4-0</w:t>
            </w:r>
            <w:r w:rsidR="00356422">
              <w:rPr>
                <w:noProof/>
              </w:rPr>
              <w:t>5</w:t>
            </w:r>
            <w:r w:rsidR="000A293D">
              <w:rPr>
                <w:noProof/>
              </w:rPr>
              <w:t>-</w:t>
            </w:r>
            <w:r>
              <w:rPr>
                <w:noProof/>
              </w:rPr>
              <w:fldChar w:fldCharType="end"/>
            </w:r>
            <w:r w:rsidR="00356422">
              <w:rPr>
                <w:noProof/>
              </w:rPr>
              <w:t>1</w:t>
            </w:r>
            <w:r w:rsidR="003216E8">
              <w:rPr>
                <w:noProof/>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65073E" w:rsidR="001E41F3" w:rsidRDefault="00E73E8D"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34CBB7" w:rsidR="001E41F3" w:rsidRDefault="00D278F3" w:rsidP="00C00F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93D">
              <w:rPr>
                <w:i/>
                <w:noProof/>
                <w:sz w:val="18"/>
              </w:rPr>
              <w:t>Rel-1</w:t>
            </w:r>
            <w:r>
              <w:rPr>
                <w:noProof/>
              </w:rPr>
              <w:fldChar w:fldCharType="end"/>
            </w:r>
            <w:r w:rsidR="00095BAE">
              <w:rPr>
                <w:i/>
                <w:noProof/>
                <w:sz w:val="18"/>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411D1" w:rsidRPr="00844DBE" w14:paraId="1256F52C" w14:textId="77777777" w:rsidTr="00547111">
        <w:tc>
          <w:tcPr>
            <w:tcW w:w="2694" w:type="dxa"/>
            <w:gridSpan w:val="2"/>
            <w:tcBorders>
              <w:top w:val="single" w:sz="4" w:space="0" w:color="auto"/>
              <w:left w:val="single" w:sz="4" w:space="0" w:color="auto"/>
            </w:tcBorders>
          </w:tcPr>
          <w:p w14:paraId="52C87DB0" w14:textId="77777777" w:rsidR="00E411D1" w:rsidRDefault="00E411D1" w:rsidP="00E411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E8815C" w14:textId="77777777" w:rsidR="003216E8" w:rsidRDefault="003216E8" w:rsidP="003216E8">
            <w:pPr>
              <w:pStyle w:val="CRCoverPage"/>
              <w:spacing w:after="0"/>
              <w:rPr>
                <w:noProof/>
                <w:lang w:eastAsia="zh-CN"/>
              </w:rPr>
            </w:pPr>
            <w:r>
              <w:rPr>
                <w:rFonts w:hint="eastAsia"/>
                <w:noProof/>
                <w:lang w:eastAsia="zh-CN"/>
              </w:rPr>
              <w:t>I</w:t>
            </w:r>
            <w:r>
              <w:rPr>
                <w:noProof/>
                <w:lang w:eastAsia="zh-CN"/>
              </w:rPr>
              <w:t xml:space="preserve">n clause 5.3.80.1, the definition of </w:t>
            </w:r>
            <w:r w:rsidRPr="00531129">
              <w:rPr>
                <w:noProof/>
                <w:lang w:eastAsia="zh-CN"/>
              </w:rPr>
              <w:t>PredefinedPccRuleSet</w:t>
            </w:r>
            <w:r>
              <w:rPr>
                <w:noProof/>
                <w:lang w:eastAsia="zh-CN"/>
              </w:rPr>
              <w:t xml:space="preserve"> IOC indicates that </w:t>
            </w:r>
          </w:p>
          <w:p w14:paraId="0BB79851" w14:textId="77777777" w:rsidR="003216E8" w:rsidRDefault="003216E8" w:rsidP="003216E8">
            <w:pPr>
              <w:pStyle w:val="CRCoverPage"/>
              <w:spacing w:after="0"/>
            </w:pPr>
            <w:r>
              <w:t>This IOC specifies the predefined PCC rules, which are configured to SMF and referenced by PCF, see 3GPP TS 23.503 [59].</w:t>
            </w:r>
          </w:p>
          <w:p w14:paraId="1D5B1280" w14:textId="77777777" w:rsidR="003216E8" w:rsidRDefault="003216E8" w:rsidP="003216E8">
            <w:pPr>
              <w:pStyle w:val="CRCoverPage"/>
              <w:spacing w:after="0"/>
              <w:rPr>
                <w:noProof/>
                <w:lang w:eastAsia="zh-CN"/>
              </w:rPr>
            </w:pPr>
          </w:p>
          <w:p w14:paraId="49E17F62" w14:textId="77777777" w:rsidR="003216E8" w:rsidRDefault="003216E8" w:rsidP="003216E8">
            <w:pPr>
              <w:pStyle w:val="CRCoverPage"/>
              <w:spacing w:after="0"/>
              <w:rPr>
                <w:noProof/>
                <w:lang w:eastAsia="zh-CN"/>
              </w:rPr>
            </w:pPr>
            <w:r>
              <w:rPr>
                <w:noProof/>
                <w:lang w:eastAsia="zh-CN"/>
              </w:rPr>
              <w:t>Further, as described in TS 23.503, it describes that,</w:t>
            </w:r>
          </w:p>
          <w:p w14:paraId="6AE0A5FF" w14:textId="77777777" w:rsidR="003216E8" w:rsidRPr="00356422" w:rsidRDefault="003216E8" w:rsidP="003216E8">
            <w:pPr>
              <w:rPr>
                <w:i/>
              </w:rPr>
            </w:pPr>
            <w:r w:rsidRPr="00356422">
              <w:rPr>
                <w:i/>
              </w:rPr>
              <w:t xml:space="preserve">Two different types of PCC rules exist: Dynamic rules and predefined rules. The dynamic PCC rules are provisioned by the PCF to the SMF, while the </w:t>
            </w:r>
            <w:r w:rsidRPr="00356422">
              <w:rPr>
                <w:i/>
                <w:color w:val="FF0000"/>
              </w:rPr>
              <w:t>predefined PCC rules are configured into the SMF, as described in TS 23.501 [2], and only referenced by the PCF</w:t>
            </w:r>
            <w:r w:rsidRPr="00356422">
              <w:rPr>
                <w:i/>
              </w:rPr>
              <w:t>.</w:t>
            </w:r>
          </w:p>
          <w:p w14:paraId="708AA7DE" w14:textId="474D07D8" w:rsidR="00356422" w:rsidRPr="00356422" w:rsidRDefault="003216E8" w:rsidP="003216E8">
            <w:pPr>
              <w:pStyle w:val="CRCoverPage"/>
              <w:spacing w:after="0"/>
              <w:rPr>
                <w:noProof/>
                <w:lang w:eastAsia="zh-CN"/>
              </w:rPr>
            </w:pPr>
            <w:r>
              <w:rPr>
                <w:rFonts w:hint="eastAsia"/>
                <w:noProof/>
                <w:lang w:eastAsia="zh-CN"/>
              </w:rPr>
              <w:t>T</w:t>
            </w:r>
            <w:r>
              <w:rPr>
                <w:noProof/>
                <w:lang w:eastAsia="zh-CN"/>
              </w:rPr>
              <w:t xml:space="preserve">he current </w:t>
            </w:r>
            <w:r w:rsidRPr="00EF21D2">
              <w:t xml:space="preserve">NRM fragment for </w:t>
            </w:r>
            <w:r w:rsidRPr="00531129">
              <w:rPr>
                <w:noProof/>
                <w:lang w:eastAsia="zh-CN"/>
              </w:rPr>
              <w:t>PredefinedPccRuleSet</w:t>
            </w:r>
            <w:r>
              <w:t xml:space="preserve"> in </w:t>
            </w:r>
            <w:r w:rsidRPr="00EF21D2">
              <w:t>Figure 5.2.1.1-19</w:t>
            </w:r>
            <w:r>
              <w:t xml:space="preserve"> in TS 28.541 does not comply with the above description.</w:t>
            </w:r>
          </w:p>
        </w:tc>
      </w:tr>
      <w:tr w:rsidR="00E411D1" w14:paraId="4CA74D09" w14:textId="77777777" w:rsidTr="00547111">
        <w:tc>
          <w:tcPr>
            <w:tcW w:w="2694" w:type="dxa"/>
            <w:gridSpan w:val="2"/>
            <w:tcBorders>
              <w:left w:val="single" w:sz="4" w:space="0" w:color="auto"/>
            </w:tcBorders>
          </w:tcPr>
          <w:p w14:paraId="2D0866D6" w14:textId="77777777" w:rsidR="00E411D1" w:rsidRDefault="00E411D1" w:rsidP="00E411D1">
            <w:pPr>
              <w:pStyle w:val="CRCoverPage"/>
              <w:spacing w:after="0"/>
              <w:rPr>
                <w:b/>
                <w:i/>
                <w:noProof/>
                <w:sz w:val="8"/>
                <w:szCs w:val="8"/>
              </w:rPr>
            </w:pPr>
          </w:p>
        </w:tc>
        <w:tc>
          <w:tcPr>
            <w:tcW w:w="6946" w:type="dxa"/>
            <w:gridSpan w:val="9"/>
            <w:tcBorders>
              <w:right w:val="single" w:sz="4" w:space="0" w:color="auto"/>
            </w:tcBorders>
          </w:tcPr>
          <w:p w14:paraId="365DEF04" w14:textId="77777777" w:rsidR="00E411D1" w:rsidRDefault="00E411D1" w:rsidP="00E411D1">
            <w:pPr>
              <w:pStyle w:val="CRCoverPage"/>
              <w:spacing w:after="0"/>
              <w:rPr>
                <w:noProof/>
                <w:sz w:val="8"/>
                <w:szCs w:val="8"/>
              </w:rPr>
            </w:pPr>
          </w:p>
        </w:tc>
      </w:tr>
      <w:tr w:rsidR="00E411D1" w:rsidRPr="00E14D91" w14:paraId="21016551" w14:textId="77777777" w:rsidTr="00547111">
        <w:tc>
          <w:tcPr>
            <w:tcW w:w="2694" w:type="dxa"/>
            <w:gridSpan w:val="2"/>
            <w:tcBorders>
              <w:left w:val="single" w:sz="4" w:space="0" w:color="auto"/>
            </w:tcBorders>
          </w:tcPr>
          <w:p w14:paraId="49433147" w14:textId="77777777" w:rsidR="00E411D1" w:rsidRDefault="00E411D1" w:rsidP="00E411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53A307E" w:rsidR="009C2636" w:rsidRDefault="009C2636" w:rsidP="00B9456D">
            <w:pPr>
              <w:pStyle w:val="CRCoverPage"/>
              <w:spacing w:after="0"/>
            </w:pPr>
            <w:r>
              <w:rPr>
                <w:rFonts w:hint="eastAsia"/>
                <w:noProof/>
                <w:lang w:eastAsia="zh-CN"/>
              </w:rPr>
              <w:t>U</w:t>
            </w:r>
            <w:r>
              <w:rPr>
                <w:noProof/>
                <w:lang w:eastAsia="zh-CN"/>
              </w:rPr>
              <w:t xml:space="preserve">pdate </w:t>
            </w:r>
            <w:r>
              <w:t>NRM fragment for predefined PCC rule.</w:t>
            </w:r>
          </w:p>
        </w:tc>
      </w:tr>
      <w:tr w:rsidR="00E411D1" w14:paraId="1F886379" w14:textId="77777777" w:rsidTr="00547111">
        <w:tc>
          <w:tcPr>
            <w:tcW w:w="2694" w:type="dxa"/>
            <w:gridSpan w:val="2"/>
            <w:tcBorders>
              <w:left w:val="single" w:sz="4" w:space="0" w:color="auto"/>
            </w:tcBorders>
          </w:tcPr>
          <w:p w14:paraId="4D989623" w14:textId="77777777" w:rsidR="00E411D1" w:rsidRDefault="00E411D1" w:rsidP="00E411D1">
            <w:pPr>
              <w:pStyle w:val="CRCoverPage"/>
              <w:spacing w:after="0"/>
              <w:rPr>
                <w:b/>
                <w:i/>
                <w:noProof/>
                <w:sz w:val="8"/>
                <w:szCs w:val="8"/>
              </w:rPr>
            </w:pPr>
          </w:p>
        </w:tc>
        <w:tc>
          <w:tcPr>
            <w:tcW w:w="6946" w:type="dxa"/>
            <w:gridSpan w:val="9"/>
            <w:tcBorders>
              <w:right w:val="single" w:sz="4" w:space="0" w:color="auto"/>
            </w:tcBorders>
          </w:tcPr>
          <w:p w14:paraId="71C4A204" w14:textId="77777777" w:rsidR="00E411D1" w:rsidRDefault="00E411D1" w:rsidP="00E411D1">
            <w:pPr>
              <w:pStyle w:val="CRCoverPage"/>
              <w:spacing w:after="0"/>
              <w:rPr>
                <w:noProof/>
                <w:sz w:val="8"/>
                <w:szCs w:val="8"/>
              </w:rPr>
            </w:pPr>
          </w:p>
        </w:tc>
      </w:tr>
      <w:tr w:rsidR="00E411D1" w14:paraId="678D7BF9" w14:textId="77777777" w:rsidTr="00547111">
        <w:tc>
          <w:tcPr>
            <w:tcW w:w="2694" w:type="dxa"/>
            <w:gridSpan w:val="2"/>
            <w:tcBorders>
              <w:left w:val="single" w:sz="4" w:space="0" w:color="auto"/>
              <w:bottom w:val="single" w:sz="4" w:space="0" w:color="auto"/>
            </w:tcBorders>
          </w:tcPr>
          <w:p w14:paraId="4E5CE1B6" w14:textId="77777777" w:rsidR="00E411D1" w:rsidRDefault="00E411D1" w:rsidP="00E411D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F70BA38" w:rsidR="00E411D1" w:rsidRDefault="009C2636" w:rsidP="00E411D1">
            <w:pPr>
              <w:pStyle w:val="CRCoverPage"/>
              <w:spacing w:after="0"/>
              <w:ind w:left="100"/>
              <w:rPr>
                <w:noProof/>
                <w:lang w:eastAsia="zh-CN"/>
              </w:rPr>
            </w:pPr>
            <w:r>
              <w:rPr>
                <w:rFonts w:hint="eastAsia"/>
                <w:noProof/>
                <w:lang w:eastAsia="zh-CN"/>
              </w:rPr>
              <w:t>W</w:t>
            </w:r>
            <w:r>
              <w:rPr>
                <w:noProof/>
                <w:lang w:eastAsia="zh-CN"/>
              </w:rPr>
              <w:t xml:space="preserve">rong NRM may lead to implementation error. </w:t>
            </w:r>
          </w:p>
        </w:tc>
      </w:tr>
      <w:tr w:rsidR="00E411D1" w14:paraId="034AF533" w14:textId="77777777" w:rsidTr="00547111">
        <w:tc>
          <w:tcPr>
            <w:tcW w:w="2694" w:type="dxa"/>
            <w:gridSpan w:val="2"/>
          </w:tcPr>
          <w:p w14:paraId="39D9EB5B" w14:textId="77777777" w:rsidR="00E411D1" w:rsidRDefault="00E411D1" w:rsidP="00E411D1">
            <w:pPr>
              <w:pStyle w:val="CRCoverPage"/>
              <w:spacing w:after="0"/>
              <w:rPr>
                <w:b/>
                <w:i/>
                <w:noProof/>
                <w:sz w:val="8"/>
                <w:szCs w:val="8"/>
              </w:rPr>
            </w:pPr>
          </w:p>
        </w:tc>
        <w:tc>
          <w:tcPr>
            <w:tcW w:w="6946" w:type="dxa"/>
            <w:gridSpan w:val="9"/>
          </w:tcPr>
          <w:p w14:paraId="7826CB1C" w14:textId="77777777" w:rsidR="00E411D1" w:rsidRDefault="00E411D1" w:rsidP="00E411D1">
            <w:pPr>
              <w:pStyle w:val="CRCoverPage"/>
              <w:spacing w:after="0"/>
              <w:rPr>
                <w:noProof/>
                <w:sz w:val="8"/>
                <w:szCs w:val="8"/>
              </w:rPr>
            </w:pPr>
          </w:p>
        </w:tc>
      </w:tr>
      <w:tr w:rsidR="00E411D1" w14:paraId="6A17D7AC" w14:textId="77777777" w:rsidTr="00547111">
        <w:tc>
          <w:tcPr>
            <w:tcW w:w="2694" w:type="dxa"/>
            <w:gridSpan w:val="2"/>
            <w:tcBorders>
              <w:top w:val="single" w:sz="4" w:space="0" w:color="auto"/>
              <w:left w:val="single" w:sz="4" w:space="0" w:color="auto"/>
            </w:tcBorders>
          </w:tcPr>
          <w:p w14:paraId="6DAD5B19" w14:textId="77777777" w:rsidR="00E411D1" w:rsidRDefault="00E411D1" w:rsidP="00E411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4C8F05F" w:rsidR="00E411D1" w:rsidRDefault="00E73E8D" w:rsidP="00E411D1">
            <w:pPr>
              <w:pStyle w:val="CRCoverPage"/>
              <w:spacing w:after="0"/>
              <w:ind w:left="100"/>
              <w:rPr>
                <w:noProof/>
                <w:lang w:eastAsia="zh-CN"/>
              </w:rPr>
            </w:pPr>
            <w:r>
              <w:rPr>
                <w:noProof/>
                <w:lang w:eastAsia="zh-CN"/>
              </w:rPr>
              <w:t>5.2.1</w:t>
            </w:r>
            <w:r w:rsidR="003216E8">
              <w:rPr>
                <w:noProof/>
                <w:lang w:eastAsia="zh-CN"/>
              </w:rPr>
              <w:t>.1</w:t>
            </w:r>
            <w:r>
              <w:rPr>
                <w:noProof/>
                <w:lang w:eastAsia="zh-CN"/>
              </w:rPr>
              <w:t>, 5.3.5 and 5.4.1</w:t>
            </w:r>
          </w:p>
        </w:tc>
      </w:tr>
      <w:tr w:rsidR="00E411D1" w14:paraId="56E1E6C3" w14:textId="77777777" w:rsidTr="00547111">
        <w:tc>
          <w:tcPr>
            <w:tcW w:w="2694" w:type="dxa"/>
            <w:gridSpan w:val="2"/>
            <w:tcBorders>
              <w:left w:val="single" w:sz="4" w:space="0" w:color="auto"/>
            </w:tcBorders>
          </w:tcPr>
          <w:p w14:paraId="2FB9DE77" w14:textId="365FBB1F" w:rsidR="00E411D1" w:rsidRDefault="00E411D1" w:rsidP="00E411D1">
            <w:pPr>
              <w:pStyle w:val="CRCoverPage"/>
              <w:spacing w:after="0"/>
              <w:rPr>
                <w:b/>
                <w:i/>
                <w:noProof/>
                <w:sz w:val="8"/>
                <w:szCs w:val="8"/>
              </w:rPr>
            </w:pPr>
          </w:p>
        </w:tc>
        <w:tc>
          <w:tcPr>
            <w:tcW w:w="6946" w:type="dxa"/>
            <w:gridSpan w:val="9"/>
            <w:tcBorders>
              <w:right w:val="single" w:sz="4" w:space="0" w:color="auto"/>
            </w:tcBorders>
          </w:tcPr>
          <w:p w14:paraId="0898542D" w14:textId="77777777" w:rsidR="00E411D1" w:rsidRDefault="00E411D1" w:rsidP="00E411D1">
            <w:pPr>
              <w:pStyle w:val="CRCoverPage"/>
              <w:spacing w:after="0"/>
              <w:rPr>
                <w:noProof/>
                <w:sz w:val="8"/>
                <w:szCs w:val="8"/>
              </w:rPr>
            </w:pPr>
          </w:p>
        </w:tc>
      </w:tr>
      <w:tr w:rsidR="00E411D1" w14:paraId="76F95A8B" w14:textId="77777777" w:rsidTr="00547111">
        <w:tc>
          <w:tcPr>
            <w:tcW w:w="2694" w:type="dxa"/>
            <w:gridSpan w:val="2"/>
            <w:tcBorders>
              <w:left w:val="single" w:sz="4" w:space="0" w:color="auto"/>
            </w:tcBorders>
          </w:tcPr>
          <w:p w14:paraId="335EAB52" w14:textId="77777777" w:rsidR="00E411D1" w:rsidRDefault="00E411D1" w:rsidP="00E411D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411D1" w:rsidRDefault="00E411D1" w:rsidP="00E411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411D1" w:rsidRDefault="00E411D1" w:rsidP="00E411D1">
            <w:pPr>
              <w:pStyle w:val="CRCoverPage"/>
              <w:spacing w:after="0"/>
              <w:jc w:val="center"/>
              <w:rPr>
                <w:b/>
                <w:caps/>
                <w:noProof/>
              </w:rPr>
            </w:pPr>
            <w:r>
              <w:rPr>
                <w:b/>
                <w:caps/>
                <w:noProof/>
              </w:rPr>
              <w:t>N</w:t>
            </w:r>
          </w:p>
        </w:tc>
        <w:tc>
          <w:tcPr>
            <w:tcW w:w="2977" w:type="dxa"/>
            <w:gridSpan w:val="4"/>
          </w:tcPr>
          <w:p w14:paraId="304CCBCB" w14:textId="77777777" w:rsidR="00E411D1" w:rsidRDefault="00E411D1" w:rsidP="00E411D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411D1" w:rsidRDefault="00E411D1" w:rsidP="00E411D1">
            <w:pPr>
              <w:pStyle w:val="CRCoverPage"/>
              <w:spacing w:after="0"/>
              <w:ind w:left="99"/>
              <w:rPr>
                <w:noProof/>
              </w:rPr>
            </w:pPr>
          </w:p>
        </w:tc>
      </w:tr>
      <w:tr w:rsidR="00E411D1" w14:paraId="34ACE2EB" w14:textId="77777777" w:rsidTr="00547111">
        <w:tc>
          <w:tcPr>
            <w:tcW w:w="2694" w:type="dxa"/>
            <w:gridSpan w:val="2"/>
            <w:tcBorders>
              <w:left w:val="single" w:sz="4" w:space="0" w:color="auto"/>
            </w:tcBorders>
          </w:tcPr>
          <w:p w14:paraId="571382F3" w14:textId="77777777" w:rsidR="00E411D1" w:rsidRDefault="00E411D1" w:rsidP="00E411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411D1" w:rsidRDefault="00E411D1" w:rsidP="00E411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30EE3D" w:rsidR="00E411D1" w:rsidRDefault="00E411D1" w:rsidP="00E411D1">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E411D1" w:rsidRDefault="00E411D1" w:rsidP="00E411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E411D1" w:rsidRDefault="00E411D1" w:rsidP="00E411D1">
            <w:pPr>
              <w:pStyle w:val="CRCoverPage"/>
              <w:spacing w:after="0"/>
              <w:ind w:left="99"/>
              <w:rPr>
                <w:noProof/>
              </w:rPr>
            </w:pPr>
            <w:r>
              <w:rPr>
                <w:noProof/>
              </w:rPr>
              <w:t xml:space="preserve">TS/TR ... CR ... </w:t>
            </w:r>
          </w:p>
        </w:tc>
      </w:tr>
      <w:tr w:rsidR="00E411D1" w14:paraId="446DDBAC" w14:textId="77777777" w:rsidTr="00547111">
        <w:tc>
          <w:tcPr>
            <w:tcW w:w="2694" w:type="dxa"/>
            <w:gridSpan w:val="2"/>
            <w:tcBorders>
              <w:left w:val="single" w:sz="4" w:space="0" w:color="auto"/>
            </w:tcBorders>
          </w:tcPr>
          <w:p w14:paraId="678A1AA6" w14:textId="77777777" w:rsidR="00E411D1" w:rsidRDefault="00E411D1" w:rsidP="00E411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411D1" w:rsidRDefault="00E411D1" w:rsidP="00E411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306443" w:rsidR="00E411D1" w:rsidRDefault="00E411D1" w:rsidP="00E411D1">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E411D1" w:rsidRDefault="00E411D1" w:rsidP="00E411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E411D1" w:rsidRDefault="00E411D1" w:rsidP="00E411D1">
            <w:pPr>
              <w:pStyle w:val="CRCoverPage"/>
              <w:spacing w:after="0"/>
              <w:ind w:left="99"/>
              <w:rPr>
                <w:noProof/>
              </w:rPr>
            </w:pPr>
            <w:r>
              <w:rPr>
                <w:noProof/>
              </w:rPr>
              <w:t xml:space="preserve">TS/TR ... CR ... </w:t>
            </w:r>
          </w:p>
        </w:tc>
      </w:tr>
      <w:tr w:rsidR="00E411D1" w14:paraId="55C714D2" w14:textId="77777777" w:rsidTr="00547111">
        <w:tc>
          <w:tcPr>
            <w:tcW w:w="2694" w:type="dxa"/>
            <w:gridSpan w:val="2"/>
            <w:tcBorders>
              <w:left w:val="single" w:sz="4" w:space="0" w:color="auto"/>
            </w:tcBorders>
          </w:tcPr>
          <w:p w14:paraId="45913E62" w14:textId="77777777" w:rsidR="00E411D1" w:rsidRDefault="00E411D1" w:rsidP="00E411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411D1" w:rsidRDefault="00E411D1" w:rsidP="00E411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8350D5" w:rsidR="00E411D1" w:rsidRDefault="00E411D1" w:rsidP="00E411D1">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E411D1" w:rsidRDefault="00E411D1" w:rsidP="00E411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E411D1" w:rsidRDefault="00E411D1" w:rsidP="00E411D1">
            <w:pPr>
              <w:pStyle w:val="CRCoverPage"/>
              <w:spacing w:after="0"/>
              <w:ind w:left="99"/>
              <w:rPr>
                <w:noProof/>
              </w:rPr>
            </w:pPr>
            <w:r>
              <w:rPr>
                <w:noProof/>
              </w:rPr>
              <w:t xml:space="preserve">TS/TR ... CR ... </w:t>
            </w:r>
          </w:p>
        </w:tc>
      </w:tr>
      <w:tr w:rsidR="00E411D1" w14:paraId="60DF82CC" w14:textId="77777777" w:rsidTr="008863B9">
        <w:tc>
          <w:tcPr>
            <w:tcW w:w="2694" w:type="dxa"/>
            <w:gridSpan w:val="2"/>
            <w:tcBorders>
              <w:left w:val="single" w:sz="4" w:space="0" w:color="auto"/>
            </w:tcBorders>
          </w:tcPr>
          <w:p w14:paraId="517696CD" w14:textId="77777777" w:rsidR="00E411D1" w:rsidRDefault="00E411D1" w:rsidP="00E411D1">
            <w:pPr>
              <w:pStyle w:val="CRCoverPage"/>
              <w:spacing w:after="0"/>
              <w:rPr>
                <w:b/>
                <w:i/>
                <w:noProof/>
              </w:rPr>
            </w:pPr>
          </w:p>
        </w:tc>
        <w:tc>
          <w:tcPr>
            <w:tcW w:w="6946" w:type="dxa"/>
            <w:gridSpan w:val="9"/>
            <w:tcBorders>
              <w:right w:val="single" w:sz="4" w:space="0" w:color="auto"/>
            </w:tcBorders>
          </w:tcPr>
          <w:p w14:paraId="4D84207F" w14:textId="77777777" w:rsidR="00E411D1" w:rsidRDefault="00E411D1" w:rsidP="00E411D1">
            <w:pPr>
              <w:pStyle w:val="CRCoverPage"/>
              <w:spacing w:after="0"/>
              <w:rPr>
                <w:noProof/>
              </w:rPr>
            </w:pPr>
          </w:p>
        </w:tc>
      </w:tr>
      <w:tr w:rsidR="00E411D1" w14:paraId="556B87B6" w14:textId="77777777" w:rsidTr="008863B9">
        <w:tc>
          <w:tcPr>
            <w:tcW w:w="2694" w:type="dxa"/>
            <w:gridSpan w:val="2"/>
            <w:tcBorders>
              <w:left w:val="single" w:sz="4" w:space="0" w:color="auto"/>
              <w:bottom w:val="single" w:sz="4" w:space="0" w:color="auto"/>
            </w:tcBorders>
          </w:tcPr>
          <w:p w14:paraId="79A9C411" w14:textId="77777777" w:rsidR="00E411D1" w:rsidRDefault="00E411D1" w:rsidP="00E411D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3EFF55B" w:rsidR="00E411D1" w:rsidRDefault="002A2F6A" w:rsidP="00E411D1">
            <w:pPr>
              <w:pStyle w:val="CRCoverPage"/>
              <w:spacing w:after="0"/>
              <w:ind w:left="100"/>
              <w:rPr>
                <w:noProof/>
                <w:lang w:eastAsia="zh-CN"/>
              </w:rPr>
            </w:pPr>
            <w:r>
              <w:t xml:space="preserve">Forge MR link: </w:t>
            </w:r>
            <w:hyperlink r:id="rId13" w:history="1">
              <w:r>
                <w:rPr>
                  <w:rStyle w:val="aa"/>
                  <w:lang w:val="en-US"/>
                </w:rPr>
                <w:t>https://forge.3gpp.org/rep/sa5/MnS/-/merge_requests/1190</w:t>
              </w:r>
            </w:hyperlink>
            <w:r>
              <w:t xml:space="preserve"> at commit 9566bfc8e461badd048b6b58f72192fe19e654d2</w:t>
            </w:r>
          </w:p>
        </w:tc>
      </w:tr>
      <w:tr w:rsidR="00E411D1" w:rsidRPr="008863B9" w14:paraId="45BFE792" w14:textId="77777777" w:rsidTr="008863B9">
        <w:tc>
          <w:tcPr>
            <w:tcW w:w="2694" w:type="dxa"/>
            <w:gridSpan w:val="2"/>
            <w:tcBorders>
              <w:top w:val="single" w:sz="4" w:space="0" w:color="auto"/>
              <w:bottom w:val="single" w:sz="4" w:space="0" w:color="auto"/>
            </w:tcBorders>
          </w:tcPr>
          <w:p w14:paraId="194242DD" w14:textId="77777777" w:rsidR="00E411D1" w:rsidRPr="008863B9" w:rsidRDefault="00E411D1" w:rsidP="00E411D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411D1" w:rsidRPr="008863B9" w:rsidRDefault="00E411D1" w:rsidP="00E411D1">
            <w:pPr>
              <w:pStyle w:val="CRCoverPage"/>
              <w:spacing w:after="0"/>
              <w:ind w:left="100"/>
              <w:rPr>
                <w:noProof/>
                <w:sz w:val="8"/>
                <w:szCs w:val="8"/>
              </w:rPr>
            </w:pPr>
          </w:p>
        </w:tc>
      </w:tr>
      <w:tr w:rsidR="00E411D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411D1" w:rsidRDefault="00E411D1" w:rsidP="00E411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989819A" w:rsidR="00E411D1" w:rsidRDefault="00631C3E" w:rsidP="00E411D1">
            <w:pPr>
              <w:pStyle w:val="CRCoverPage"/>
              <w:spacing w:after="0"/>
              <w:ind w:left="100"/>
              <w:rPr>
                <w:noProof/>
                <w:lang w:eastAsia="zh-CN"/>
              </w:rPr>
            </w:pPr>
            <w:r>
              <w:rPr>
                <w:noProof/>
                <w:lang w:eastAsia="zh-CN"/>
              </w:rPr>
              <w:t>Revision of S5-242510</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5EF3294" w14:textId="77777777" w:rsidR="00711C82" w:rsidRPr="00CD4D69" w:rsidRDefault="00711C82" w:rsidP="00711C82">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11C82" w:rsidRPr="00CD4D69" w14:paraId="0CD2E89E" w14:textId="77777777" w:rsidTr="00D86059">
        <w:tc>
          <w:tcPr>
            <w:tcW w:w="9521" w:type="dxa"/>
            <w:shd w:val="clear" w:color="auto" w:fill="FFFFCC"/>
            <w:vAlign w:val="center"/>
          </w:tcPr>
          <w:p w14:paraId="54744DA0" w14:textId="3939C05F" w:rsidR="00711C82" w:rsidRPr="00CD4D69" w:rsidRDefault="00711C82" w:rsidP="00711C82">
            <w:pPr>
              <w:jc w:val="center"/>
              <w:rPr>
                <w:rFonts w:ascii="Arial" w:eastAsia="宋体" w:hAnsi="Arial" w:cs="Arial"/>
                <w:b/>
                <w:bCs/>
                <w:sz w:val="28"/>
                <w:szCs w:val="28"/>
              </w:rPr>
            </w:pPr>
            <w:r w:rsidRPr="00CD4D69">
              <w:rPr>
                <w:rFonts w:ascii="Arial" w:eastAsia="宋体" w:hAnsi="Arial" w:cs="Arial"/>
                <w:b/>
                <w:bCs/>
                <w:sz w:val="28"/>
                <w:szCs w:val="28"/>
                <w:lang w:eastAsia="zh-CN"/>
              </w:rPr>
              <w:t>1</w:t>
            </w:r>
            <w:r w:rsidRPr="00CD4D69">
              <w:rPr>
                <w:rFonts w:ascii="Arial" w:eastAsia="宋体" w:hAnsi="Arial" w:cs="Arial"/>
                <w:b/>
                <w:bCs/>
                <w:sz w:val="28"/>
                <w:szCs w:val="28"/>
                <w:vertAlign w:val="superscript"/>
                <w:lang w:eastAsia="zh-CN"/>
              </w:rPr>
              <w:t>st</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1D5B1AD4" w14:textId="77777777" w:rsidR="00095BAE" w:rsidRDefault="00095BAE" w:rsidP="00095BAE">
      <w:pPr>
        <w:pStyle w:val="30"/>
      </w:pPr>
      <w:bookmarkStart w:id="1" w:name="_Toc59182738"/>
      <w:bookmarkStart w:id="2" w:name="_Toc59184204"/>
      <w:bookmarkStart w:id="3" w:name="_Toc59195139"/>
      <w:bookmarkStart w:id="4" w:name="_Toc59439566"/>
      <w:bookmarkStart w:id="5" w:name="_Toc67989989"/>
      <w:r>
        <w:t>5.2.1</w:t>
      </w:r>
      <w:r>
        <w:tab/>
        <w:t>Class diagram of 5GC NFs</w:t>
      </w:r>
      <w:bookmarkEnd w:id="1"/>
      <w:bookmarkEnd w:id="2"/>
      <w:bookmarkEnd w:id="3"/>
      <w:bookmarkEnd w:id="4"/>
      <w:bookmarkEnd w:id="5"/>
    </w:p>
    <w:p w14:paraId="4B20E9F7" w14:textId="77777777" w:rsidR="00095BAE" w:rsidRDefault="00095BAE" w:rsidP="00095BAE">
      <w:pPr>
        <w:pStyle w:val="40"/>
        <w:rPr>
          <w:lang w:eastAsia="zh-CN"/>
        </w:rPr>
      </w:pPr>
      <w:bookmarkStart w:id="6" w:name="_Toc59182739"/>
      <w:bookmarkStart w:id="7" w:name="_Toc59184205"/>
      <w:bookmarkStart w:id="8" w:name="_Toc59195140"/>
      <w:bookmarkStart w:id="9" w:name="_Toc59439567"/>
      <w:bookmarkStart w:id="10" w:name="_Toc67989990"/>
      <w:r>
        <w:rPr>
          <w:lang w:eastAsia="zh-CN"/>
        </w:rPr>
        <w:t>5.2.1.1</w:t>
      </w:r>
      <w:r>
        <w:rPr>
          <w:lang w:eastAsia="zh-CN"/>
        </w:rPr>
        <w:tab/>
        <w:t>Relationships</w:t>
      </w:r>
      <w:bookmarkEnd w:id="6"/>
      <w:bookmarkEnd w:id="7"/>
      <w:bookmarkEnd w:id="8"/>
      <w:bookmarkEnd w:id="9"/>
      <w:bookmarkEnd w:id="10"/>
    </w:p>
    <w:p w14:paraId="48BC965A" w14:textId="77777777" w:rsidR="00095BAE" w:rsidRDefault="00095BAE" w:rsidP="00095BAE">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05E0CA93" w14:textId="77777777" w:rsidR="00095BAE" w:rsidRDefault="00095BAE" w:rsidP="00095BAE">
      <w:pPr>
        <w:rPr>
          <w:color w:val="000000"/>
          <w:lang w:eastAsia="zh-CN"/>
        </w:rPr>
      </w:pPr>
      <w:r>
        <w:rPr>
          <w:color w:val="000000"/>
        </w:rPr>
        <w:t>The Figure 5.2.1.1-1 shows the 5GC NF NRM containment</w:t>
      </w:r>
      <w:r>
        <w:rPr>
          <w:color w:val="000000"/>
          <w:lang w:eastAsia="zh-CN"/>
        </w:rPr>
        <w:t>/naming relationship.</w:t>
      </w:r>
    </w:p>
    <w:p w14:paraId="1BC80EA5" w14:textId="77777777" w:rsidR="00095BAE" w:rsidRDefault="00095BAE" w:rsidP="00095BAE">
      <w:pPr>
        <w:pStyle w:val="TH"/>
      </w:pPr>
      <w:r>
        <w:rPr>
          <w:rFonts w:eastAsia="等线"/>
        </w:rPr>
        <w:object w:dxaOrig="9030" w:dyaOrig="11311" w14:anchorId="2EF45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565.55pt" o:ole="">
            <v:imagedata r:id="rId15" o:title=""/>
          </v:shape>
          <o:OLEObject Type="Embed" ProgID="Word.Document.12" ShapeID="_x0000_i1025" DrawAspect="Content" ObjectID="_1778583544" r:id="rId16">
            <o:FieldCodes>\s</o:FieldCodes>
          </o:OLEObject>
        </w:object>
      </w:r>
    </w:p>
    <w:p w14:paraId="64E68DFB" w14:textId="77777777" w:rsidR="00095BAE" w:rsidRDefault="00095BAE" w:rsidP="00095BAE">
      <w:pPr>
        <w:pStyle w:val="TF"/>
      </w:pPr>
      <w:r>
        <w:t>Figure 5.2.1.1-1: 5GC NRM containment/naming relationship</w:t>
      </w:r>
    </w:p>
    <w:p w14:paraId="7BE1BF4E" w14:textId="77777777" w:rsidR="00095BAE" w:rsidRDefault="00095BAE" w:rsidP="00095BAE">
      <w:pPr>
        <w:pStyle w:val="TH"/>
      </w:pPr>
    </w:p>
    <w:p w14:paraId="1E750D79" w14:textId="77777777" w:rsidR="00095BAE" w:rsidRDefault="00095BAE" w:rsidP="00095BAE">
      <w:pPr>
        <w:pStyle w:val="TH"/>
      </w:pPr>
    </w:p>
    <w:p w14:paraId="0B92916F" w14:textId="77777777" w:rsidR="00095BAE" w:rsidRDefault="00095BAE" w:rsidP="00095BAE">
      <w:pPr>
        <w:pStyle w:val="TH"/>
      </w:pPr>
      <w:r>
        <w:object w:dxaOrig="9030" w:dyaOrig="11641" w14:anchorId="6FA34DBC">
          <v:shape id="_x0000_i1026" type="#_x0000_t75" style="width:451.85pt;height:582.45pt" o:ole="">
            <v:imagedata r:id="rId17" o:title=""/>
          </v:shape>
          <o:OLEObject Type="Embed" ProgID="Word.Document.12" ShapeID="_x0000_i1026" DrawAspect="Content" ObjectID="_1778583545" r:id="rId18">
            <o:FieldCodes>\s</o:FieldCodes>
          </o:OLEObject>
        </w:object>
      </w:r>
    </w:p>
    <w:p w14:paraId="10E204D4" w14:textId="77777777" w:rsidR="00095BAE" w:rsidRDefault="00095BAE" w:rsidP="00095BAE">
      <w:pPr>
        <w:pStyle w:val="TF"/>
      </w:pPr>
      <w:r>
        <w:t>Figure 5.2.1.1-2: Transport view of AMF NRM</w:t>
      </w:r>
    </w:p>
    <w:p w14:paraId="49DFE0A7" w14:textId="77777777" w:rsidR="00095BAE" w:rsidRDefault="00095BAE" w:rsidP="00095BAE">
      <w:pPr>
        <w:rPr>
          <w:color w:val="000000"/>
        </w:rPr>
      </w:pPr>
      <w:r>
        <w:rPr>
          <w:color w:val="000000"/>
        </w:rPr>
        <w:t>The Figure 5.2.1.1-3 shows the transport view of SMF NRM.</w:t>
      </w:r>
    </w:p>
    <w:p w14:paraId="2CBA43E1" w14:textId="77777777" w:rsidR="00095BAE" w:rsidRDefault="00095BAE" w:rsidP="00095BAE">
      <w:pPr>
        <w:pStyle w:val="TH"/>
      </w:pPr>
      <w:r>
        <w:object w:dxaOrig="9030" w:dyaOrig="5464" w14:anchorId="66EA0919">
          <v:shape id="_x0000_i1027" type="#_x0000_t75" style="width:451.85pt;height:272.6pt" o:ole="">
            <v:imagedata r:id="rId19" o:title=""/>
          </v:shape>
          <o:OLEObject Type="Embed" ProgID="Word.Document.12" ShapeID="_x0000_i1027" DrawAspect="Content" ObjectID="_1778583546" r:id="rId20">
            <o:FieldCodes>\s</o:FieldCodes>
          </o:OLEObject>
        </w:object>
      </w:r>
    </w:p>
    <w:p w14:paraId="00CAE715" w14:textId="77777777" w:rsidR="00095BAE" w:rsidRDefault="00095BAE" w:rsidP="00095BAE">
      <w:pPr>
        <w:pStyle w:val="TF"/>
      </w:pPr>
      <w:r>
        <w:t>Figure 5.2.1.1-3: Transport view of SMF NRM</w:t>
      </w:r>
    </w:p>
    <w:p w14:paraId="030FCA07" w14:textId="77777777" w:rsidR="00095BAE" w:rsidRDefault="00095BAE" w:rsidP="00095BAE">
      <w:pPr>
        <w:rPr>
          <w:color w:val="000000"/>
        </w:rPr>
      </w:pPr>
      <w:r>
        <w:rPr>
          <w:color w:val="000000"/>
        </w:rPr>
        <w:t>The Figure 5.2.1.1-4 shows the transport view of UPF NRM.</w:t>
      </w:r>
    </w:p>
    <w:p w14:paraId="0FC62745" w14:textId="77777777" w:rsidR="00095BAE" w:rsidRDefault="00095BAE" w:rsidP="00095BAE">
      <w:pPr>
        <w:pStyle w:val="TH"/>
      </w:pPr>
      <w:r>
        <w:object w:dxaOrig="9030" w:dyaOrig="5791" w14:anchorId="3B6C0230">
          <v:shape id="_x0000_i1028" type="#_x0000_t75" style="width:451.85pt;height:290.5pt" o:ole="">
            <v:imagedata r:id="rId21" o:title=""/>
          </v:shape>
          <o:OLEObject Type="Embed" ProgID="Word.Document.12" ShapeID="_x0000_i1028" DrawAspect="Content" ObjectID="_1778583547" r:id="rId22">
            <o:FieldCodes>\s</o:FieldCodes>
          </o:OLEObject>
        </w:object>
      </w:r>
    </w:p>
    <w:p w14:paraId="3FDD2DEF" w14:textId="77777777" w:rsidR="00095BAE" w:rsidRDefault="00095BAE" w:rsidP="00095BAE">
      <w:pPr>
        <w:pStyle w:val="TF"/>
      </w:pPr>
      <w:r>
        <w:t>Figure 5.2.1.1-4: Transport view of UPF NRM</w:t>
      </w:r>
    </w:p>
    <w:p w14:paraId="23380D4B" w14:textId="77777777" w:rsidR="00095BAE" w:rsidRDefault="00095BAE" w:rsidP="00095BAE">
      <w:pPr>
        <w:rPr>
          <w:color w:val="000000"/>
        </w:rPr>
      </w:pPr>
      <w:r>
        <w:rPr>
          <w:color w:val="000000"/>
        </w:rPr>
        <w:t>The Figure 5.2.1.1-5 shows the transport view of N3IWF NRM.</w:t>
      </w:r>
    </w:p>
    <w:p w14:paraId="3862C1C6" w14:textId="77777777" w:rsidR="00095BAE" w:rsidRDefault="00095BAE" w:rsidP="00095BAE">
      <w:pPr>
        <w:jc w:val="center"/>
      </w:pPr>
      <w:r>
        <w:object w:dxaOrig="9225" w:dyaOrig="1440" w14:anchorId="399CB9D0">
          <v:shape id="_x0000_i1029" type="#_x0000_t75" style="width:460.3pt;height:1in" o:ole="">
            <v:imagedata r:id="rId23" o:title=""/>
          </v:shape>
          <o:OLEObject Type="Embed" ProgID="Visio.Drawing.11" ShapeID="_x0000_i1029" DrawAspect="Content" ObjectID="_1778583548" r:id="rId24"/>
        </w:object>
      </w:r>
    </w:p>
    <w:p w14:paraId="3FB0A65E" w14:textId="77777777" w:rsidR="00095BAE" w:rsidRDefault="00095BAE" w:rsidP="00095BAE">
      <w:pPr>
        <w:pStyle w:val="TF"/>
      </w:pPr>
      <w:r>
        <w:t>Figure 5.2.1.1-5: Transport view of N3IWF NRM</w:t>
      </w:r>
    </w:p>
    <w:p w14:paraId="76EB2B07" w14:textId="77777777" w:rsidR="00095BAE" w:rsidRDefault="00095BAE" w:rsidP="00095BAE">
      <w:pPr>
        <w:rPr>
          <w:color w:val="000000"/>
        </w:rPr>
      </w:pPr>
      <w:r>
        <w:rPr>
          <w:color w:val="000000"/>
        </w:rPr>
        <w:t>The Figure 5.2.1.1-6 shows the transport view of PCF NRM.</w:t>
      </w:r>
    </w:p>
    <w:p w14:paraId="36DEA54D" w14:textId="77777777" w:rsidR="00095BAE" w:rsidRDefault="00095BAE" w:rsidP="00095BAE">
      <w:pPr>
        <w:pStyle w:val="TH"/>
      </w:pPr>
      <w:r>
        <w:rPr>
          <w:rFonts w:eastAsia="等线"/>
          <w:noProof/>
          <w:lang w:val="en-US" w:eastAsia="zh-CN"/>
        </w:rPr>
        <w:drawing>
          <wp:inline distT="0" distB="0" distL="0" distR="0" wp14:anchorId="460E75B1" wp14:editId="33C5D980">
            <wp:extent cx="5760720" cy="3343910"/>
            <wp:effectExtent l="0" t="0" r="0" b="889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84"/>
                        </a:ext>
                      </a:extLst>
                    </a:blip>
                    <a:stretch>
                      <a:fillRect/>
                    </a:stretch>
                  </pic:blipFill>
                  <pic:spPr>
                    <a:xfrm>
                      <a:off x="0" y="0"/>
                      <a:ext cx="5760720" cy="3343910"/>
                    </a:xfrm>
                    <a:prstGeom prst="rect">
                      <a:avLst/>
                    </a:prstGeom>
                  </pic:spPr>
                </pic:pic>
              </a:graphicData>
            </a:graphic>
          </wp:inline>
        </w:drawing>
      </w:r>
    </w:p>
    <w:p w14:paraId="16785B42" w14:textId="77777777" w:rsidR="00095BAE" w:rsidRDefault="00095BAE" w:rsidP="00095BAE">
      <w:pPr>
        <w:pStyle w:val="TF"/>
      </w:pPr>
      <w:r>
        <w:t>Figure 5.2.1.1-6: Transport view of PCF NRM</w:t>
      </w:r>
    </w:p>
    <w:p w14:paraId="2251B61D" w14:textId="77777777" w:rsidR="00095BAE" w:rsidRDefault="00095BAE" w:rsidP="00095BAE">
      <w:pPr>
        <w:rPr>
          <w:color w:val="000000"/>
        </w:rPr>
      </w:pPr>
      <w:r>
        <w:rPr>
          <w:color w:val="000000"/>
        </w:rPr>
        <w:t>The Figure 5.2.1.1-7 shows the transport view of AUSF NRM.</w:t>
      </w:r>
    </w:p>
    <w:p w14:paraId="33C446C9" w14:textId="77777777" w:rsidR="00095BAE" w:rsidRDefault="00095BAE" w:rsidP="00095BAE">
      <w:pPr>
        <w:pStyle w:val="TH"/>
      </w:pPr>
      <w:r>
        <w:rPr>
          <w:noProof/>
          <w:lang w:val="en-US" w:eastAsia="zh-CN"/>
        </w:rPr>
        <w:drawing>
          <wp:inline distT="0" distB="0" distL="0" distR="0" wp14:anchorId="4835C0F1" wp14:editId="5137B54B">
            <wp:extent cx="5760720" cy="141287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a:blip r:embed="rId8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86"/>
                        </a:ext>
                      </a:extLst>
                    </a:blip>
                    <a:stretch>
                      <a:fillRect/>
                    </a:stretch>
                  </pic:blipFill>
                  <pic:spPr>
                    <a:xfrm>
                      <a:off x="0" y="0"/>
                      <a:ext cx="5760720" cy="1412875"/>
                    </a:xfrm>
                    <a:prstGeom prst="rect">
                      <a:avLst/>
                    </a:prstGeom>
                  </pic:spPr>
                </pic:pic>
              </a:graphicData>
            </a:graphic>
          </wp:inline>
        </w:drawing>
      </w:r>
    </w:p>
    <w:p w14:paraId="0BDC551B" w14:textId="77777777" w:rsidR="00095BAE" w:rsidRDefault="00095BAE" w:rsidP="00095BAE">
      <w:pPr>
        <w:pStyle w:val="TF"/>
      </w:pPr>
      <w:r>
        <w:t>Figure 5.2.1.1-7: Transport view of AUSF NRM</w:t>
      </w:r>
    </w:p>
    <w:p w14:paraId="1EB9963F" w14:textId="77777777" w:rsidR="00095BAE" w:rsidRDefault="00095BAE" w:rsidP="00095BAE">
      <w:pPr>
        <w:rPr>
          <w:color w:val="000000"/>
        </w:rPr>
      </w:pPr>
      <w:r>
        <w:rPr>
          <w:color w:val="000000"/>
        </w:rPr>
        <w:t>The Figure 5.2.1.1-8 shows the transport view of UDM NRM.</w:t>
      </w:r>
    </w:p>
    <w:p w14:paraId="50C5B385" w14:textId="77777777" w:rsidR="00095BAE" w:rsidRDefault="00095BAE" w:rsidP="00095BAE">
      <w:pPr>
        <w:pStyle w:val="TH"/>
      </w:pPr>
      <w:r>
        <w:rPr>
          <w:noProof/>
          <w:lang w:val="en-US" w:eastAsia="zh-CN"/>
        </w:rPr>
        <w:lastRenderedPageBreak/>
        <w:drawing>
          <wp:inline distT="0" distB="0" distL="0" distR="0" wp14:anchorId="6132CC9F" wp14:editId="74E0C973">
            <wp:extent cx="5760720" cy="2403475"/>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a:blip r:embed="rId87"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88"/>
                        </a:ext>
                      </a:extLst>
                    </a:blip>
                    <a:stretch>
                      <a:fillRect/>
                    </a:stretch>
                  </pic:blipFill>
                  <pic:spPr>
                    <a:xfrm>
                      <a:off x="0" y="0"/>
                      <a:ext cx="5760720" cy="2403475"/>
                    </a:xfrm>
                    <a:prstGeom prst="rect">
                      <a:avLst/>
                    </a:prstGeom>
                  </pic:spPr>
                </pic:pic>
              </a:graphicData>
            </a:graphic>
          </wp:inline>
        </w:drawing>
      </w:r>
    </w:p>
    <w:p w14:paraId="4B84DDD7" w14:textId="77777777" w:rsidR="00095BAE" w:rsidRDefault="00095BAE" w:rsidP="00095BAE">
      <w:pPr>
        <w:pStyle w:val="TF"/>
      </w:pPr>
      <w:r>
        <w:t>Figure 5.2.1.1-8: Transport view of UDM NRM</w:t>
      </w:r>
    </w:p>
    <w:p w14:paraId="433F69DB" w14:textId="77777777" w:rsidR="00095BAE" w:rsidRDefault="00095BAE" w:rsidP="00095BAE">
      <w:pPr>
        <w:rPr>
          <w:color w:val="000000"/>
        </w:rPr>
      </w:pPr>
      <w:r>
        <w:rPr>
          <w:color w:val="000000"/>
        </w:rPr>
        <w:t>The Figure 5.2.1.1-9 shows the transport view of NRF NRM.</w:t>
      </w:r>
    </w:p>
    <w:p w14:paraId="72CCCDD9" w14:textId="77777777" w:rsidR="00095BAE" w:rsidRDefault="00095BAE" w:rsidP="00095BAE">
      <w:pPr>
        <w:pStyle w:val="TH"/>
      </w:pPr>
      <w:r>
        <w:object w:dxaOrig="9026" w:dyaOrig="2491" w14:anchorId="4C913A40">
          <v:shape id="_x0000_i1030" type="#_x0000_t75" style="width:452.35pt;height:125.65pt" o:ole="">
            <v:imagedata r:id="rId89" o:title=""/>
          </v:shape>
          <o:OLEObject Type="Embed" ProgID="Word.Document.12" ShapeID="_x0000_i1030" DrawAspect="Content" ObjectID="_1778583549" r:id="rId90">
            <o:FieldCodes>\s</o:FieldCodes>
          </o:OLEObject>
        </w:object>
      </w:r>
    </w:p>
    <w:p w14:paraId="3601EF20" w14:textId="77777777" w:rsidR="00095BAE" w:rsidRDefault="00095BAE" w:rsidP="00095BAE">
      <w:pPr>
        <w:pStyle w:val="TF"/>
      </w:pPr>
      <w:r>
        <w:t>Figure 5.2.1.1-9: Transport view of NRF NRM</w:t>
      </w:r>
    </w:p>
    <w:p w14:paraId="033F6AAE" w14:textId="77777777" w:rsidR="00095BAE" w:rsidRDefault="00095BAE" w:rsidP="00095BAE">
      <w:pPr>
        <w:rPr>
          <w:color w:val="000000"/>
        </w:rPr>
      </w:pPr>
      <w:r>
        <w:rPr>
          <w:color w:val="000000"/>
        </w:rPr>
        <w:t>The Figure 5.2.1.1-10 shows the transport view of NSSF NRM.</w:t>
      </w:r>
    </w:p>
    <w:bookmarkStart w:id="11" w:name="_MON_1766495884"/>
    <w:bookmarkEnd w:id="11"/>
    <w:p w14:paraId="32EC56B3" w14:textId="77777777" w:rsidR="00095BAE" w:rsidRDefault="00095BAE" w:rsidP="00095BAE">
      <w:pPr>
        <w:jc w:val="center"/>
      </w:pPr>
      <w:r>
        <w:object w:dxaOrig="9026" w:dyaOrig="2323" w14:anchorId="7A749358">
          <v:shape id="_x0000_i1031" type="#_x0000_t75" style="width:452.35pt;height:115.7pt" o:ole="">
            <v:imagedata r:id="rId91" o:title=""/>
          </v:shape>
          <o:OLEObject Type="Embed" ProgID="Word.Document.12" ShapeID="_x0000_i1031" DrawAspect="Content" ObjectID="_1778583550" r:id="rId92">
            <o:FieldCodes>\s</o:FieldCodes>
          </o:OLEObject>
        </w:object>
      </w:r>
    </w:p>
    <w:p w14:paraId="2FC6E16E" w14:textId="77777777" w:rsidR="00095BAE" w:rsidRDefault="00095BAE" w:rsidP="00095BAE">
      <w:pPr>
        <w:pStyle w:val="TF"/>
      </w:pPr>
      <w:r>
        <w:t>Figure 5.2.1.1-10: Transport view of NSSF NRM</w:t>
      </w:r>
    </w:p>
    <w:p w14:paraId="7BC2FF9D" w14:textId="77777777" w:rsidR="00095BAE" w:rsidRDefault="00095BAE" w:rsidP="00095BAE">
      <w:pPr>
        <w:rPr>
          <w:color w:val="000000"/>
        </w:rPr>
      </w:pPr>
      <w:r>
        <w:rPr>
          <w:color w:val="000000"/>
        </w:rPr>
        <w:t>The Figure 5.2.1.1-11 shows the transport view of SMSF NRM.</w:t>
      </w:r>
    </w:p>
    <w:p w14:paraId="02D53542" w14:textId="77777777" w:rsidR="00095BAE" w:rsidRDefault="00095BAE" w:rsidP="00095BAE">
      <w:pPr>
        <w:rPr>
          <w:color w:val="000000"/>
        </w:rPr>
      </w:pPr>
      <w:r>
        <w:object w:dxaOrig="9645" w:dyaOrig="2160" w14:anchorId="65459EF6">
          <v:shape id="_x0000_i1032" type="#_x0000_t75" style="width:483.15pt;height:109.25pt" o:ole="">
            <v:imagedata r:id="rId93" o:title=""/>
          </v:shape>
          <o:OLEObject Type="Embed" ProgID="Visio.Drawing.11" ShapeID="_x0000_i1032" DrawAspect="Content" ObjectID="_1778583551" r:id="rId94"/>
        </w:object>
      </w:r>
    </w:p>
    <w:p w14:paraId="4868C4F9" w14:textId="77777777" w:rsidR="00095BAE" w:rsidRDefault="00095BAE" w:rsidP="00095BAE">
      <w:pPr>
        <w:pStyle w:val="TF"/>
      </w:pPr>
      <w:r>
        <w:lastRenderedPageBreak/>
        <w:t>Figure 5.2.1.1-11: Transport view of SMSF NRM</w:t>
      </w:r>
    </w:p>
    <w:p w14:paraId="76594D70" w14:textId="77777777" w:rsidR="00095BAE" w:rsidRDefault="00095BAE" w:rsidP="00095BAE">
      <w:pPr>
        <w:rPr>
          <w:color w:val="000000"/>
        </w:rPr>
      </w:pPr>
      <w:r>
        <w:rPr>
          <w:color w:val="000000"/>
        </w:rPr>
        <w:t xml:space="preserve">The Figure 5.2.1.1-12 shows the transport view of 5G </w:t>
      </w:r>
      <w:r>
        <w:t>location service related</w:t>
      </w:r>
      <w:r>
        <w:rPr>
          <w:color w:val="000000"/>
        </w:rPr>
        <w:t xml:space="preserve"> NRM.</w:t>
      </w:r>
    </w:p>
    <w:p w14:paraId="5AFCAF62" w14:textId="77777777" w:rsidR="00095BAE" w:rsidRDefault="00095BAE" w:rsidP="00095BAE">
      <w:pPr>
        <w:rPr>
          <w:color w:val="000000"/>
        </w:rPr>
      </w:pPr>
      <w:r>
        <w:object w:dxaOrig="9210" w:dyaOrig="1005" w14:anchorId="3AF03748">
          <v:shape id="_x0000_i1033" type="#_x0000_t75" style="width:459.8pt;height:51.65pt" o:ole="">
            <v:imagedata r:id="rId95" o:title=""/>
          </v:shape>
          <o:OLEObject Type="Embed" ProgID="Visio.Drawing.11" ShapeID="_x0000_i1033" DrawAspect="Content" ObjectID="_1778583552" r:id="rId96"/>
        </w:object>
      </w:r>
    </w:p>
    <w:p w14:paraId="2AE11972" w14:textId="77777777" w:rsidR="00095BAE" w:rsidRDefault="00095BAE" w:rsidP="00095BAE">
      <w:pPr>
        <w:pStyle w:val="TF"/>
      </w:pPr>
      <w:r>
        <w:t>Figure 5.2.1.1-12: Transport view of LMF NRM</w:t>
      </w:r>
    </w:p>
    <w:p w14:paraId="1899F1E6" w14:textId="77777777" w:rsidR="00095BAE" w:rsidRDefault="00095BAE" w:rsidP="00095BAE">
      <w:pPr>
        <w:rPr>
          <w:color w:val="000000"/>
        </w:rPr>
      </w:pPr>
      <w:r>
        <w:rPr>
          <w:color w:val="000000"/>
        </w:rPr>
        <w:t>The Figure 5.2.1.1-13 shows the transport view of 5G-EIR NRM.</w:t>
      </w:r>
    </w:p>
    <w:p w14:paraId="64E1C2F8" w14:textId="77777777" w:rsidR="00095BAE" w:rsidRDefault="00095BAE" w:rsidP="00095BAE">
      <w:pPr>
        <w:jc w:val="center"/>
      </w:pPr>
      <w:r>
        <w:object w:dxaOrig="9210" w:dyaOrig="1005" w14:anchorId="2C859EEC">
          <v:shape id="_x0000_i1034" type="#_x0000_t75" style="width:459.8pt;height:51.65pt" o:ole="">
            <v:imagedata r:id="rId97" o:title=""/>
          </v:shape>
          <o:OLEObject Type="Embed" ProgID="Visio.Drawing.11" ShapeID="_x0000_i1034" DrawAspect="Content" ObjectID="_1778583553" r:id="rId98"/>
        </w:object>
      </w:r>
    </w:p>
    <w:p w14:paraId="440189B2" w14:textId="77777777" w:rsidR="00095BAE" w:rsidRDefault="00095BAE" w:rsidP="00095BAE">
      <w:pPr>
        <w:pStyle w:val="TF"/>
      </w:pPr>
      <w:r>
        <w:t>Figure 5.2.1.1-13: Transport view of 5G-EIR NRM</w:t>
      </w:r>
    </w:p>
    <w:p w14:paraId="0A0C5732" w14:textId="77777777" w:rsidR="00095BAE" w:rsidRDefault="00095BAE" w:rsidP="00095BAE">
      <w:pPr>
        <w:rPr>
          <w:color w:val="000000"/>
        </w:rPr>
      </w:pPr>
      <w:r>
        <w:rPr>
          <w:color w:val="000000"/>
        </w:rPr>
        <w:t>The Figure 5.2.1.1-14 shows the transport view of SEPP NRM.</w:t>
      </w:r>
    </w:p>
    <w:p w14:paraId="1679D15D" w14:textId="77777777" w:rsidR="00095BAE" w:rsidRDefault="00095BAE" w:rsidP="00095BAE">
      <w:pPr>
        <w:pStyle w:val="TH"/>
      </w:pPr>
      <w:r>
        <w:object w:dxaOrig="8494" w:dyaOrig="1159" w14:anchorId="1D2E8E71">
          <v:shape id="_x0000_i1035" type="#_x0000_t75" style="width:424.55pt;height:59.6pt" o:ole="">
            <v:imagedata r:id="rId99" o:title=""/>
          </v:shape>
          <o:OLEObject Type="Embed" ProgID="Word.Picture.8" ShapeID="_x0000_i1035" DrawAspect="Content" ObjectID="_1778583554" r:id="rId100"/>
        </w:object>
      </w:r>
    </w:p>
    <w:p w14:paraId="5A61991A" w14:textId="77777777" w:rsidR="00095BAE" w:rsidRDefault="00095BAE" w:rsidP="00095BAE">
      <w:pPr>
        <w:pStyle w:val="TF"/>
      </w:pPr>
      <w:r>
        <w:t>Figure 5.2.1.1-14: Transport view of SEPP NRM</w:t>
      </w:r>
    </w:p>
    <w:p w14:paraId="6D3B5CC0" w14:textId="77777777" w:rsidR="00095BAE" w:rsidRDefault="00095BAE" w:rsidP="00095BAE">
      <w:pPr>
        <w:rPr>
          <w:color w:val="000000"/>
        </w:rPr>
      </w:pPr>
      <w:r>
        <w:rPr>
          <w:color w:val="000000"/>
        </w:rPr>
        <w:t>The Figure 5.2.1.1-15 shows the NRM fragment for control of QoS monitoring per QoS flow per UE.</w:t>
      </w:r>
    </w:p>
    <w:p w14:paraId="19621795" w14:textId="77777777" w:rsidR="00095BAE" w:rsidRDefault="00095BAE" w:rsidP="00095BAE">
      <w:pPr>
        <w:pStyle w:val="TH"/>
      </w:pPr>
      <w:r>
        <w:object w:dxaOrig="8385" w:dyaOrig="900" w14:anchorId="1E1B3C33">
          <v:shape id="_x0000_i1036" type="#_x0000_t75" style="width:423.55pt;height:43.7pt" o:ole="">
            <v:imagedata r:id="rId101" o:title=""/>
          </v:shape>
          <o:OLEObject Type="Embed" ProgID="Visio.Drawing.11" ShapeID="_x0000_i1036" DrawAspect="Content" ObjectID="_1778583555" r:id="rId102"/>
        </w:object>
      </w:r>
    </w:p>
    <w:p w14:paraId="632F5CE9" w14:textId="77777777" w:rsidR="00095BAE" w:rsidRDefault="00095BAE" w:rsidP="00095BAE">
      <w:pPr>
        <w:pStyle w:val="TF"/>
      </w:pPr>
      <w:r>
        <w:t xml:space="preserve">Figure 5.2.1.1-15: </w:t>
      </w:r>
      <w:r w:rsidRPr="00F17312">
        <w:t>NRM fragment for control of QoS monitoring per QoS flow per UE</w:t>
      </w:r>
    </w:p>
    <w:p w14:paraId="2B0C2FD0" w14:textId="77777777" w:rsidR="00095BAE" w:rsidRDefault="00095BAE" w:rsidP="00095BAE">
      <w:pPr>
        <w:rPr>
          <w:color w:val="000000"/>
        </w:rPr>
      </w:pPr>
      <w:r>
        <w:rPr>
          <w:color w:val="000000"/>
        </w:rPr>
        <w:t>The Figure 5.2.1.1-16 shows the NRM fragment for control of GTP-U path QoS monitoring.</w:t>
      </w:r>
    </w:p>
    <w:p w14:paraId="0D92F7E3" w14:textId="77777777" w:rsidR="00095BAE" w:rsidRDefault="00095BAE" w:rsidP="00095BAE">
      <w:pPr>
        <w:pStyle w:val="TH"/>
      </w:pPr>
      <w:r>
        <w:object w:dxaOrig="8385" w:dyaOrig="900" w14:anchorId="15E13E61">
          <v:shape id="_x0000_i1037" type="#_x0000_t75" style="width:423.55pt;height:43.7pt" o:ole="">
            <v:imagedata r:id="rId103" o:title=""/>
          </v:shape>
          <o:OLEObject Type="Embed" ProgID="Visio.Drawing.11" ShapeID="_x0000_i1037" DrawAspect="Content" ObjectID="_1778583556" r:id="rId104"/>
        </w:object>
      </w:r>
    </w:p>
    <w:p w14:paraId="5A3C7137" w14:textId="77777777" w:rsidR="00095BAE" w:rsidRDefault="00095BAE" w:rsidP="00095BAE">
      <w:pPr>
        <w:pStyle w:val="TF"/>
      </w:pPr>
      <w:r>
        <w:t>Figure 5.2.1.1-16: NRM fragment for control of GTP-U path QoS monitoring</w:t>
      </w:r>
    </w:p>
    <w:p w14:paraId="5BD03C32" w14:textId="77777777" w:rsidR="00095BAE" w:rsidRDefault="00095BAE" w:rsidP="00095BAE">
      <w:pPr>
        <w:rPr>
          <w:color w:val="000000"/>
        </w:rPr>
      </w:pPr>
      <w:r>
        <w:rPr>
          <w:color w:val="000000"/>
        </w:rPr>
        <w:t>The Figure 5.2.1.1-17 shows the NRM fragment for pre-configured 5QIs in 5GC.</w:t>
      </w:r>
    </w:p>
    <w:bookmarkStart w:id="12" w:name="_MON_1685366034"/>
    <w:bookmarkEnd w:id="12"/>
    <w:p w14:paraId="5EA2359C" w14:textId="77777777" w:rsidR="00095BAE" w:rsidRDefault="00095BAE" w:rsidP="00095BAE">
      <w:pPr>
        <w:pStyle w:val="TH"/>
      </w:pPr>
      <w:r>
        <w:object w:dxaOrig="9026" w:dyaOrig="3901" w14:anchorId="7D22DE82">
          <v:shape id="_x0000_i1038" type="#_x0000_t75" style="width:450.35pt;height:195.65pt" o:ole="">
            <v:imagedata r:id="rId105" o:title=""/>
          </v:shape>
          <o:OLEObject Type="Embed" ProgID="Word.Document.12" ShapeID="_x0000_i1038" DrawAspect="Content" ObjectID="_1778583557" r:id="rId106">
            <o:FieldCodes>\s</o:FieldCodes>
          </o:OLEObject>
        </w:object>
      </w:r>
    </w:p>
    <w:p w14:paraId="0FEF8DA6" w14:textId="77777777" w:rsidR="00095BAE" w:rsidRDefault="00095BAE" w:rsidP="00095BAE">
      <w:pPr>
        <w:pStyle w:val="TF"/>
      </w:pPr>
      <w:r>
        <w:t>Figure 5.2.1.1-17: NRM fragment for pre-configured 5QIs in 5GC</w:t>
      </w:r>
    </w:p>
    <w:p w14:paraId="7419C2F6" w14:textId="77777777" w:rsidR="00095BAE" w:rsidRDefault="00095BAE" w:rsidP="00095BAE">
      <w:r>
        <w:rPr>
          <w:color w:val="000000"/>
        </w:rPr>
        <w:t>The Figure 5.2.1.1-18 shows the NRM fragment for 5QI and DSCP mapping.</w:t>
      </w:r>
    </w:p>
    <w:p w14:paraId="1B595746" w14:textId="77777777" w:rsidR="00095BAE" w:rsidRDefault="00095BAE" w:rsidP="00095BAE">
      <w:pPr>
        <w:pStyle w:val="TH"/>
      </w:pPr>
      <w:r>
        <w:object w:dxaOrig="7605" w:dyaOrig="1290" w14:anchorId="3DBF282C">
          <v:shape id="_x0000_i1039" type="#_x0000_t75" style="width:382.85pt;height:64.55pt" o:ole="">
            <v:imagedata r:id="rId107" o:title=""/>
          </v:shape>
          <o:OLEObject Type="Embed" ProgID="Visio.Drawing.15" ShapeID="_x0000_i1039" DrawAspect="Content" ObjectID="_1778583558" r:id="rId108"/>
        </w:object>
      </w:r>
    </w:p>
    <w:p w14:paraId="4D75CE4D" w14:textId="77777777" w:rsidR="00095BAE" w:rsidRDefault="00095BAE" w:rsidP="00095BAE">
      <w:pPr>
        <w:pStyle w:val="TF"/>
      </w:pPr>
      <w:r>
        <w:t>Figure 5.2.1.1-18: NRM fragment for 5QI and DSCP mapping.</w:t>
      </w:r>
    </w:p>
    <w:p w14:paraId="3B7850D1" w14:textId="77777777" w:rsidR="00095BAE" w:rsidRDefault="00095BAE" w:rsidP="00095BAE">
      <w:r>
        <w:rPr>
          <w:color w:val="000000"/>
        </w:rPr>
        <w:t>The Figure 5.2.1.1-19 shows the NRM fragment for predefined PCC rule.</w:t>
      </w:r>
    </w:p>
    <w:p w14:paraId="11C12A89" w14:textId="119574FB" w:rsidR="00095BAE" w:rsidRDefault="00095BAE" w:rsidP="00095BAE">
      <w:pPr>
        <w:pStyle w:val="TH"/>
        <w:rPr>
          <w:ins w:id="13" w:author="lishitao" w:date="2024-05-10T16:07:00Z"/>
        </w:rPr>
      </w:pPr>
      <w:del w:id="14" w:author="lishitao" w:date="2024-05-10T16:07:00Z">
        <w:r w:rsidDel="00095BAE">
          <w:object w:dxaOrig="6765" w:dyaOrig="3135" w14:anchorId="6974FF11">
            <v:shape id="_x0000_i1040" type="#_x0000_t75" style="width:338.65pt;height:155.4pt" o:ole="">
              <v:imagedata r:id="rId109" o:title=""/>
            </v:shape>
            <o:OLEObject Type="Embed" ProgID="Visio.Drawing.15" ShapeID="_x0000_i1040" DrawAspect="Content" ObjectID="_1778583559" r:id="rId110"/>
          </w:object>
        </w:r>
      </w:del>
    </w:p>
    <w:p w14:paraId="2DB582AC" w14:textId="414FD960" w:rsidR="00095BAE" w:rsidRDefault="00095BAE" w:rsidP="00095BAE">
      <w:pPr>
        <w:pStyle w:val="TH"/>
      </w:pPr>
      <w:ins w:id="15" w:author="lishitao" w:date="2024-05-10T16:08:00Z">
        <w:r w:rsidRPr="00EF21D2">
          <w:object w:dxaOrig="6732" w:dyaOrig="3108" w14:anchorId="0695F11F">
            <v:shape id="_x0000_i1041" type="#_x0000_t75" style="width:337.15pt;height:155.9pt" o:ole="">
              <v:imagedata r:id="rId111" o:title=""/>
            </v:shape>
            <o:OLEObject Type="Embed" ProgID="Visio.Drawing.15" ShapeID="_x0000_i1041" DrawAspect="Content" ObjectID="_1778583560" r:id="rId112"/>
          </w:object>
        </w:r>
      </w:ins>
    </w:p>
    <w:p w14:paraId="3A897D9F" w14:textId="77777777" w:rsidR="00095BAE" w:rsidRDefault="00095BAE" w:rsidP="00095BAE">
      <w:pPr>
        <w:pStyle w:val="TF"/>
      </w:pPr>
      <w:r>
        <w:t>Figure 5.2.1.1-19: NRM fragment for predefined PCC rule</w:t>
      </w:r>
    </w:p>
    <w:p w14:paraId="47A50AE9" w14:textId="77777777" w:rsidR="00095BAE" w:rsidRDefault="00095BAE" w:rsidP="00095BAE">
      <w:pPr>
        <w:rPr>
          <w:color w:val="000000"/>
        </w:rPr>
      </w:pPr>
      <w:r>
        <w:rPr>
          <w:color w:val="000000"/>
        </w:rPr>
        <w:lastRenderedPageBreak/>
        <w:t>The Figure 5.2.1.1-</w:t>
      </w:r>
      <w:r>
        <w:rPr>
          <w:color w:val="000000"/>
          <w:lang w:eastAsia="zh-CN"/>
        </w:rPr>
        <w:t>20</w:t>
      </w:r>
      <w:r>
        <w:rPr>
          <w:color w:val="000000"/>
        </w:rPr>
        <w:t xml:space="preserve"> shows the NRM fragment for dynamically assigned 5QIs in 5GC.</w:t>
      </w:r>
    </w:p>
    <w:bookmarkStart w:id="16" w:name="_MON_1685365415"/>
    <w:bookmarkEnd w:id="16"/>
    <w:p w14:paraId="21A077CB" w14:textId="77777777" w:rsidR="00095BAE" w:rsidRDefault="00095BAE" w:rsidP="00095BAE">
      <w:pPr>
        <w:pStyle w:val="TH"/>
      </w:pPr>
      <w:r>
        <w:object w:dxaOrig="9026" w:dyaOrig="3571" w14:anchorId="486A1C45">
          <v:shape id="_x0000_i1042" type="#_x0000_t75" style="width:450.35pt;height:178.75pt" o:ole="">
            <v:imagedata r:id="rId113" o:title=""/>
          </v:shape>
          <o:OLEObject Type="Embed" ProgID="Word.Document.12" ShapeID="_x0000_i1042" DrawAspect="Content" ObjectID="_1778583561" r:id="rId114">
            <o:FieldCodes>\s</o:FieldCodes>
          </o:OLEObject>
        </w:object>
      </w:r>
    </w:p>
    <w:p w14:paraId="242076D9" w14:textId="77777777" w:rsidR="00095BAE" w:rsidRDefault="00095BAE" w:rsidP="00095BAE">
      <w:pPr>
        <w:pStyle w:val="TF"/>
      </w:pPr>
      <w:r>
        <w:t>Figure 5.2.1.1-20: NRM fragment for dynamically assigned 5QIs in 5GC</w:t>
      </w:r>
    </w:p>
    <w:p w14:paraId="0C7C1CFB" w14:textId="77777777" w:rsidR="00095BAE" w:rsidRDefault="00095BAE" w:rsidP="00095BAE">
      <w:pPr>
        <w:pStyle w:val="TF"/>
      </w:pPr>
    </w:p>
    <w:p w14:paraId="10707ADD" w14:textId="77777777" w:rsidR="00095BAE" w:rsidRDefault="00095BAE" w:rsidP="00095BAE">
      <w:pPr>
        <w:rPr>
          <w:color w:val="000000"/>
        </w:rPr>
      </w:pPr>
      <w:r>
        <w:rPr>
          <w:color w:val="000000"/>
        </w:rPr>
        <w:t>The Figure 5.2.1.1-21 shows the transport view of  NSACF NRM.</w:t>
      </w:r>
    </w:p>
    <w:p w14:paraId="4626342C" w14:textId="77777777" w:rsidR="00095BAE" w:rsidRDefault="00095BAE" w:rsidP="00095BAE">
      <w:pPr>
        <w:pStyle w:val="TH"/>
      </w:pPr>
      <w:r>
        <w:object w:dxaOrig="9240" w:dyaOrig="1020" w14:anchorId="29CB6EE4">
          <v:shape id="_x0000_i1043" type="#_x0000_t75" style="width:460.8pt;height:51.65pt" o:ole="">
            <v:imagedata r:id="rId115" o:title=""/>
          </v:shape>
          <o:OLEObject Type="Embed" ProgID="Visio.Drawing.11" ShapeID="_x0000_i1043" DrawAspect="Content" ObjectID="_1778583562" r:id="rId116"/>
        </w:object>
      </w:r>
    </w:p>
    <w:p w14:paraId="42AC4531" w14:textId="77777777" w:rsidR="00095BAE" w:rsidRDefault="00095BAE" w:rsidP="00095BAE">
      <w:pPr>
        <w:pStyle w:val="TF"/>
      </w:pPr>
      <w:r>
        <w:t>Figure 5.2.1.1-21: Transport view of NSACF NRM</w:t>
      </w:r>
    </w:p>
    <w:p w14:paraId="65E72E08" w14:textId="77777777" w:rsidR="00095BAE" w:rsidRPr="00CD4D69" w:rsidRDefault="00095BAE" w:rsidP="00095BAE">
      <w:pPr>
        <w:pStyle w:val="TH"/>
        <w:rPr>
          <w:rFonts w:eastAsia="等线"/>
        </w:rPr>
      </w:pPr>
      <w:r>
        <w:rPr>
          <w:rFonts w:eastAsia="等线"/>
          <w:noProof/>
          <w:lang w:val="en-US" w:eastAsia="zh-CN"/>
        </w:rPr>
        <w:drawing>
          <wp:inline distT="0" distB="0" distL="0" distR="0" wp14:anchorId="6E9D2AE0" wp14:editId="1E82B502">
            <wp:extent cx="6120765" cy="2496820"/>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pic:cNvPicPr/>
                  </pic:nvPicPr>
                  <pic:blipFill>
                    <a:blip r:embed="rId117"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118"/>
                        </a:ext>
                      </a:extLst>
                    </a:blip>
                    <a:stretch>
                      <a:fillRect/>
                    </a:stretch>
                  </pic:blipFill>
                  <pic:spPr>
                    <a:xfrm>
                      <a:off x="0" y="0"/>
                      <a:ext cx="6120765" cy="2496820"/>
                    </a:xfrm>
                    <a:prstGeom prst="rect">
                      <a:avLst/>
                    </a:prstGeom>
                  </pic:spPr>
                </pic:pic>
              </a:graphicData>
            </a:graphic>
          </wp:inline>
        </w:drawing>
      </w:r>
    </w:p>
    <w:p w14:paraId="70DDE2D0" w14:textId="77777777" w:rsidR="00095BAE" w:rsidRPr="00CD4D69" w:rsidRDefault="00095BAE" w:rsidP="00095BAE">
      <w:pPr>
        <w:pStyle w:val="TH"/>
        <w:rPr>
          <w:rFonts w:eastAsia="等线"/>
        </w:rPr>
      </w:pPr>
    </w:p>
    <w:p w14:paraId="0B5333B6" w14:textId="77777777" w:rsidR="00095BAE" w:rsidRDefault="00095BAE" w:rsidP="00095BAE">
      <w:pPr>
        <w:pStyle w:val="TF"/>
      </w:pPr>
      <w:r w:rsidRPr="00901D21">
        <w:t>F</w:t>
      </w:r>
      <w:r w:rsidRPr="00DA6ED6">
        <w:t>igure 5.2.1.1-</w:t>
      </w:r>
      <w:r>
        <w:t>22</w:t>
      </w:r>
      <w:r w:rsidRPr="00901D21">
        <w:t>: Transport view of N</w:t>
      </w:r>
      <w:r>
        <w:t>EF</w:t>
      </w:r>
      <w:r w:rsidRPr="00901D21">
        <w:t xml:space="preserve"> NRM</w:t>
      </w:r>
    </w:p>
    <w:p w14:paraId="11F38132" w14:textId="77777777" w:rsidR="00095BAE" w:rsidRDefault="00095BAE" w:rsidP="00095BAE">
      <w:pPr>
        <w:rPr>
          <w:color w:val="000000"/>
        </w:rPr>
      </w:pPr>
      <w:r>
        <w:rPr>
          <w:color w:val="000000"/>
        </w:rPr>
        <w:t>The Figure 5.2.1.1-</w:t>
      </w:r>
      <w:r>
        <w:rPr>
          <w:color w:val="000000"/>
          <w:lang w:eastAsia="zh-CN"/>
        </w:rPr>
        <w:t>23</w:t>
      </w:r>
      <w:r>
        <w:rPr>
          <w:color w:val="000000"/>
        </w:rPr>
        <w:t xml:space="preserve"> shows the transport view of 5G DDNMF NRM.</w:t>
      </w:r>
    </w:p>
    <w:p w14:paraId="45B017DB" w14:textId="77777777" w:rsidR="00095BAE" w:rsidRDefault="00095BAE" w:rsidP="00095BAE">
      <w:pPr>
        <w:pStyle w:val="TH"/>
      </w:pPr>
      <w:r>
        <w:object w:dxaOrig="9331" w:dyaOrig="4426" w14:anchorId="7C69E2E9">
          <v:shape id="_x0000_i1044" type="#_x0000_t75" style="width:465.75pt;height:224.45pt" o:ole="">
            <v:imagedata r:id="rId119" o:title=""/>
          </v:shape>
          <o:OLEObject Type="Embed" ProgID="Visio.Drawing.11" ShapeID="_x0000_i1044" DrawAspect="Content" ObjectID="_1778583563" r:id="rId120"/>
        </w:object>
      </w:r>
    </w:p>
    <w:p w14:paraId="0F900B59" w14:textId="77777777" w:rsidR="00095BAE" w:rsidRDefault="00095BAE" w:rsidP="00095BAE">
      <w:pPr>
        <w:pStyle w:val="TF"/>
      </w:pPr>
      <w:r>
        <w:t>Figure 5.2.1.1-</w:t>
      </w:r>
      <w:r>
        <w:rPr>
          <w:lang w:eastAsia="zh-CN"/>
        </w:rPr>
        <w:t>23</w:t>
      </w:r>
      <w:r>
        <w:t>: Transport view of 5</w:t>
      </w:r>
      <w:r>
        <w:rPr>
          <w:rFonts w:hint="eastAsia"/>
          <w:lang w:eastAsia="zh-CN"/>
        </w:rPr>
        <w:t>G</w:t>
      </w:r>
      <w:r>
        <w:t xml:space="preserve"> </w:t>
      </w:r>
      <w:r>
        <w:rPr>
          <w:rFonts w:hint="eastAsia"/>
          <w:lang w:eastAsia="zh-CN"/>
        </w:rPr>
        <w:t>DDNMF</w:t>
      </w:r>
      <w:r>
        <w:t xml:space="preserve"> NRM</w:t>
      </w:r>
    </w:p>
    <w:p w14:paraId="24100031" w14:textId="77777777" w:rsidR="00095BAE" w:rsidRPr="00344A2F" w:rsidRDefault="00095BAE" w:rsidP="00095BAE">
      <w:pPr>
        <w:rPr>
          <w:rFonts w:eastAsia="等线"/>
          <w:color w:val="000000"/>
        </w:rPr>
      </w:pPr>
      <w:r w:rsidRPr="00344A2F">
        <w:rPr>
          <w:rFonts w:eastAsia="等线"/>
          <w:color w:val="000000"/>
        </w:rPr>
        <w:t>The Figure 5.2.1.1-</w:t>
      </w:r>
      <w:r>
        <w:rPr>
          <w:rFonts w:eastAsia="等线"/>
          <w:color w:val="000000"/>
          <w:lang w:eastAsia="zh-CN"/>
        </w:rPr>
        <w:t>24</w:t>
      </w:r>
      <w:r w:rsidRPr="00344A2F">
        <w:rPr>
          <w:rFonts w:eastAsia="等线"/>
          <w:color w:val="000000"/>
        </w:rPr>
        <w:t xml:space="preserve"> shows the transport view of 5G </w:t>
      </w:r>
      <w:r>
        <w:rPr>
          <w:rFonts w:eastAsia="等线"/>
          <w:color w:val="000000"/>
        </w:rPr>
        <w:t>EASDF</w:t>
      </w:r>
      <w:r w:rsidRPr="00344A2F">
        <w:rPr>
          <w:rFonts w:eastAsia="等线"/>
          <w:color w:val="000000"/>
        </w:rPr>
        <w:t xml:space="preserve"> NRM.</w:t>
      </w:r>
    </w:p>
    <w:p w14:paraId="14E42DBF" w14:textId="77777777" w:rsidR="00095BAE" w:rsidRPr="00344A2F" w:rsidRDefault="00095BAE" w:rsidP="00095BAE">
      <w:pPr>
        <w:pStyle w:val="TH"/>
        <w:rPr>
          <w:rFonts w:eastAsia="等线"/>
        </w:rPr>
      </w:pPr>
      <w:r w:rsidRPr="00A04921">
        <w:rPr>
          <w:rFonts w:eastAsia="等线"/>
        </w:rPr>
        <w:object w:dxaOrig="9240" w:dyaOrig="2724" w14:anchorId="05330CCB">
          <v:shape id="_x0000_i1045" type="#_x0000_t75" style="width:460.8pt;height:137.55pt" o:ole="">
            <v:imagedata r:id="rId121" o:title=""/>
          </v:shape>
          <o:OLEObject Type="Embed" ProgID="Visio.Drawing.11" ShapeID="_x0000_i1045" DrawAspect="Content" ObjectID="_1778583564" r:id="rId122"/>
        </w:object>
      </w:r>
    </w:p>
    <w:p w14:paraId="10BBB8FA" w14:textId="77777777" w:rsidR="00095BAE" w:rsidRDefault="00095BAE" w:rsidP="00095BAE">
      <w:pPr>
        <w:pStyle w:val="TF"/>
        <w:rPr>
          <w:rFonts w:eastAsia="等线"/>
        </w:rPr>
      </w:pPr>
      <w:r w:rsidRPr="00344A2F">
        <w:rPr>
          <w:rFonts w:eastAsia="等线"/>
        </w:rPr>
        <w:t>Figure 5.2.1.1-</w:t>
      </w:r>
      <w:r>
        <w:rPr>
          <w:rFonts w:eastAsia="等线"/>
          <w:lang w:eastAsia="zh-CN"/>
        </w:rPr>
        <w:t>24</w:t>
      </w:r>
      <w:r w:rsidRPr="00344A2F">
        <w:rPr>
          <w:rFonts w:eastAsia="等线"/>
        </w:rPr>
        <w:t>: Transport view of 5</w:t>
      </w:r>
      <w:r w:rsidRPr="00344A2F">
        <w:rPr>
          <w:rFonts w:eastAsia="等线" w:hint="eastAsia"/>
          <w:lang w:eastAsia="zh-CN"/>
        </w:rPr>
        <w:t>G</w:t>
      </w:r>
      <w:r w:rsidRPr="00344A2F">
        <w:rPr>
          <w:rFonts w:eastAsia="等线"/>
        </w:rPr>
        <w:t xml:space="preserve"> </w:t>
      </w:r>
      <w:r>
        <w:rPr>
          <w:rFonts w:eastAsia="等线"/>
          <w:lang w:eastAsia="zh-CN"/>
        </w:rPr>
        <w:t>EASDF</w:t>
      </w:r>
      <w:r w:rsidRPr="00344A2F">
        <w:rPr>
          <w:rFonts w:eastAsia="等线"/>
        </w:rPr>
        <w:t xml:space="preserve"> NRM</w:t>
      </w:r>
    </w:p>
    <w:p w14:paraId="0CB41854" w14:textId="77777777" w:rsidR="00095BAE" w:rsidRDefault="00095BAE" w:rsidP="00095BAE">
      <w:pPr>
        <w:pStyle w:val="TH"/>
        <w:rPr>
          <w:rFonts w:eastAsia="等线"/>
        </w:rPr>
      </w:pPr>
      <w:r>
        <w:object w:dxaOrig="10331" w:dyaOrig="2664" w14:anchorId="127E7CE0">
          <v:shape id="_x0000_i1046" type="#_x0000_t75" style="width:481.65pt;height:124.65pt" o:ole="">
            <v:imagedata r:id="rId123" o:title=""/>
          </v:shape>
          <o:OLEObject Type="Embed" ProgID="Visio.Drawing.15" ShapeID="_x0000_i1046" DrawAspect="Content" ObjectID="_1778583565" r:id="rId124"/>
        </w:object>
      </w:r>
    </w:p>
    <w:p w14:paraId="74160942" w14:textId="77777777" w:rsidR="00095BAE" w:rsidRDefault="00095BAE" w:rsidP="00095BAE">
      <w:pPr>
        <w:pStyle w:val="TF"/>
        <w:rPr>
          <w:rFonts w:eastAsia="等线"/>
        </w:rPr>
      </w:pPr>
      <w:r w:rsidRPr="00344A2F">
        <w:rPr>
          <w:rFonts w:eastAsia="等线"/>
        </w:rPr>
        <w:t>Figure 5.2.1.1-</w:t>
      </w:r>
      <w:r>
        <w:rPr>
          <w:rFonts w:eastAsia="等线"/>
          <w:lang w:eastAsia="zh-CN"/>
        </w:rPr>
        <w:t>25</w:t>
      </w:r>
      <w:r w:rsidRPr="00344A2F">
        <w:rPr>
          <w:rFonts w:eastAsia="等线"/>
        </w:rPr>
        <w:t xml:space="preserve">: </w:t>
      </w:r>
      <w:r>
        <w:rPr>
          <w:rFonts w:eastAsia="等线"/>
        </w:rPr>
        <w:t>EcmConnectionInfo</w:t>
      </w:r>
      <w:r w:rsidRPr="00344A2F">
        <w:rPr>
          <w:rFonts w:eastAsia="等线"/>
        </w:rPr>
        <w:t xml:space="preserve"> NRM</w:t>
      </w:r>
    </w:p>
    <w:p w14:paraId="0C6E1267" w14:textId="77777777" w:rsidR="00095BAE" w:rsidRDefault="00095BAE" w:rsidP="00095BAE">
      <w:pPr>
        <w:pStyle w:val="TH"/>
      </w:pPr>
      <w:r>
        <w:rPr>
          <w:noProof/>
          <w:lang w:val="en-US" w:eastAsia="zh-CN"/>
        </w:rPr>
        <w:lastRenderedPageBreak/>
        <w:drawing>
          <wp:inline distT="0" distB="0" distL="0" distR="0" wp14:anchorId="1766DB48" wp14:editId="5FF70C8E">
            <wp:extent cx="5981700" cy="1524000"/>
            <wp:effectExtent l="0" t="0" r="0" b="0"/>
            <wp:docPr id="16" name="Graphic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pic:cNvPicPr/>
                  </pic:nvPicPr>
                  <pic:blipFill>
                    <a:blip r:embed="rId1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126"/>
                        </a:ext>
                      </a:extLst>
                    </a:blip>
                    <a:stretch>
                      <a:fillRect/>
                    </a:stretch>
                  </pic:blipFill>
                  <pic:spPr>
                    <a:xfrm>
                      <a:off x="0" y="0"/>
                      <a:ext cx="5981700" cy="1524000"/>
                    </a:xfrm>
                    <a:prstGeom prst="rect">
                      <a:avLst/>
                    </a:prstGeom>
                  </pic:spPr>
                </pic:pic>
              </a:graphicData>
            </a:graphic>
          </wp:inline>
        </w:drawing>
      </w:r>
    </w:p>
    <w:p w14:paraId="75C4C2C5" w14:textId="77777777" w:rsidR="00095BAE" w:rsidRDefault="00095BAE" w:rsidP="00095BAE">
      <w:pPr>
        <w:pStyle w:val="TH"/>
      </w:pPr>
    </w:p>
    <w:p w14:paraId="1870F91A" w14:textId="77777777" w:rsidR="00095BAE" w:rsidRDefault="00095BAE" w:rsidP="00095BAE">
      <w:pPr>
        <w:pStyle w:val="TF"/>
      </w:pPr>
      <w:r>
        <w:t xml:space="preserve">Figure 5.2.1.1-26: </w:t>
      </w:r>
      <w:r w:rsidRPr="00C768A6">
        <w:rPr>
          <w:rFonts w:hint="eastAsia"/>
        </w:rPr>
        <w:t>AFFunction</w:t>
      </w:r>
      <w:r>
        <w:t xml:space="preserve"> NRM</w:t>
      </w:r>
    </w:p>
    <w:bookmarkStart w:id="17" w:name="_MON_1741093173"/>
    <w:bookmarkEnd w:id="17"/>
    <w:p w14:paraId="411125E6" w14:textId="77777777" w:rsidR="00095BAE" w:rsidRDefault="00095BAE" w:rsidP="00095BAE">
      <w:pPr>
        <w:pStyle w:val="TH"/>
      </w:pPr>
      <w:r>
        <w:object w:dxaOrig="9030" w:dyaOrig="2167" w14:anchorId="19894889">
          <v:shape id="_x0000_i1047" type="#_x0000_t75" style="width:451.85pt;height:108.25pt" o:ole="">
            <v:imagedata r:id="rId127" o:title=""/>
          </v:shape>
          <o:OLEObject Type="Embed" ProgID="Word.Document.12" ShapeID="_x0000_i1047" DrawAspect="Content" ObjectID="_1778583566" r:id="rId128">
            <o:FieldCodes>\s</o:FieldCodes>
          </o:OLEObject>
        </w:object>
      </w:r>
    </w:p>
    <w:p w14:paraId="49E7BF06" w14:textId="77777777" w:rsidR="00095BAE" w:rsidRDefault="00095BAE" w:rsidP="00095BAE">
      <w:pPr>
        <w:pStyle w:val="TF"/>
        <w:rPr>
          <w:rFonts w:eastAsia="等线"/>
        </w:rPr>
      </w:pPr>
      <w:r w:rsidRPr="00344A2F">
        <w:rPr>
          <w:rFonts w:eastAsia="等线"/>
        </w:rPr>
        <w:t>Figure 5.2.1.1-</w:t>
      </w:r>
      <w:r>
        <w:rPr>
          <w:rFonts w:eastAsia="等线"/>
        </w:rPr>
        <w:t>27</w:t>
      </w:r>
      <w:r w:rsidRPr="00344A2F">
        <w:rPr>
          <w:rFonts w:eastAsia="等线"/>
        </w:rPr>
        <w:t xml:space="preserve">: </w:t>
      </w:r>
      <w:r>
        <w:rPr>
          <w:rFonts w:eastAsia="等线"/>
        </w:rPr>
        <w:t>NSSAAFFunction</w:t>
      </w:r>
      <w:r w:rsidRPr="00344A2F">
        <w:rPr>
          <w:rFonts w:eastAsia="等线"/>
        </w:rPr>
        <w:t xml:space="preserve"> NRM</w:t>
      </w:r>
    </w:p>
    <w:p w14:paraId="5A98142E" w14:textId="77777777" w:rsidR="00095BAE" w:rsidRDefault="00095BAE" w:rsidP="00095BAE">
      <w:pPr>
        <w:rPr>
          <w:rFonts w:eastAsia="等线"/>
        </w:rPr>
      </w:pPr>
      <w:r w:rsidRPr="00344A2F">
        <w:rPr>
          <w:rFonts w:eastAsia="等线"/>
        </w:rPr>
        <w:t>The Figure 5.2.1.1-</w:t>
      </w:r>
      <w:r>
        <w:rPr>
          <w:rFonts w:eastAsia="等线"/>
        </w:rPr>
        <w:t>28</w:t>
      </w:r>
      <w:r w:rsidRPr="00344A2F">
        <w:rPr>
          <w:rFonts w:eastAsia="等线"/>
        </w:rPr>
        <w:t xml:space="preserve"> shows the transport view of </w:t>
      </w:r>
      <w:r>
        <w:rPr>
          <w:rFonts w:eastAsia="等线"/>
        </w:rPr>
        <w:t xml:space="preserve">CHFFunction </w:t>
      </w:r>
      <w:r w:rsidRPr="00344A2F">
        <w:rPr>
          <w:rFonts w:eastAsia="等线"/>
        </w:rPr>
        <w:t>NRM</w:t>
      </w:r>
      <w:r>
        <w:rPr>
          <w:rFonts w:eastAsia="等线"/>
        </w:rPr>
        <w:t>:</w:t>
      </w:r>
    </w:p>
    <w:bookmarkStart w:id="18" w:name="_MON_1749038669"/>
    <w:bookmarkEnd w:id="18"/>
    <w:p w14:paraId="174B2219" w14:textId="77777777" w:rsidR="00095BAE" w:rsidRDefault="00095BAE" w:rsidP="00095BAE">
      <w:pPr>
        <w:pStyle w:val="TH"/>
      </w:pPr>
      <w:r>
        <w:object w:dxaOrig="9026" w:dyaOrig="2731" w14:anchorId="42B07B39">
          <v:shape id="_x0000_i1048" type="#_x0000_t75" style="width:450.35pt;height:136.55pt" o:ole="">
            <v:imagedata r:id="rId129" o:title=""/>
          </v:shape>
          <o:OLEObject Type="Embed" ProgID="Word.Document.12" ShapeID="_x0000_i1048" DrawAspect="Content" ObjectID="_1778583567" r:id="rId130">
            <o:FieldCodes>\s</o:FieldCodes>
          </o:OLEObject>
        </w:object>
      </w:r>
    </w:p>
    <w:p w14:paraId="3867D673" w14:textId="77777777" w:rsidR="00095BAE" w:rsidRDefault="00095BAE" w:rsidP="00095BAE">
      <w:pPr>
        <w:pStyle w:val="TF"/>
        <w:rPr>
          <w:rFonts w:eastAsia="等线"/>
        </w:rPr>
      </w:pPr>
      <w:r w:rsidRPr="00344A2F">
        <w:rPr>
          <w:rFonts w:eastAsia="等线"/>
        </w:rPr>
        <w:t>Figure 5.2.1.1-</w:t>
      </w:r>
      <w:r>
        <w:rPr>
          <w:rFonts w:eastAsia="等线"/>
        </w:rPr>
        <w:t>28</w:t>
      </w:r>
      <w:r w:rsidRPr="00344A2F">
        <w:rPr>
          <w:rFonts w:eastAsia="等线"/>
        </w:rPr>
        <w:t xml:space="preserve">: Transport view of </w:t>
      </w:r>
      <w:r>
        <w:rPr>
          <w:rFonts w:eastAsia="等线"/>
        </w:rPr>
        <w:t xml:space="preserve">CHFFunction </w:t>
      </w:r>
      <w:r w:rsidRPr="00344A2F">
        <w:rPr>
          <w:rFonts w:eastAsia="等线"/>
        </w:rPr>
        <w:t>NRM</w:t>
      </w:r>
    </w:p>
    <w:p w14:paraId="029ACA8E" w14:textId="77777777" w:rsidR="00095BAE" w:rsidRDefault="00095BAE" w:rsidP="00095BAE">
      <w:pPr>
        <w:rPr>
          <w:rFonts w:eastAsia="等线"/>
        </w:rPr>
      </w:pPr>
      <w:r w:rsidRPr="00344A2F">
        <w:rPr>
          <w:rFonts w:eastAsia="等线"/>
        </w:rPr>
        <w:t>The Figure 5.2.1.1-</w:t>
      </w:r>
      <w:r>
        <w:rPr>
          <w:rFonts w:eastAsia="等线"/>
        </w:rPr>
        <w:t>29</w:t>
      </w:r>
      <w:r w:rsidRPr="00344A2F">
        <w:rPr>
          <w:rFonts w:eastAsia="等线"/>
        </w:rPr>
        <w:t xml:space="preserve"> shows the transport view of </w:t>
      </w:r>
      <w:r>
        <w:rPr>
          <w:rFonts w:eastAsia="等线"/>
        </w:rPr>
        <w:t xml:space="preserve">AANFFunction </w:t>
      </w:r>
      <w:r w:rsidRPr="00344A2F">
        <w:rPr>
          <w:rFonts w:eastAsia="等线"/>
        </w:rPr>
        <w:t>NRM</w:t>
      </w:r>
      <w:r>
        <w:rPr>
          <w:rFonts w:eastAsia="等线"/>
        </w:rPr>
        <w:t>:</w:t>
      </w:r>
    </w:p>
    <w:p w14:paraId="075955B9" w14:textId="77777777" w:rsidR="00095BAE" w:rsidRDefault="00095BAE" w:rsidP="00095BAE">
      <w:pPr>
        <w:pStyle w:val="TH"/>
      </w:pPr>
      <w:r>
        <w:rPr>
          <w:noProof/>
          <w:lang w:val="en-US" w:eastAsia="zh-CN"/>
        </w:rPr>
        <w:drawing>
          <wp:inline distT="0" distB="0" distL="0" distR="0" wp14:anchorId="23A994A8" wp14:editId="3BB8A82E">
            <wp:extent cx="5760720" cy="1467485"/>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phic 12"/>
                    <pic:cNvPicPr/>
                  </pic:nvPicPr>
                  <pic:blipFill>
                    <a:blip r:embed="rId13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132"/>
                        </a:ext>
                      </a:extLst>
                    </a:blip>
                    <a:stretch>
                      <a:fillRect/>
                    </a:stretch>
                  </pic:blipFill>
                  <pic:spPr>
                    <a:xfrm>
                      <a:off x="0" y="0"/>
                      <a:ext cx="5760720" cy="1467485"/>
                    </a:xfrm>
                    <a:prstGeom prst="rect">
                      <a:avLst/>
                    </a:prstGeom>
                  </pic:spPr>
                </pic:pic>
              </a:graphicData>
            </a:graphic>
          </wp:inline>
        </w:drawing>
      </w:r>
    </w:p>
    <w:p w14:paraId="093A4D2A" w14:textId="77777777" w:rsidR="00095BAE" w:rsidRDefault="00095BAE" w:rsidP="00095BAE">
      <w:pPr>
        <w:pStyle w:val="TF"/>
        <w:rPr>
          <w:rFonts w:eastAsia="等线"/>
        </w:rPr>
      </w:pPr>
      <w:r w:rsidRPr="00344A2F">
        <w:rPr>
          <w:rFonts w:eastAsia="等线"/>
        </w:rPr>
        <w:t>Figure 5.2.1.1-</w:t>
      </w:r>
      <w:r>
        <w:rPr>
          <w:rFonts w:eastAsia="等线"/>
        </w:rPr>
        <w:t>29</w:t>
      </w:r>
      <w:r w:rsidRPr="00344A2F">
        <w:rPr>
          <w:rFonts w:eastAsia="等线"/>
        </w:rPr>
        <w:t xml:space="preserve">: Transport view of </w:t>
      </w:r>
      <w:r>
        <w:rPr>
          <w:rFonts w:eastAsia="等线"/>
        </w:rPr>
        <w:t xml:space="preserve">AANFFunction </w:t>
      </w:r>
      <w:r w:rsidRPr="00344A2F">
        <w:rPr>
          <w:rFonts w:eastAsia="等线"/>
        </w:rPr>
        <w:t>NRM</w:t>
      </w:r>
      <w:r>
        <w:rPr>
          <w:rFonts w:eastAsia="等线"/>
        </w:rPr>
        <w:t xml:space="preserve"> fragment</w:t>
      </w:r>
    </w:p>
    <w:p w14:paraId="1CAEFC26" w14:textId="77777777" w:rsidR="00095BAE" w:rsidRPr="000A464C" w:rsidRDefault="00095BAE" w:rsidP="00095BAE">
      <w:pPr>
        <w:rPr>
          <w:rFonts w:eastAsia="等线"/>
        </w:rPr>
      </w:pPr>
      <w:r w:rsidRPr="00344A2F">
        <w:rPr>
          <w:rFonts w:eastAsia="等线"/>
        </w:rPr>
        <w:t>The Figure 5.2.1.1-</w:t>
      </w:r>
      <w:r>
        <w:rPr>
          <w:rFonts w:eastAsia="等线"/>
        </w:rPr>
        <w:t>30</w:t>
      </w:r>
      <w:r w:rsidRPr="00344A2F">
        <w:rPr>
          <w:rFonts w:eastAsia="等线"/>
        </w:rPr>
        <w:t xml:space="preserve"> shows the transport view of </w:t>
      </w:r>
      <w:r>
        <w:rPr>
          <w:rFonts w:eastAsia="等线"/>
        </w:rPr>
        <w:t xml:space="preserve">GMLCFunction </w:t>
      </w:r>
      <w:r w:rsidRPr="00344A2F">
        <w:rPr>
          <w:rFonts w:eastAsia="等线"/>
        </w:rPr>
        <w:t>NRM</w:t>
      </w:r>
      <w:r>
        <w:rPr>
          <w:rFonts w:eastAsia="等线"/>
        </w:rPr>
        <w:t>:</w:t>
      </w:r>
    </w:p>
    <w:p w14:paraId="000BF55C" w14:textId="77777777" w:rsidR="00095BAE" w:rsidRDefault="00095BAE" w:rsidP="00095BAE">
      <w:pPr>
        <w:pStyle w:val="TH"/>
      </w:pPr>
      <w:r>
        <w:rPr>
          <w:noProof/>
          <w:lang w:val="en-US" w:eastAsia="zh-CN"/>
        </w:rPr>
        <w:lastRenderedPageBreak/>
        <w:drawing>
          <wp:inline distT="0" distB="0" distL="0" distR="0" wp14:anchorId="3618BA90" wp14:editId="6DB9F596">
            <wp:extent cx="5760720" cy="2244090"/>
            <wp:effectExtent l="0" t="0" r="0" b="3810"/>
            <wp:docPr id="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phic 1"/>
                    <pic:cNvPicPr/>
                  </pic:nvPicPr>
                  <pic:blipFill>
                    <a:blip r:embed="rId13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134"/>
                        </a:ext>
                      </a:extLst>
                    </a:blip>
                    <a:stretch>
                      <a:fillRect/>
                    </a:stretch>
                  </pic:blipFill>
                  <pic:spPr>
                    <a:xfrm>
                      <a:off x="0" y="0"/>
                      <a:ext cx="5760720" cy="2244090"/>
                    </a:xfrm>
                    <a:prstGeom prst="rect">
                      <a:avLst/>
                    </a:prstGeom>
                  </pic:spPr>
                </pic:pic>
              </a:graphicData>
            </a:graphic>
          </wp:inline>
        </w:drawing>
      </w:r>
    </w:p>
    <w:p w14:paraId="65D075CE" w14:textId="77777777" w:rsidR="00095BAE" w:rsidRDefault="00095BAE" w:rsidP="00095BAE">
      <w:pPr>
        <w:pStyle w:val="TF"/>
        <w:rPr>
          <w:rFonts w:eastAsia="等线"/>
        </w:rPr>
      </w:pPr>
      <w:r w:rsidRPr="00344A2F">
        <w:rPr>
          <w:rFonts w:eastAsia="等线"/>
        </w:rPr>
        <w:t>Figure 5.2.1.1-</w:t>
      </w:r>
      <w:r>
        <w:rPr>
          <w:rFonts w:eastAsia="等线"/>
        </w:rPr>
        <w:t>30</w:t>
      </w:r>
      <w:r w:rsidRPr="00344A2F">
        <w:rPr>
          <w:rFonts w:eastAsia="等线"/>
        </w:rPr>
        <w:t xml:space="preserve">: Transport view of </w:t>
      </w:r>
      <w:r>
        <w:rPr>
          <w:rFonts w:eastAsia="等线"/>
        </w:rPr>
        <w:t xml:space="preserve">GMLCFunction </w:t>
      </w:r>
      <w:r w:rsidRPr="00344A2F">
        <w:rPr>
          <w:rFonts w:eastAsia="等线"/>
        </w:rPr>
        <w:t>NRM</w:t>
      </w:r>
      <w:r>
        <w:rPr>
          <w:rFonts w:eastAsia="等线"/>
        </w:rPr>
        <w:t xml:space="preserve"> fragment</w:t>
      </w:r>
    </w:p>
    <w:p w14:paraId="09444033" w14:textId="77777777" w:rsidR="00095BAE" w:rsidRPr="001F474C" w:rsidRDefault="00095BAE" w:rsidP="00095BAE">
      <w:r w:rsidRPr="00344A2F">
        <w:rPr>
          <w:rFonts w:eastAsia="等线"/>
        </w:rPr>
        <w:t>The Figure 5.2.1.1-</w:t>
      </w:r>
      <w:r>
        <w:rPr>
          <w:rFonts w:eastAsia="等线"/>
        </w:rPr>
        <w:t>31</w:t>
      </w:r>
      <w:r w:rsidRPr="00344A2F">
        <w:rPr>
          <w:rFonts w:eastAsia="等线"/>
        </w:rPr>
        <w:t xml:space="preserve"> shows the transport view of </w:t>
      </w:r>
      <w:r>
        <w:rPr>
          <w:rFonts w:eastAsia="等线"/>
        </w:rPr>
        <w:t xml:space="preserve">NWDAFFunction </w:t>
      </w:r>
      <w:r w:rsidRPr="00344A2F">
        <w:rPr>
          <w:rFonts w:eastAsia="等线"/>
        </w:rPr>
        <w:t>NRM</w:t>
      </w:r>
      <w:r>
        <w:rPr>
          <w:rFonts w:eastAsia="等线"/>
        </w:rPr>
        <w:t>:</w:t>
      </w:r>
    </w:p>
    <w:bookmarkStart w:id="19" w:name="_MON_1766495967"/>
    <w:bookmarkEnd w:id="19"/>
    <w:p w14:paraId="1A5F95E8" w14:textId="77777777" w:rsidR="00095BAE" w:rsidRDefault="00095BAE" w:rsidP="00095BAE">
      <w:pPr>
        <w:pStyle w:val="TH"/>
      </w:pPr>
      <w:r>
        <w:object w:dxaOrig="9026" w:dyaOrig="1747" w14:anchorId="0774102E">
          <v:shape id="_x0000_i1049" type="#_x0000_t75" style="width:452.35pt;height:87.9pt" o:ole="">
            <v:imagedata r:id="rId135" o:title=""/>
          </v:shape>
          <o:OLEObject Type="Embed" ProgID="Word.Document.12" ShapeID="_x0000_i1049" DrawAspect="Content" ObjectID="_1778583568" r:id="rId136">
            <o:FieldCodes>\s</o:FieldCodes>
          </o:OLEObject>
        </w:object>
      </w:r>
    </w:p>
    <w:p w14:paraId="6006B3A8" w14:textId="77777777" w:rsidR="00095BAE" w:rsidRPr="0058081E" w:rsidRDefault="00095BAE" w:rsidP="00095BAE">
      <w:pPr>
        <w:pStyle w:val="TF"/>
        <w:rPr>
          <w:rFonts w:eastAsia="等线"/>
        </w:rPr>
      </w:pPr>
      <w:r w:rsidRPr="00344A2F">
        <w:rPr>
          <w:rFonts w:eastAsia="等线"/>
        </w:rPr>
        <w:t>Figure 5.2.1.1-</w:t>
      </w:r>
      <w:r>
        <w:rPr>
          <w:rFonts w:eastAsia="等线"/>
        </w:rPr>
        <w:t>31</w:t>
      </w:r>
      <w:r w:rsidRPr="00344A2F">
        <w:rPr>
          <w:rFonts w:eastAsia="等线"/>
        </w:rPr>
        <w:t xml:space="preserve">: Transport view of </w:t>
      </w:r>
      <w:r>
        <w:rPr>
          <w:rFonts w:eastAsia="等线"/>
        </w:rPr>
        <w:t xml:space="preserve">NWDAFFunction </w:t>
      </w:r>
      <w:r w:rsidRPr="00344A2F">
        <w:rPr>
          <w:rFonts w:eastAsia="等线"/>
        </w:rPr>
        <w:t>NRM</w:t>
      </w:r>
      <w:r>
        <w:rPr>
          <w:rFonts w:eastAsia="等线"/>
        </w:rPr>
        <w:t xml:space="preserve"> fragment</w:t>
      </w:r>
    </w:p>
    <w:p w14:paraId="7C270DB8" w14:textId="77777777" w:rsidR="00095BAE" w:rsidRPr="001F474C" w:rsidRDefault="00095BAE" w:rsidP="00095BAE">
      <w:r w:rsidRPr="00344A2F">
        <w:rPr>
          <w:rFonts w:eastAsia="等线"/>
        </w:rPr>
        <w:t>The Figure 5.2.1.1-</w:t>
      </w:r>
      <w:r>
        <w:rPr>
          <w:rFonts w:eastAsia="等线"/>
        </w:rPr>
        <w:t>32</w:t>
      </w:r>
      <w:r w:rsidRPr="00344A2F">
        <w:rPr>
          <w:rFonts w:eastAsia="等线"/>
        </w:rPr>
        <w:t xml:space="preserve"> shows the transport view of </w:t>
      </w:r>
      <w:r>
        <w:rPr>
          <w:rFonts w:eastAsia="等线"/>
        </w:rPr>
        <w:t xml:space="preserve">TSCTSFFunction </w:t>
      </w:r>
      <w:r w:rsidRPr="00344A2F">
        <w:rPr>
          <w:rFonts w:eastAsia="等线"/>
        </w:rPr>
        <w:t>NRM</w:t>
      </w:r>
      <w:r>
        <w:rPr>
          <w:rFonts w:eastAsia="等线"/>
        </w:rPr>
        <w:t>:</w:t>
      </w:r>
    </w:p>
    <w:p w14:paraId="014635F2" w14:textId="77777777" w:rsidR="00095BAE" w:rsidRDefault="00095BAE" w:rsidP="00095BAE">
      <w:pPr>
        <w:pStyle w:val="TH"/>
      </w:pPr>
      <w:r>
        <w:rPr>
          <w:noProof/>
          <w:lang w:val="en-US" w:eastAsia="zh-CN"/>
        </w:rPr>
        <w:drawing>
          <wp:inline distT="0" distB="0" distL="0" distR="0" wp14:anchorId="120F5C14" wp14:editId="724C23FC">
            <wp:extent cx="5760720" cy="2677160"/>
            <wp:effectExtent l="0" t="0" r="0" b="889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37"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138"/>
                        </a:ext>
                      </a:extLst>
                    </a:blip>
                    <a:stretch>
                      <a:fillRect/>
                    </a:stretch>
                  </pic:blipFill>
                  <pic:spPr>
                    <a:xfrm>
                      <a:off x="0" y="0"/>
                      <a:ext cx="5760720" cy="2677160"/>
                    </a:xfrm>
                    <a:prstGeom prst="rect">
                      <a:avLst/>
                    </a:prstGeom>
                  </pic:spPr>
                </pic:pic>
              </a:graphicData>
            </a:graphic>
          </wp:inline>
        </w:drawing>
      </w:r>
    </w:p>
    <w:p w14:paraId="7D90402E" w14:textId="77777777" w:rsidR="00095BAE" w:rsidRDefault="00095BAE" w:rsidP="00095BAE">
      <w:pPr>
        <w:pStyle w:val="TF"/>
        <w:rPr>
          <w:rFonts w:eastAsia="等线"/>
        </w:rPr>
      </w:pPr>
      <w:r w:rsidRPr="00344A2F">
        <w:rPr>
          <w:rFonts w:eastAsia="等线"/>
        </w:rPr>
        <w:t>Figure 5.2.1.1-</w:t>
      </w:r>
      <w:r>
        <w:rPr>
          <w:rFonts w:eastAsia="等线"/>
        </w:rPr>
        <w:t>32</w:t>
      </w:r>
      <w:r w:rsidRPr="00344A2F">
        <w:rPr>
          <w:rFonts w:eastAsia="等线"/>
        </w:rPr>
        <w:t xml:space="preserve">: Transport view of </w:t>
      </w:r>
      <w:r>
        <w:rPr>
          <w:rFonts w:eastAsia="等线"/>
        </w:rPr>
        <w:t xml:space="preserve">TSCTSFFunction </w:t>
      </w:r>
      <w:r w:rsidRPr="00344A2F">
        <w:rPr>
          <w:rFonts w:eastAsia="等线"/>
        </w:rPr>
        <w:t>NRM</w:t>
      </w:r>
      <w:r>
        <w:rPr>
          <w:rFonts w:eastAsia="等线"/>
        </w:rPr>
        <w:t xml:space="preserve"> fragment</w:t>
      </w:r>
    </w:p>
    <w:p w14:paraId="21FB188E" w14:textId="77777777" w:rsidR="00095BAE" w:rsidRDefault="00095BAE" w:rsidP="00095BAE">
      <w:pPr>
        <w:rPr>
          <w:rFonts w:eastAsia="等线"/>
        </w:rPr>
      </w:pPr>
      <w:r w:rsidRPr="00344A2F">
        <w:rPr>
          <w:rFonts w:eastAsia="等线"/>
        </w:rPr>
        <w:t>The Figure 5.2.1.1-</w:t>
      </w:r>
      <w:r>
        <w:rPr>
          <w:rFonts w:eastAsia="等线"/>
        </w:rPr>
        <w:t>33</w:t>
      </w:r>
      <w:r w:rsidRPr="00344A2F">
        <w:rPr>
          <w:rFonts w:eastAsia="等线"/>
        </w:rPr>
        <w:t xml:space="preserve"> shows the transport view of </w:t>
      </w:r>
      <w:r>
        <w:rPr>
          <w:rFonts w:eastAsia="等线"/>
        </w:rPr>
        <w:t xml:space="preserve">TSCTSFFunction </w:t>
      </w:r>
      <w:r w:rsidRPr="00344A2F">
        <w:rPr>
          <w:rFonts w:eastAsia="等线"/>
        </w:rPr>
        <w:t>NRM</w:t>
      </w:r>
      <w:r>
        <w:rPr>
          <w:rFonts w:eastAsia="等线"/>
        </w:rPr>
        <w:t>:</w:t>
      </w:r>
    </w:p>
    <w:p w14:paraId="38E9B78F" w14:textId="77777777" w:rsidR="00095BAE" w:rsidRDefault="00095BAE" w:rsidP="00095BAE">
      <w:pPr>
        <w:pStyle w:val="TH"/>
      </w:pPr>
      <w:r>
        <w:object w:dxaOrig="9026" w:dyaOrig="3721" w14:anchorId="0A9D595B">
          <v:shape id="_x0000_i1050" type="#_x0000_t75" style="width:452.35pt;height:185.7pt" o:ole="">
            <v:imagedata r:id="rId139" o:title=""/>
          </v:shape>
          <o:OLEObject Type="Embed" ProgID="Word.Document.12" ShapeID="_x0000_i1050" DrawAspect="Content" ObjectID="_1778583569" r:id="rId140">
            <o:FieldCodes>\s</o:FieldCodes>
          </o:OLEObject>
        </w:object>
      </w:r>
    </w:p>
    <w:p w14:paraId="7933B6B9" w14:textId="77777777" w:rsidR="00095BAE" w:rsidRDefault="00095BAE" w:rsidP="00095BAE">
      <w:pPr>
        <w:pStyle w:val="TF"/>
        <w:rPr>
          <w:rFonts w:eastAsia="等线"/>
        </w:rPr>
      </w:pPr>
      <w:r w:rsidRPr="00344A2F">
        <w:rPr>
          <w:rFonts w:eastAsia="等线"/>
        </w:rPr>
        <w:t>Figure 5.2.1.1-</w:t>
      </w:r>
      <w:r>
        <w:rPr>
          <w:rFonts w:eastAsia="等线"/>
        </w:rPr>
        <w:t>33</w:t>
      </w:r>
      <w:r w:rsidRPr="00344A2F">
        <w:rPr>
          <w:rFonts w:eastAsia="等线"/>
        </w:rPr>
        <w:t xml:space="preserve">: Transport view of </w:t>
      </w:r>
      <w:r>
        <w:rPr>
          <w:rFonts w:eastAsia="等线"/>
        </w:rPr>
        <w:t xml:space="preserve">MB-SMF Function </w:t>
      </w:r>
      <w:r w:rsidRPr="00344A2F">
        <w:rPr>
          <w:rFonts w:eastAsia="等线"/>
        </w:rPr>
        <w:t>NRM</w:t>
      </w:r>
      <w:r>
        <w:rPr>
          <w:rFonts w:eastAsia="等线"/>
        </w:rPr>
        <w:t xml:space="preserve"> fragment</w:t>
      </w:r>
    </w:p>
    <w:p w14:paraId="4FF5C5E0" w14:textId="77777777" w:rsidR="00095BAE" w:rsidRPr="001F474C" w:rsidRDefault="00095BAE" w:rsidP="00095BAE">
      <w:r w:rsidRPr="00344A2F">
        <w:rPr>
          <w:rFonts w:eastAsia="等线"/>
        </w:rPr>
        <w:t>The Figure 5.2.1.1-</w:t>
      </w:r>
      <w:r>
        <w:rPr>
          <w:rFonts w:eastAsia="等线"/>
        </w:rPr>
        <w:t>34</w:t>
      </w:r>
      <w:r w:rsidRPr="00344A2F">
        <w:rPr>
          <w:rFonts w:eastAsia="等线"/>
        </w:rPr>
        <w:t xml:space="preserve"> shows the transport view of </w:t>
      </w:r>
      <w:r>
        <w:rPr>
          <w:rFonts w:eastAsia="等线"/>
        </w:rPr>
        <w:t xml:space="preserve">TSCTSFFunction </w:t>
      </w:r>
      <w:r w:rsidRPr="00344A2F">
        <w:rPr>
          <w:rFonts w:eastAsia="等线"/>
        </w:rPr>
        <w:t>NRM</w:t>
      </w:r>
      <w:r>
        <w:rPr>
          <w:rFonts w:eastAsia="等线"/>
        </w:rPr>
        <w:t>:</w:t>
      </w:r>
    </w:p>
    <w:bookmarkStart w:id="20" w:name="_MON_1766483706"/>
    <w:bookmarkEnd w:id="20"/>
    <w:p w14:paraId="22B50728" w14:textId="77777777" w:rsidR="00095BAE" w:rsidRDefault="00095BAE" w:rsidP="00095BAE">
      <w:pPr>
        <w:pStyle w:val="TH"/>
      </w:pPr>
      <w:r>
        <w:object w:dxaOrig="9030" w:dyaOrig="3788" w14:anchorId="5179A4B7">
          <v:shape id="_x0000_i1051" type="#_x0000_t75" style="width:451.85pt;height:189.7pt" o:ole="">
            <v:imagedata r:id="rId141" o:title=""/>
          </v:shape>
          <o:OLEObject Type="Embed" ProgID="Word.Document.12" ShapeID="_x0000_i1051" DrawAspect="Content" ObjectID="_1778583570" r:id="rId142">
            <o:FieldCodes>\s</o:FieldCodes>
          </o:OLEObject>
        </w:object>
      </w:r>
    </w:p>
    <w:p w14:paraId="15E048C6" w14:textId="77777777" w:rsidR="00095BAE" w:rsidRDefault="00095BAE" w:rsidP="00095BAE">
      <w:pPr>
        <w:pStyle w:val="TF"/>
        <w:rPr>
          <w:rFonts w:eastAsia="等线"/>
        </w:rPr>
      </w:pPr>
      <w:r w:rsidRPr="00344A2F">
        <w:rPr>
          <w:rFonts w:eastAsia="等线"/>
        </w:rPr>
        <w:t>Figure 5.2.1.1-</w:t>
      </w:r>
      <w:r>
        <w:rPr>
          <w:rFonts w:eastAsia="等线"/>
        </w:rPr>
        <w:t>34</w:t>
      </w:r>
      <w:r w:rsidRPr="00344A2F">
        <w:rPr>
          <w:rFonts w:eastAsia="等线"/>
        </w:rPr>
        <w:t xml:space="preserve">: Transport view of </w:t>
      </w:r>
      <w:r>
        <w:rPr>
          <w:rFonts w:eastAsia="等线"/>
        </w:rPr>
        <w:t xml:space="preserve">MB-UPF Function </w:t>
      </w:r>
      <w:r w:rsidRPr="00344A2F">
        <w:rPr>
          <w:rFonts w:eastAsia="等线"/>
        </w:rPr>
        <w:t>NRM</w:t>
      </w:r>
      <w:r>
        <w:rPr>
          <w:rFonts w:eastAsia="等线"/>
        </w:rPr>
        <w:t xml:space="preserve"> fragment</w:t>
      </w:r>
    </w:p>
    <w:p w14:paraId="58549318" w14:textId="77777777" w:rsidR="00095BAE" w:rsidRDefault="00095BAE" w:rsidP="00095BAE">
      <w:pPr>
        <w:rPr>
          <w:rFonts w:eastAsia="等线"/>
        </w:rPr>
      </w:pPr>
      <w:r w:rsidRPr="00344A2F">
        <w:rPr>
          <w:rFonts w:eastAsia="等线"/>
        </w:rPr>
        <w:t>The Figure 5.2.1.1-</w:t>
      </w:r>
      <w:r>
        <w:rPr>
          <w:rFonts w:eastAsia="等线"/>
        </w:rPr>
        <w:t>35</w:t>
      </w:r>
      <w:r w:rsidRPr="00344A2F">
        <w:rPr>
          <w:rFonts w:eastAsia="等线"/>
        </w:rPr>
        <w:t xml:space="preserve"> shows the transport view of </w:t>
      </w:r>
      <w:r>
        <w:rPr>
          <w:rFonts w:eastAsia="等线"/>
        </w:rPr>
        <w:t xml:space="preserve">SCPFunction </w:t>
      </w:r>
      <w:r w:rsidRPr="00344A2F">
        <w:rPr>
          <w:rFonts w:eastAsia="等线"/>
        </w:rPr>
        <w:t>NRM</w:t>
      </w:r>
      <w:r>
        <w:rPr>
          <w:rFonts w:eastAsia="等线"/>
        </w:rPr>
        <w:t>:</w:t>
      </w:r>
    </w:p>
    <w:bookmarkStart w:id="21" w:name="_MON_1766483845"/>
    <w:bookmarkEnd w:id="21"/>
    <w:p w14:paraId="3F9BDE47" w14:textId="77777777" w:rsidR="00095BAE" w:rsidRDefault="00095BAE" w:rsidP="00095BAE">
      <w:pPr>
        <w:pStyle w:val="TH"/>
      </w:pPr>
      <w:r>
        <w:object w:dxaOrig="9026" w:dyaOrig="931" w14:anchorId="42B0E436">
          <v:shape id="_x0000_i1052" type="#_x0000_t75" style="width:452.35pt;height:47.65pt" o:ole="">
            <v:imagedata r:id="rId143" o:title=""/>
          </v:shape>
          <o:OLEObject Type="Embed" ProgID="Word.Document.12" ShapeID="_x0000_i1052" DrawAspect="Content" ObjectID="_1778583571" r:id="rId144">
            <o:FieldCodes>\s</o:FieldCodes>
          </o:OLEObject>
        </w:object>
      </w:r>
    </w:p>
    <w:p w14:paraId="59AB2C79" w14:textId="77777777" w:rsidR="00095BAE" w:rsidRDefault="00095BAE" w:rsidP="00095BAE">
      <w:pPr>
        <w:pStyle w:val="TF"/>
        <w:rPr>
          <w:rFonts w:eastAsia="等线"/>
        </w:rPr>
      </w:pPr>
      <w:r w:rsidRPr="00344A2F">
        <w:rPr>
          <w:rFonts w:eastAsia="等线"/>
        </w:rPr>
        <w:t>Figure 5.2.1.1-</w:t>
      </w:r>
      <w:r>
        <w:rPr>
          <w:rFonts w:eastAsia="等线"/>
        </w:rPr>
        <w:t>35</w:t>
      </w:r>
      <w:r w:rsidRPr="00344A2F">
        <w:rPr>
          <w:rFonts w:eastAsia="等线"/>
        </w:rPr>
        <w:t xml:space="preserve">: Transport view of </w:t>
      </w:r>
      <w:r>
        <w:rPr>
          <w:rFonts w:eastAsia="等线"/>
        </w:rPr>
        <w:t xml:space="preserve">SCPFunction </w:t>
      </w:r>
      <w:r w:rsidRPr="00344A2F">
        <w:rPr>
          <w:rFonts w:eastAsia="等线"/>
        </w:rPr>
        <w:t>NRM</w:t>
      </w:r>
      <w:r>
        <w:rPr>
          <w:rFonts w:eastAsia="等线"/>
        </w:rPr>
        <w:t xml:space="preserve"> fragment</w:t>
      </w:r>
    </w:p>
    <w:bookmarkStart w:id="22" w:name="_MON_1766566460"/>
    <w:bookmarkEnd w:id="22"/>
    <w:p w14:paraId="16D60044" w14:textId="77777777" w:rsidR="00095BAE" w:rsidRDefault="00095BAE" w:rsidP="00095BAE">
      <w:pPr>
        <w:pStyle w:val="TH"/>
      </w:pPr>
      <w:r>
        <w:object w:dxaOrig="9026" w:dyaOrig="2731" w14:anchorId="172FBC65">
          <v:shape id="_x0000_i1053" type="#_x0000_t75" style="width:451.35pt;height:136.55pt" o:ole="">
            <v:imagedata r:id="rId145" o:title=""/>
          </v:shape>
          <o:OLEObject Type="Embed" ProgID="Word.Document.12" ShapeID="_x0000_i1053" DrawAspect="Content" ObjectID="_1778583572" r:id="rId146">
            <o:FieldCodes>\s</o:FieldCodes>
          </o:OLEObject>
        </w:object>
      </w:r>
    </w:p>
    <w:p w14:paraId="2AD4F02B" w14:textId="77777777" w:rsidR="00095BAE" w:rsidRDefault="00095BAE" w:rsidP="00095BAE">
      <w:pPr>
        <w:pStyle w:val="TF"/>
      </w:pPr>
      <w:r>
        <w:t>Figure 5.2.1.1-36: Functional view of NWDAF NRM</w:t>
      </w:r>
    </w:p>
    <w:p w14:paraId="2A8CB684" w14:textId="77777777" w:rsidR="0075508B" w:rsidRPr="00095BAE" w:rsidRDefault="0075508B" w:rsidP="00356422">
      <w:pPr>
        <w:ind w:firstLineChars="200" w:firstLine="400"/>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5508B" w:rsidRPr="00CD4D69" w14:paraId="6199ADDE" w14:textId="77777777" w:rsidTr="006E49EC">
        <w:tc>
          <w:tcPr>
            <w:tcW w:w="9521" w:type="dxa"/>
            <w:shd w:val="clear" w:color="auto" w:fill="FFFFCC"/>
            <w:vAlign w:val="center"/>
          </w:tcPr>
          <w:p w14:paraId="7342B7FF" w14:textId="33E077DE" w:rsidR="0075508B" w:rsidRPr="00CD4D69" w:rsidRDefault="00B9456D" w:rsidP="00B9456D">
            <w:pPr>
              <w:jc w:val="center"/>
              <w:rPr>
                <w:rFonts w:ascii="Arial" w:eastAsia="宋体" w:hAnsi="Arial" w:cs="Arial"/>
                <w:b/>
                <w:bCs/>
                <w:sz w:val="28"/>
                <w:szCs w:val="28"/>
              </w:rPr>
            </w:pPr>
            <w:r>
              <w:rPr>
                <w:rFonts w:ascii="Arial" w:eastAsia="宋体" w:hAnsi="Arial" w:cs="Arial"/>
                <w:b/>
                <w:bCs/>
                <w:sz w:val="28"/>
                <w:szCs w:val="28"/>
                <w:lang w:eastAsia="zh-CN"/>
              </w:rPr>
              <w:t>2</w:t>
            </w:r>
            <w:r>
              <w:rPr>
                <w:rFonts w:ascii="Arial" w:eastAsia="宋体" w:hAnsi="Arial" w:cs="Arial"/>
                <w:b/>
                <w:bCs/>
                <w:sz w:val="28"/>
                <w:szCs w:val="28"/>
                <w:vertAlign w:val="superscript"/>
                <w:lang w:eastAsia="zh-CN"/>
              </w:rPr>
              <w:t>nd</w:t>
            </w:r>
            <w:r w:rsidR="0075508B" w:rsidRPr="00CD4D69">
              <w:rPr>
                <w:rFonts w:ascii="Arial" w:eastAsia="宋体" w:hAnsi="Arial" w:cs="Arial" w:hint="eastAsia"/>
                <w:b/>
                <w:bCs/>
                <w:sz w:val="28"/>
                <w:szCs w:val="28"/>
                <w:lang w:eastAsia="zh-CN"/>
              </w:rPr>
              <w:t xml:space="preserve"> </w:t>
            </w:r>
            <w:r w:rsidR="0075508B" w:rsidRPr="00CD4D69">
              <w:rPr>
                <w:rFonts w:ascii="Arial" w:eastAsia="宋体" w:hAnsi="Arial" w:cs="Arial"/>
                <w:b/>
                <w:bCs/>
                <w:sz w:val="28"/>
                <w:szCs w:val="28"/>
                <w:lang w:eastAsia="zh-CN"/>
              </w:rPr>
              <w:t>Change</w:t>
            </w:r>
          </w:p>
        </w:tc>
      </w:tr>
    </w:tbl>
    <w:p w14:paraId="3EF2535E" w14:textId="77777777" w:rsidR="00095BAE" w:rsidRDefault="00095BAE" w:rsidP="00095BAE">
      <w:pPr>
        <w:pStyle w:val="30"/>
        <w:rPr>
          <w:rFonts w:cs="Arial"/>
          <w:lang w:eastAsia="zh-CN"/>
        </w:rPr>
      </w:pPr>
      <w:bookmarkStart w:id="23" w:name="_Toc59182765"/>
      <w:bookmarkStart w:id="24" w:name="_Toc59184231"/>
      <w:bookmarkStart w:id="25" w:name="_Toc59195166"/>
      <w:bookmarkStart w:id="26" w:name="_Toc59439593"/>
      <w:bookmarkStart w:id="27" w:name="_Toc67990016"/>
      <w:r>
        <w:rPr>
          <w:rFonts w:cs="Arial"/>
          <w:lang w:eastAsia="zh-CN"/>
        </w:rPr>
        <w:t>5.3.5</w:t>
      </w:r>
      <w:r>
        <w:rPr>
          <w:rFonts w:cs="Arial"/>
          <w:lang w:eastAsia="zh-CN"/>
        </w:rPr>
        <w:tab/>
      </w:r>
      <w:r>
        <w:rPr>
          <w:rFonts w:ascii="Courier New" w:hAnsi="Courier New"/>
        </w:rPr>
        <w:t>PCFFunction</w:t>
      </w:r>
      <w:bookmarkEnd w:id="23"/>
      <w:bookmarkEnd w:id="24"/>
      <w:bookmarkEnd w:id="25"/>
      <w:bookmarkEnd w:id="26"/>
      <w:bookmarkEnd w:id="27"/>
    </w:p>
    <w:p w14:paraId="717516C3" w14:textId="77777777" w:rsidR="00095BAE" w:rsidRDefault="00095BAE" w:rsidP="00095BAE">
      <w:pPr>
        <w:pStyle w:val="40"/>
      </w:pPr>
      <w:bookmarkStart w:id="28" w:name="_Toc59182766"/>
      <w:bookmarkStart w:id="29" w:name="_Toc59184232"/>
      <w:bookmarkStart w:id="30" w:name="_Toc59195167"/>
      <w:bookmarkStart w:id="31" w:name="_Toc59439594"/>
      <w:bookmarkStart w:id="32" w:name="_Toc67990017"/>
      <w:r>
        <w:rPr>
          <w:lang w:eastAsia="zh-CN"/>
        </w:rPr>
        <w:t>5.3</w:t>
      </w:r>
      <w:r>
        <w:t>.5.1</w:t>
      </w:r>
      <w:r>
        <w:tab/>
        <w:t>Definition</w:t>
      </w:r>
      <w:bookmarkEnd w:id="28"/>
      <w:bookmarkEnd w:id="29"/>
      <w:bookmarkEnd w:id="30"/>
      <w:bookmarkEnd w:id="31"/>
      <w:bookmarkEnd w:id="32"/>
    </w:p>
    <w:p w14:paraId="33F719F9" w14:textId="77777777" w:rsidR="00095BAE" w:rsidRDefault="00095BAE" w:rsidP="00095BAE">
      <w:r>
        <w:t xml:space="preserve">This IOC represents the PCF function in 5GC. For more information about the PCF, see TS 23.501 [2]. </w:t>
      </w:r>
    </w:p>
    <w:p w14:paraId="29AC24EC" w14:textId="77777777" w:rsidR="00095BAE" w:rsidRDefault="00095BAE" w:rsidP="00095BAE">
      <w:pPr>
        <w:pStyle w:val="40"/>
      </w:pPr>
      <w:bookmarkStart w:id="33" w:name="_Toc59182767"/>
      <w:bookmarkStart w:id="34" w:name="_Toc59184233"/>
      <w:bookmarkStart w:id="35" w:name="_Toc59195168"/>
      <w:bookmarkStart w:id="36" w:name="_Toc59439595"/>
      <w:bookmarkStart w:id="37" w:name="_Toc67990018"/>
      <w:r>
        <w:t>5.3.5.2</w:t>
      </w:r>
      <w:r>
        <w:tab/>
        <w:t>Attributes</w:t>
      </w:r>
      <w:bookmarkEnd w:id="33"/>
      <w:bookmarkEnd w:id="34"/>
      <w:bookmarkEnd w:id="35"/>
      <w:bookmarkEnd w:id="36"/>
      <w:bookmarkEnd w:id="37"/>
    </w:p>
    <w:p w14:paraId="4C1145CE" w14:textId="77777777" w:rsidR="00095BAE" w:rsidRDefault="00095BAE" w:rsidP="00095BAE">
      <w:r>
        <w:t xml:space="preserve">The PCFFunction IOC includes attributes inherited from ManagedFunction IOC (defined in TS 28.622[30]) and the following attributes: </w:t>
      </w:r>
    </w:p>
    <w:p w14:paraId="4DAFC208" w14:textId="77777777" w:rsidR="00095BAE" w:rsidRDefault="00095BAE" w:rsidP="00095BAE">
      <w:pPr>
        <w:pStyle w:val="TH"/>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95BAE" w14:paraId="1BD93571"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AB390B5" w14:textId="77777777" w:rsidR="00095BAE" w:rsidRDefault="00095BAE" w:rsidP="0040390D">
            <w:pPr>
              <w:pStyle w:val="TAH"/>
            </w:pPr>
            <w:bookmarkStart w:id="38" w:name="_Toc59182768"/>
            <w:bookmarkStart w:id="39" w:name="_Toc59184234"/>
            <w:bookmarkStart w:id="40" w:name="_Toc59195169"/>
            <w:bookmarkStart w:id="41" w:name="_Toc59439596"/>
            <w:bookmarkStart w:id="42" w:name="_Toc67990019"/>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5C36DDD" w14:textId="77777777" w:rsidR="00095BAE" w:rsidRDefault="00095BAE" w:rsidP="0040390D">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55A5F4C" w14:textId="77777777" w:rsidR="00095BAE" w:rsidRDefault="00095BAE" w:rsidP="0040390D">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706C04C" w14:textId="77777777" w:rsidR="00095BAE" w:rsidRDefault="00095BAE" w:rsidP="0040390D">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90C0DB6" w14:textId="77777777" w:rsidR="00095BAE" w:rsidRDefault="00095BAE" w:rsidP="0040390D">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E76BA63" w14:textId="77777777" w:rsidR="00095BAE" w:rsidRDefault="00095BAE" w:rsidP="0040390D">
            <w:pPr>
              <w:pStyle w:val="TAH"/>
            </w:pPr>
            <w:r>
              <w:t>isNotifyable</w:t>
            </w:r>
          </w:p>
        </w:tc>
      </w:tr>
      <w:tr w:rsidR="00095BAE" w14:paraId="31F990DD"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6E402D8" w14:textId="77777777" w:rsidR="00095BAE" w:rsidRDefault="00095BAE" w:rsidP="0040390D">
            <w:pPr>
              <w:pStyle w:val="TAL"/>
              <w:rPr>
                <w:rFonts w:ascii="Courier New" w:hAnsi="Courier New" w:cs="Courier New"/>
                <w:lang w:eastAsia="zh-CN"/>
              </w:rPr>
            </w:pPr>
            <w:r>
              <w:rPr>
                <w:rFonts w:ascii="Courier New" w:hAnsi="Courier New" w:cs="Courier New"/>
                <w:lang w:eastAsia="zh-CN"/>
              </w:rPr>
              <w:t>pLMNI</w:t>
            </w:r>
            <w:r w:rsidRPr="006D7FEE">
              <w:rPr>
                <w:rFonts w:ascii="Courier New" w:hAnsi="Courier New" w:cs="Courier New"/>
                <w:lang w:eastAsia="zh-CN"/>
              </w:rPr>
              <w:t>nfo</w:t>
            </w:r>
            <w:r>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hideMark/>
          </w:tcPr>
          <w:p w14:paraId="244E0DA9" w14:textId="77777777" w:rsidR="00095BAE" w:rsidRDefault="00095BAE" w:rsidP="0040390D">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16EC32A" w14:textId="77777777" w:rsidR="00095BAE" w:rsidRDefault="00095BAE" w:rsidP="0040390D">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14219FE" w14:textId="77777777" w:rsidR="00095BAE" w:rsidRDefault="00095BAE" w:rsidP="0040390D">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FEC0928" w14:textId="77777777" w:rsidR="00095BAE" w:rsidRDefault="00095BAE" w:rsidP="0040390D">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27FBF3" w14:textId="77777777" w:rsidR="00095BAE" w:rsidRDefault="00095BAE" w:rsidP="0040390D">
            <w:pPr>
              <w:pStyle w:val="TAL"/>
              <w:jc w:val="center"/>
            </w:pPr>
            <w:r>
              <w:rPr>
                <w:rFonts w:cs="Arial"/>
                <w:lang w:eastAsia="zh-CN"/>
              </w:rPr>
              <w:t>T</w:t>
            </w:r>
          </w:p>
        </w:tc>
      </w:tr>
      <w:tr w:rsidR="00095BAE" w14:paraId="323C0B7D"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E37443A" w14:textId="77777777" w:rsidR="00095BAE" w:rsidRDefault="00095BAE" w:rsidP="0040390D">
            <w:pPr>
              <w:pStyle w:val="TAL"/>
              <w:rPr>
                <w:rFonts w:ascii="Courier New" w:hAnsi="Courier New" w:cs="Courier New"/>
                <w:lang w:eastAsia="zh-CN"/>
              </w:rPr>
            </w:pPr>
            <w:r>
              <w:rPr>
                <w:rFonts w:ascii="Courier New" w:hAnsi="Courier New" w:cs="Courier New"/>
                <w:lang w:eastAsia="zh-CN"/>
              </w:rPr>
              <w:t>sBIFQDN</w:t>
            </w:r>
          </w:p>
        </w:tc>
        <w:tc>
          <w:tcPr>
            <w:tcW w:w="1204" w:type="dxa"/>
            <w:tcBorders>
              <w:top w:val="single" w:sz="4" w:space="0" w:color="auto"/>
              <w:left w:val="single" w:sz="4" w:space="0" w:color="auto"/>
              <w:bottom w:val="single" w:sz="4" w:space="0" w:color="auto"/>
              <w:right w:val="single" w:sz="4" w:space="0" w:color="auto"/>
            </w:tcBorders>
            <w:hideMark/>
          </w:tcPr>
          <w:p w14:paraId="39414C06" w14:textId="77777777" w:rsidR="00095BAE" w:rsidRDefault="00095BAE" w:rsidP="0040390D">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190E4BB0" w14:textId="77777777" w:rsidR="00095BAE" w:rsidRDefault="00095BAE" w:rsidP="0040390D">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47A59AE" w14:textId="77777777" w:rsidR="00095BAE" w:rsidRDefault="00095BAE" w:rsidP="0040390D">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4CF51A2" w14:textId="77777777" w:rsidR="00095BAE" w:rsidRDefault="00095BAE" w:rsidP="0040390D">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7BA37E" w14:textId="77777777" w:rsidR="00095BAE" w:rsidRDefault="00095BAE" w:rsidP="0040390D">
            <w:pPr>
              <w:pStyle w:val="TAL"/>
              <w:jc w:val="center"/>
            </w:pPr>
            <w:r>
              <w:rPr>
                <w:rFonts w:cs="Arial"/>
                <w:lang w:eastAsia="zh-CN"/>
              </w:rPr>
              <w:t>T</w:t>
            </w:r>
          </w:p>
        </w:tc>
      </w:tr>
      <w:tr w:rsidR="00095BAE" w14:paraId="448DC9C1"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49197C5" w14:textId="77777777" w:rsidR="00095BAE" w:rsidRDefault="00095BAE" w:rsidP="0040390D">
            <w:pPr>
              <w:pStyle w:val="TAL"/>
              <w:rPr>
                <w:rFonts w:ascii="Courier New" w:hAnsi="Courier New" w:cs="Courier New"/>
                <w:lang w:eastAsia="zh-CN"/>
              </w:rPr>
            </w:pPr>
            <w:r>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hideMark/>
          </w:tcPr>
          <w:p w14:paraId="207846D9" w14:textId="77777777" w:rsidR="00095BAE" w:rsidRDefault="00095BAE" w:rsidP="0040390D">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4142A3FC" w14:textId="77777777" w:rsidR="00095BAE" w:rsidRDefault="00095BAE" w:rsidP="0040390D">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499DA62" w14:textId="77777777" w:rsidR="00095BAE" w:rsidRDefault="00095BAE" w:rsidP="0040390D">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D5BA14B" w14:textId="77777777" w:rsidR="00095BAE" w:rsidRDefault="00095BAE" w:rsidP="0040390D">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F477CDC" w14:textId="77777777" w:rsidR="00095BAE" w:rsidRDefault="00095BAE" w:rsidP="0040390D">
            <w:pPr>
              <w:pStyle w:val="TAC"/>
              <w:rPr>
                <w:rFonts w:cs="Arial"/>
                <w:lang w:eastAsia="zh-CN"/>
              </w:rPr>
            </w:pPr>
            <w:r>
              <w:rPr>
                <w:rFonts w:cs="Arial"/>
                <w:lang w:eastAsia="zh-CN"/>
              </w:rPr>
              <w:t>T</w:t>
            </w:r>
          </w:p>
        </w:tc>
      </w:tr>
      <w:tr w:rsidR="00095BAE" w14:paraId="142930F0"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E81D60C" w14:textId="77777777" w:rsidR="00095BAE" w:rsidRDefault="00095BAE" w:rsidP="0040390D">
            <w:pPr>
              <w:pStyle w:val="TAL"/>
              <w:rPr>
                <w:rFonts w:ascii="Courier New" w:hAnsi="Courier New" w:cs="Courier New"/>
                <w:lang w:eastAsia="zh-CN"/>
              </w:rPr>
            </w:pPr>
            <w:r>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hideMark/>
          </w:tcPr>
          <w:p w14:paraId="25FD312D" w14:textId="77777777" w:rsidR="00095BAE" w:rsidRDefault="00095BAE" w:rsidP="0040390D">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7D544244" w14:textId="77777777" w:rsidR="00095BAE" w:rsidRDefault="00095BAE" w:rsidP="0040390D">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47F3061" w14:textId="77777777" w:rsidR="00095BAE" w:rsidRDefault="00095BAE" w:rsidP="0040390D">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E6FAE83" w14:textId="77777777" w:rsidR="00095BAE" w:rsidRDefault="00095BAE" w:rsidP="0040390D">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D86B70C" w14:textId="77777777" w:rsidR="00095BAE" w:rsidRDefault="00095BAE" w:rsidP="0040390D">
            <w:pPr>
              <w:pStyle w:val="TAC"/>
              <w:rPr>
                <w:rFonts w:cs="Arial"/>
                <w:lang w:eastAsia="zh-CN"/>
              </w:rPr>
            </w:pPr>
            <w:r>
              <w:rPr>
                <w:rFonts w:cs="Arial"/>
                <w:lang w:eastAsia="zh-CN"/>
              </w:rPr>
              <w:t>T</w:t>
            </w:r>
          </w:p>
        </w:tc>
      </w:tr>
      <w:tr w:rsidR="00095BAE" w14:paraId="09EA7D72"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B47180B" w14:textId="77777777" w:rsidR="00095BAE" w:rsidRDefault="00095BAE" w:rsidP="0040390D">
            <w:pPr>
              <w:pStyle w:val="TAL"/>
              <w:rPr>
                <w:rFonts w:ascii="Courier New" w:hAnsi="Courier New" w:cs="Courier New"/>
                <w:lang w:eastAsia="zh-CN"/>
              </w:rPr>
            </w:pPr>
            <w:r>
              <w:rPr>
                <w:rFonts w:ascii="Courier New" w:hAnsi="Courier New" w:cs="Courier New"/>
                <w:lang w:eastAsia="zh-CN"/>
              </w:rPr>
              <w:t>supportedBMOList</w:t>
            </w:r>
          </w:p>
        </w:tc>
        <w:tc>
          <w:tcPr>
            <w:tcW w:w="1204" w:type="dxa"/>
            <w:tcBorders>
              <w:top w:val="single" w:sz="4" w:space="0" w:color="auto"/>
              <w:left w:val="single" w:sz="4" w:space="0" w:color="auto"/>
              <w:bottom w:val="single" w:sz="4" w:space="0" w:color="auto"/>
              <w:right w:val="single" w:sz="4" w:space="0" w:color="auto"/>
            </w:tcBorders>
            <w:hideMark/>
          </w:tcPr>
          <w:p w14:paraId="417221F5" w14:textId="77777777" w:rsidR="00095BAE" w:rsidRDefault="00095BAE" w:rsidP="0040390D">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528D842D" w14:textId="77777777" w:rsidR="00095BAE" w:rsidRDefault="00095BAE" w:rsidP="0040390D">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A1499D4" w14:textId="77777777" w:rsidR="00095BAE" w:rsidRDefault="00095BAE" w:rsidP="0040390D">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35E0793" w14:textId="77777777" w:rsidR="00095BAE" w:rsidRDefault="00095BAE" w:rsidP="0040390D">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95556A9" w14:textId="77777777" w:rsidR="00095BAE" w:rsidRDefault="00095BAE" w:rsidP="0040390D">
            <w:pPr>
              <w:pStyle w:val="TAC"/>
              <w:rPr>
                <w:rFonts w:cs="Arial"/>
                <w:lang w:eastAsia="zh-CN"/>
              </w:rPr>
            </w:pPr>
            <w:r>
              <w:rPr>
                <w:rFonts w:cs="Arial"/>
                <w:lang w:eastAsia="zh-CN"/>
              </w:rPr>
              <w:t>T</w:t>
            </w:r>
          </w:p>
        </w:tc>
      </w:tr>
      <w:tr w:rsidR="00095BAE" w14:paraId="57B3554B"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tcPr>
          <w:p w14:paraId="03DB2F0C" w14:textId="77777777" w:rsidR="00095BAE" w:rsidRPr="006A3083" w:rsidRDefault="00095BAE" w:rsidP="0040390D">
            <w:pPr>
              <w:pStyle w:val="TAL"/>
              <w:rPr>
                <w:rFonts w:ascii="Courier New" w:hAnsi="Courier New" w:cs="Courier New"/>
                <w:lang w:eastAsia="zh-CN"/>
              </w:rPr>
            </w:pPr>
            <w:r>
              <w:rPr>
                <w:rFonts w:ascii="Courier New" w:hAnsi="Courier New" w:cs="Courier New"/>
                <w:lang w:eastAsia="zh-CN"/>
              </w:rPr>
              <w:t>pcfInfo</w:t>
            </w:r>
          </w:p>
        </w:tc>
        <w:tc>
          <w:tcPr>
            <w:tcW w:w="1204" w:type="dxa"/>
            <w:tcBorders>
              <w:top w:val="single" w:sz="4" w:space="0" w:color="auto"/>
              <w:left w:val="single" w:sz="4" w:space="0" w:color="auto"/>
              <w:bottom w:val="single" w:sz="4" w:space="0" w:color="auto"/>
              <w:right w:val="single" w:sz="4" w:space="0" w:color="auto"/>
            </w:tcBorders>
          </w:tcPr>
          <w:p w14:paraId="0AA88E6B" w14:textId="77777777" w:rsidR="00095BAE" w:rsidRDefault="00095BAE" w:rsidP="0040390D">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F6C550A" w14:textId="77777777" w:rsidR="00095BAE" w:rsidRDefault="00095BAE" w:rsidP="0040390D">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7A076D58" w14:textId="77777777" w:rsidR="00095BAE" w:rsidRDefault="00095BAE" w:rsidP="0040390D">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09FACDF8" w14:textId="77777777" w:rsidR="00095BAE" w:rsidRDefault="00095BAE" w:rsidP="0040390D">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5BC6674" w14:textId="77777777" w:rsidR="00095BAE" w:rsidRDefault="00095BAE" w:rsidP="0040390D">
            <w:pPr>
              <w:pStyle w:val="TAC"/>
              <w:rPr>
                <w:rFonts w:cs="Arial"/>
                <w:lang w:eastAsia="zh-CN"/>
              </w:rPr>
            </w:pPr>
            <w:r>
              <w:t>T</w:t>
            </w:r>
          </w:p>
        </w:tc>
      </w:tr>
      <w:tr w:rsidR="00095BAE" w14:paraId="4C6233D8"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5DC007B" w14:textId="77777777" w:rsidR="00095BAE" w:rsidRDefault="00095BAE" w:rsidP="0040390D">
            <w:pPr>
              <w:pStyle w:val="TAL"/>
              <w:rPr>
                <w:rFonts w:ascii="Courier New" w:hAnsi="Courier New" w:cs="Courier New"/>
                <w:lang w:eastAsia="zh-CN"/>
              </w:rPr>
            </w:pPr>
            <w:r>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340B272E" w14:textId="77777777" w:rsidR="00095BAE" w:rsidRDefault="00095BAE" w:rsidP="0040390D">
            <w:pPr>
              <w:pStyle w:val="TAC"/>
            </w:pPr>
          </w:p>
        </w:tc>
        <w:tc>
          <w:tcPr>
            <w:tcW w:w="1232" w:type="dxa"/>
            <w:tcBorders>
              <w:top w:val="single" w:sz="4" w:space="0" w:color="auto"/>
              <w:left w:val="single" w:sz="4" w:space="0" w:color="auto"/>
              <w:bottom w:val="single" w:sz="4" w:space="0" w:color="auto"/>
              <w:right w:val="single" w:sz="4" w:space="0" w:color="auto"/>
            </w:tcBorders>
          </w:tcPr>
          <w:p w14:paraId="2AEAE7E7" w14:textId="77777777" w:rsidR="00095BAE" w:rsidRDefault="00095BAE" w:rsidP="0040390D">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10CF5ABE" w14:textId="77777777" w:rsidR="00095BAE" w:rsidRDefault="00095BAE" w:rsidP="0040390D">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7DD8EBFC" w14:textId="77777777" w:rsidR="00095BAE" w:rsidRDefault="00095BAE" w:rsidP="004039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05E20EE6" w14:textId="77777777" w:rsidR="00095BAE" w:rsidRDefault="00095BAE" w:rsidP="0040390D">
            <w:pPr>
              <w:pStyle w:val="TAC"/>
              <w:rPr>
                <w:rFonts w:cs="Arial"/>
                <w:lang w:eastAsia="zh-CN"/>
              </w:rPr>
            </w:pPr>
          </w:p>
        </w:tc>
      </w:tr>
      <w:tr w:rsidR="00095BAE" w14:paraId="27EAEFF7"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E6BB856" w14:textId="77777777" w:rsidR="00095BAE" w:rsidRDefault="00095BAE" w:rsidP="0040390D">
            <w:pPr>
              <w:pStyle w:val="TAL"/>
              <w:rPr>
                <w:rFonts w:ascii="Courier New" w:hAnsi="Courier New" w:cs="Courier New"/>
                <w:lang w:eastAsia="zh-CN"/>
              </w:rPr>
            </w:pPr>
            <w:r>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hideMark/>
          </w:tcPr>
          <w:p w14:paraId="358BB766" w14:textId="77777777" w:rsidR="00095BAE" w:rsidRDefault="00095BAE" w:rsidP="0040390D">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4C079D25" w14:textId="77777777" w:rsidR="00095BAE" w:rsidRDefault="00095BAE" w:rsidP="0040390D">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hideMark/>
          </w:tcPr>
          <w:p w14:paraId="5B246D28" w14:textId="77777777" w:rsidR="00095BAE" w:rsidRDefault="00095BAE" w:rsidP="0040390D">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hideMark/>
          </w:tcPr>
          <w:p w14:paraId="1F7C73C5" w14:textId="77777777" w:rsidR="00095BAE" w:rsidRDefault="00095BAE" w:rsidP="0040390D">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hideMark/>
          </w:tcPr>
          <w:p w14:paraId="0472170D" w14:textId="77777777" w:rsidR="00095BAE" w:rsidRDefault="00095BAE" w:rsidP="0040390D">
            <w:pPr>
              <w:pStyle w:val="TAC"/>
              <w:rPr>
                <w:rFonts w:cs="Arial"/>
                <w:lang w:eastAsia="zh-CN"/>
              </w:rPr>
            </w:pPr>
            <w:r>
              <w:rPr>
                <w:lang w:eastAsia="zh-CN"/>
              </w:rPr>
              <w:t>T</w:t>
            </w:r>
          </w:p>
        </w:tc>
      </w:tr>
      <w:tr w:rsidR="00095BAE" w14:paraId="03EDCEDA"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B04B0F1" w14:textId="77777777" w:rsidR="00095BAE" w:rsidRDefault="00095BAE" w:rsidP="0040390D">
            <w:pPr>
              <w:pStyle w:val="TAL"/>
              <w:rPr>
                <w:rFonts w:ascii="Courier New" w:hAnsi="Courier New" w:cs="Courier New"/>
              </w:rPr>
            </w:pPr>
            <w:r>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hideMark/>
          </w:tcPr>
          <w:p w14:paraId="7E050210" w14:textId="77777777" w:rsidR="00095BAE" w:rsidRDefault="00095BAE" w:rsidP="0040390D">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212D0B09" w14:textId="77777777" w:rsidR="00095BAE" w:rsidRDefault="00095BAE" w:rsidP="0040390D">
            <w:pPr>
              <w:pStyle w:val="TAC"/>
            </w:pPr>
            <w:r>
              <w:t>T</w:t>
            </w:r>
          </w:p>
        </w:tc>
        <w:tc>
          <w:tcPr>
            <w:tcW w:w="1221" w:type="dxa"/>
            <w:tcBorders>
              <w:top w:val="single" w:sz="4" w:space="0" w:color="auto"/>
              <w:left w:val="single" w:sz="4" w:space="0" w:color="auto"/>
              <w:bottom w:val="single" w:sz="4" w:space="0" w:color="auto"/>
              <w:right w:val="single" w:sz="4" w:space="0" w:color="auto"/>
            </w:tcBorders>
            <w:hideMark/>
          </w:tcPr>
          <w:p w14:paraId="580D2F69" w14:textId="77777777" w:rsidR="00095BAE" w:rsidRDefault="00095BAE" w:rsidP="0040390D">
            <w:pPr>
              <w:pStyle w:val="TAC"/>
            </w:pPr>
            <w:r>
              <w:t>F</w:t>
            </w:r>
          </w:p>
        </w:tc>
        <w:tc>
          <w:tcPr>
            <w:tcW w:w="1226" w:type="dxa"/>
            <w:tcBorders>
              <w:top w:val="single" w:sz="4" w:space="0" w:color="auto"/>
              <w:left w:val="single" w:sz="4" w:space="0" w:color="auto"/>
              <w:bottom w:val="single" w:sz="4" w:space="0" w:color="auto"/>
              <w:right w:val="single" w:sz="4" w:space="0" w:color="auto"/>
            </w:tcBorders>
            <w:hideMark/>
          </w:tcPr>
          <w:p w14:paraId="0CE0B281" w14:textId="77777777" w:rsidR="00095BAE" w:rsidRDefault="00095BAE" w:rsidP="0040390D">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232CACCC" w14:textId="77777777" w:rsidR="00095BAE" w:rsidRDefault="00095BAE" w:rsidP="0040390D">
            <w:pPr>
              <w:pStyle w:val="TAC"/>
              <w:rPr>
                <w:lang w:eastAsia="zh-CN"/>
              </w:rPr>
            </w:pPr>
            <w:r>
              <w:rPr>
                <w:lang w:eastAsia="zh-CN"/>
              </w:rPr>
              <w:t>T</w:t>
            </w:r>
          </w:p>
        </w:tc>
      </w:tr>
      <w:tr w:rsidR="00095BAE" w14:paraId="77599F4F" w14:textId="77777777" w:rsidTr="0040390D">
        <w:trPr>
          <w:cantSplit/>
          <w:jc w:val="center"/>
        </w:trPr>
        <w:tc>
          <w:tcPr>
            <w:tcW w:w="3507" w:type="dxa"/>
            <w:tcBorders>
              <w:top w:val="single" w:sz="4" w:space="0" w:color="auto"/>
              <w:left w:val="single" w:sz="4" w:space="0" w:color="auto"/>
              <w:bottom w:val="single" w:sz="4" w:space="0" w:color="auto"/>
              <w:right w:val="single" w:sz="4" w:space="0" w:color="auto"/>
            </w:tcBorders>
          </w:tcPr>
          <w:p w14:paraId="76075F25" w14:textId="5A07A575" w:rsidR="00095BAE" w:rsidRDefault="00095BAE" w:rsidP="00095BAE">
            <w:pPr>
              <w:pStyle w:val="TAL"/>
              <w:rPr>
                <w:rFonts w:ascii="Courier New" w:hAnsi="Courier New" w:cs="Courier New"/>
              </w:rPr>
            </w:pPr>
            <w:ins w:id="43" w:author="lishitao" w:date="2024-05-10T15:34:00Z">
              <w:r>
                <w:rPr>
                  <w:rFonts w:ascii="Courier New" w:hAnsi="Courier New" w:cs="Courier New" w:hint="eastAsia"/>
                  <w:lang w:eastAsia="zh-CN"/>
                </w:rPr>
                <w:t>p</w:t>
              </w:r>
              <w:r>
                <w:rPr>
                  <w:rFonts w:ascii="Courier New" w:hAnsi="Courier New" w:cs="Courier New"/>
                  <w:lang w:eastAsia="zh-CN"/>
                </w:rPr>
                <w:t>redefinedPccRuleSetRef</w:t>
              </w:r>
            </w:ins>
            <w:ins w:id="44" w:author="lishitao -d3" w:date="2024-05-30T14:00:00Z">
              <w:r w:rsidR="00106C28">
                <w:rPr>
                  <w:rFonts w:ascii="Courier New" w:hAnsi="Courier New" w:cs="Courier New"/>
                  <w:lang w:eastAsia="zh-CN"/>
                </w:rPr>
                <w:t>s</w:t>
              </w:r>
            </w:ins>
          </w:p>
        </w:tc>
        <w:tc>
          <w:tcPr>
            <w:tcW w:w="1204" w:type="dxa"/>
            <w:tcBorders>
              <w:top w:val="single" w:sz="4" w:space="0" w:color="auto"/>
              <w:left w:val="single" w:sz="4" w:space="0" w:color="auto"/>
              <w:bottom w:val="single" w:sz="4" w:space="0" w:color="auto"/>
              <w:right w:val="single" w:sz="4" w:space="0" w:color="auto"/>
            </w:tcBorders>
          </w:tcPr>
          <w:p w14:paraId="13D9F4DF" w14:textId="0FEFE7EC" w:rsidR="00095BAE" w:rsidRDefault="00095BAE" w:rsidP="00095BAE">
            <w:pPr>
              <w:pStyle w:val="TAC"/>
            </w:pPr>
            <w:ins w:id="45" w:author="lishitao" w:date="2024-05-10T15:35:00Z">
              <w:r w:rsidRPr="00EF21D2">
                <w:t>O</w:t>
              </w:r>
            </w:ins>
          </w:p>
        </w:tc>
        <w:tc>
          <w:tcPr>
            <w:tcW w:w="1232" w:type="dxa"/>
            <w:tcBorders>
              <w:top w:val="single" w:sz="4" w:space="0" w:color="auto"/>
              <w:left w:val="single" w:sz="4" w:space="0" w:color="auto"/>
              <w:bottom w:val="single" w:sz="4" w:space="0" w:color="auto"/>
              <w:right w:val="single" w:sz="4" w:space="0" w:color="auto"/>
            </w:tcBorders>
          </w:tcPr>
          <w:p w14:paraId="2B93CE2E" w14:textId="01A0F3BF" w:rsidR="00095BAE" w:rsidRDefault="00095BAE" w:rsidP="00095BAE">
            <w:pPr>
              <w:pStyle w:val="TAC"/>
            </w:pPr>
            <w:ins w:id="46" w:author="lishitao" w:date="2024-05-10T15:35:00Z">
              <w:r w:rsidRPr="00EF21D2">
                <w:t>T</w:t>
              </w:r>
            </w:ins>
          </w:p>
        </w:tc>
        <w:tc>
          <w:tcPr>
            <w:tcW w:w="1221" w:type="dxa"/>
            <w:tcBorders>
              <w:top w:val="single" w:sz="4" w:space="0" w:color="auto"/>
              <w:left w:val="single" w:sz="4" w:space="0" w:color="auto"/>
              <w:bottom w:val="single" w:sz="4" w:space="0" w:color="auto"/>
              <w:right w:val="single" w:sz="4" w:space="0" w:color="auto"/>
            </w:tcBorders>
          </w:tcPr>
          <w:p w14:paraId="605972E8" w14:textId="16B3A3E8" w:rsidR="00095BAE" w:rsidRDefault="00095BAE" w:rsidP="00095BAE">
            <w:pPr>
              <w:pStyle w:val="TAC"/>
            </w:pPr>
            <w:ins w:id="47" w:author="lishitao" w:date="2024-05-10T15:35:00Z">
              <w:r w:rsidRPr="00EF21D2">
                <w:t>T</w:t>
              </w:r>
            </w:ins>
          </w:p>
        </w:tc>
        <w:tc>
          <w:tcPr>
            <w:tcW w:w="1226" w:type="dxa"/>
            <w:tcBorders>
              <w:top w:val="single" w:sz="4" w:space="0" w:color="auto"/>
              <w:left w:val="single" w:sz="4" w:space="0" w:color="auto"/>
              <w:bottom w:val="single" w:sz="4" w:space="0" w:color="auto"/>
              <w:right w:val="single" w:sz="4" w:space="0" w:color="auto"/>
            </w:tcBorders>
          </w:tcPr>
          <w:p w14:paraId="629A10F6" w14:textId="04A3B3A2" w:rsidR="00095BAE" w:rsidRDefault="00095BAE" w:rsidP="00095BAE">
            <w:pPr>
              <w:pStyle w:val="TAC"/>
            </w:pPr>
            <w:ins w:id="48" w:author="lishitao" w:date="2024-05-10T15:35:00Z">
              <w:r w:rsidRPr="00EF21D2">
                <w:t>F</w:t>
              </w:r>
            </w:ins>
          </w:p>
        </w:tc>
        <w:tc>
          <w:tcPr>
            <w:tcW w:w="1241" w:type="dxa"/>
            <w:tcBorders>
              <w:top w:val="single" w:sz="4" w:space="0" w:color="auto"/>
              <w:left w:val="single" w:sz="4" w:space="0" w:color="auto"/>
              <w:bottom w:val="single" w:sz="4" w:space="0" w:color="auto"/>
              <w:right w:val="single" w:sz="4" w:space="0" w:color="auto"/>
            </w:tcBorders>
          </w:tcPr>
          <w:p w14:paraId="4B898FAC" w14:textId="172EFD3F" w:rsidR="00095BAE" w:rsidRDefault="00095BAE" w:rsidP="00095BAE">
            <w:pPr>
              <w:pStyle w:val="TAC"/>
              <w:rPr>
                <w:lang w:eastAsia="zh-CN"/>
              </w:rPr>
            </w:pPr>
            <w:ins w:id="49" w:author="lishitao" w:date="2024-05-10T15:35:00Z">
              <w:r w:rsidRPr="00EF21D2">
                <w:rPr>
                  <w:lang w:eastAsia="zh-CN"/>
                </w:rPr>
                <w:t>T</w:t>
              </w:r>
            </w:ins>
          </w:p>
        </w:tc>
      </w:tr>
    </w:tbl>
    <w:p w14:paraId="55253246" w14:textId="77777777" w:rsidR="00095BAE" w:rsidRDefault="00095BAE" w:rsidP="00095BAE"/>
    <w:p w14:paraId="0F06804C" w14:textId="77777777" w:rsidR="00095BAE" w:rsidRDefault="00095BAE" w:rsidP="00095BAE">
      <w:pPr>
        <w:pStyle w:val="40"/>
      </w:pPr>
      <w:r>
        <w:t>5.3.5.3</w:t>
      </w:r>
      <w:r>
        <w:tab/>
        <w:t>Attribute constraints</w:t>
      </w:r>
      <w:bookmarkEnd w:id="38"/>
      <w:bookmarkEnd w:id="39"/>
      <w:bookmarkEnd w:id="40"/>
      <w:bookmarkEnd w:id="41"/>
      <w:bookmarkEnd w:id="42"/>
    </w:p>
    <w:p w14:paraId="0774A76C" w14:textId="77777777" w:rsidR="00095BAE" w:rsidRDefault="00095BAE" w:rsidP="00095BAE">
      <w:bookmarkStart w:id="50" w:name="_Toc59182769"/>
      <w:bookmarkStart w:id="51" w:name="_Toc59184235"/>
      <w:bookmarkStart w:id="52" w:name="_Toc59195170"/>
      <w:bookmarkStart w:id="53" w:name="_Toc59439597"/>
      <w:bookmarkStart w:id="54" w:name="_Toc67990020"/>
      <w:r>
        <w:t>None.</w:t>
      </w:r>
    </w:p>
    <w:p w14:paraId="21479C79" w14:textId="77777777" w:rsidR="00095BAE" w:rsidRDefault="00095BAE" w:rsidP="00095BAE"/>
    <w:p w14:paraId="534A9750" w14:textId="77777777" w:rsidR="00095BAE" w:rsidRDefault="00095BAE" w:rsidP="00095BAE">
      <w:pPr>
        <w:pStyle w:val="40"/>
      </w:pPr>
      <w:r>
        <w:rPr>
          <w:lang w:eastAsia="zh-CN"/>
        </w:rPr>
        <w:t>5</w:t>
      </w:r>
      <w:r>
        <w:t>.3.5.4</w:t>
      </w:r>
      <w:r>
        <w:tab/>
        <w:t>Notifications</w:t>
      </w:r>
      <w:bookmarkEnd w:id="50"/>
      <w:bookmarkEnd w:id="51"/>
      <w:bookmarkEnd w:id="52"/>
      <w:bookmarkEnd w:id="53"/>
      <w:bookmarkEnd w:id="54"/>
    </w:p>
    <w:p w14:paraId="477AFB93" w14:textId="6F9BAB3B" w:rsidR="0075508B" w:rsidRDefault="00095BAE" w:rsidP="00095BAE">
      <w:r>
        <w:t>The common notifications defined in subclause 5.5 are valid for this IOC, without exceptions or additions.</w:t>
      </w:r>
    </w:p>
    <w:p w14:paraId="1977CDF0" w14:textId="77777777" w:rsidR="00356422" w:rsidRPr="00356422" w:rsidRDefault="00356422" w:rsidP="00356422">
      <w:pPr>
        <w:ind w:firstLineChars="200" w:firstLine="400"/>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56422" w:rsidRPr="00CD4D69" w14:paraId="1D13B8EB" w14:textId="77777777" w:rsidTr="0040390D">
        <w:tc>
          <w:tcPr>
            <w:tcW w:w="9521" w:type="dxa"/>
            <w:shd w:val="clear" w:color="auto" w:fill="FFFFCC"/>
            <w:vAlign w:val="center"/>
          </w:tcPr>
          <w:p w14:paraId="24243BB8" w14:textId="0CC7B65C" w:rsidR="00356422" w:rsidRPr="00CD4D69" w:rsidRDefault="00356422" w:rsidP="00356422">
            <w:pPr>
              <w:jc w:val="center"/>
              <w:rPr>
                <w:rFonts w:ascii="Arial" w:eastAsia="宋体" w:hAnsi="Arial" w:cs="Arial"/>
                <w:b/>
                <w:bCs/>
                <w:sz w:val="28"/>
                <w:szCs w:val="28"/>
              </w:rPr>
            </w:pPr>
            <w:r>
              <w:rPr>
                <w:rFonts w:ascii="Arial" w:eastAsia="宋体" w:hAnsi="Arial" w:cs="Arial"/>
                <w:b/>
                <w:bCs/>
                <w:sz w:val="28"/>
                <w:szCs w:val="28"/>
                <w:lang w:eastAsia="zh-CN"/>
              </w:rPr>
              <w:t>3</w:t>
            </w:r>
            <w:r>
              <w:rPr>
                <w:rFonts w:ascii="Arial" w:eastAsia="宋体" w:hAnsi="Arial" w:cs="Arial"/>
                <w:b/>
                <w:bCs/>
                <w:sz w:val="28"/>
                <w:szCs w:val="28"/>
                <w:vertAlign w:val="superscript"/>
                <w:lang w:eastAsia="zh-CN"/>
              </w:rPr>
              <w:t>r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789E1599" w14:textId="77777777" w:rsidR="00095BAE" w:rsidRDefault="00095BAE" w:rsidP="00095BAE">
      <w:pPr>
        <w:pStyle w:val="30"/>
        <w:rPr>
          <w:rFonts w:cs="Arial"/>
          <w:lang w:eastAsia="zh-CN"/>
        </w:rPr>
      </w:pPr>
      <w:bookmarkStart w:id="55" w:name="_Toc59183186"/>
      <w:bookmarkStart w:id="56" w:name="_Toc59184652"/>
      <w:bookmarkStart w:id="57" w:name="_Toc59195587"/>
      <w:bookmarkStart w:id="58" w:name="_Toc59440014"/>
      <w:bookmarkStart w:id="59" w:name="_Toc67990437"/>
      <w:r>
        <w:rPr>
          <w:rFonts w:cs="Arial"/>
          <w:lang w:eastAsia="zh-CN"/>
        </w:rPr>
        <w:lastRenderedPageBreak/>
        <w:t>5.4.1</w:t>
      </w:r>
      <w:r>
        <w:rPr>
          <w:rFonts w:cs="Arial"/>
          <w:lang w:eastAsia="zh-CN"/>
        </w:rPr>
        <w:tab/>
        <w:t>Attribute properties</w:t>
      </w:r>
      <w:bookmarkEnd w:id="55"/>
      <w:bookmarkEnd w:id="56"/>
      <w:bookmarkEnd w:id="57"/>
      <w:bookmarkEnd w:id="58"/>
      <w:bookmarkEnd w:id="59"/>
    </w:p>
    <w:p w14:paraId="63AF7ED3" w14:textId="77777777" w:rsidR="00095BAE" w:rsidRDefault="00095BAE" w:rsidP="00095BAE">
      <w:pPr>
        <w:keepNext/>
      </w:pPr>
      <w:r>
        <w:rPr>
          <w:rFonts w:cs="Arial"/>
        </w:rPr>
        <w:t>The following table</w:t>
      </w:r>
      <w:r>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4"/>
        <w:gridCol w:w="4395"/>
        <w:gridCol w:w="1897"/>
      </w:tblGrid>
      <w:tr w:rsidR="00095BAE" w14:paraId="3D802EA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shd w:val="clear" w:color="auto" w:fill="E0E0E0"/>
            <w:hideMark/>
          </w:tcPr>
          <w:p w14:paraId="5EA14263" w14:textId="77777777" w:rsidR="00095BAE" w:rsidRDefault="00095BAE" w:rsidP="0040390D">
            <w:pPr>
              <w:pStyle w:val="TAH"/>
            </w:pPr>
            <w:r>
              <w:lastRenderedPageBreak/>
              <w:t>Attribute Name</w:t>
            </w:r>
          </w:p>
        </w:tc>
        <w:tc>
          <w:tcPr>
            <w:tcW w:w="4395" w:type="dxa"/>
            <w:tcBorders>
              <w:top w:val="single" w:sz="4" w:space="0" w:color="auto"/>
              <w:left w:val="single" w:sz="4" w:space="0" w:color="auto"/>
              <w:bottom w:val="single" w:sz="4" w:space="0" w:color="auto"/>
              <w:right w:val="single" w:sz="4" w:space="0" w:color="auto"/>
            </w:tcBorders>
            <w:shd w:val="clear" w:color="auto" w:fill="E0E0E0"/>
            <w:hideMark/>
          </w:tcPr>
          <w:p w14:paraId="6B7CB2B8" w14:textId="77777777" w:rsidR="00095BAE" w:rsidRDefault="00095BAE" w:rsidP="0040390D">
            <w:pPr>
              <w:pStyle w:val="TAH"/>
            </w:pPr>
            <w:r>
              <w:t>Documentation and Allowed Values</w:t>
            </w:r>
          </w:p>
        </w:tc>
        <w:tc>
          <w:tcPr>
            <w:tcW w:w="1897" w:type="dxa"/>
            <w:tcBorders>
              <w:top w:val="single" w:sz="4" w:space="0" w:color="auto"/>
              <w:left w:val="single" w:sz="4" w:space="0" w:color="auto"/>
              <w:bottom w:val="single" w:sz="4" w:space="0" w:color="auto"/>
              <w:right w:val="single" w:sz="4" w:space="0" w:color="auto"/>
            </w:tcBorders>
            <w:shd w:val="clear" w:color="auto" w:fill="E0E0E0"/>
            <w:hideMark/>
          </w:tcPr>
          <w:p w14:paraId="29E1261F" w14:textId="77777777" w:rsidR="00095BAE" w:rsidRDefault="00095BAE" w:rsidP="0040390D">
            <w:pPr>
              <w:pStyle w:val="TAH"/>
            </w:pPr>
            <w:r>
              <w:rPr>
                <w:rFonts w:cs="Arial"/>
                <w:szCs w:val="18"/>
              </w:rPr>
              <w:t>Properties</w:t>
            </w:r>
          </w:p>
        </w:tc>
      </w:tr>
      <w:tr w:rsidR="00095BAE" w14:paraId="5797DD3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hideMark/>
          </w:tcPr>
          <w:p w14:paraId="798BA49F" w14:textId="77777777" w:rsidR="00095BAE" w:rsidRDefault="00095BAE" w:rsidP="0040390D">
            <w:pPr>
              <w:pStyle w:val="TAL"/>
              <w:rPr>
                <w:rFonts w:ascii="Courier New" w:hAnsi="Courier New" w:cs="Courier New"/>
              </w:rPr>
            </w:pPr>
            <w:r>
              <w:rPr>
                <w:rFonts w:ascii="Courier New" w:hAnsi="Courier New" w:cs="Courier New"/>
              </w:rPr>
              <w:t>aMFIdentifier</w:t>
            </w:r>
          </w:p>
        </w:tc>
        <w:tc>
          <w:tcPr>
            <w:tcW w:w="4395" w:type="dxa"/>
            <w:tcBorders>
              <w:top w:val="single" w:sz="4" w:space="0" w:color="auto"/>
              <w:left w:val="single" w:sz="4" w:space="0" w:color="auto"/>
              <w:bottom w:val="single" w:sz="4" w:space="0" w:color="auto"/>
              <w:right w:val="single" w:sz="4" w:space="0" w:color="auto"/>
            </w:tcBorders>
            <w:hideMark/>
          </w:tcPr>
          <w:p w14:paraId="7D3758AD" w14:textId="77777777" w:rsidR="00095BAE" w:rsidRDefault="00095BAE" w:rsidP="0040390D">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hideMark/>
          </w:tcPr>
          <w:p w14:paraId="4F51DADC" w14:textId="77777777" w:rsidR="00095BAE" w:rsidRDefault="00095BAE" w:rsidP="0040390D">
            <w:pPr>
              <w:pStyle w:val="TAL"/>
            </w:pPr>
            <w:r>
              <w:t>type: Integer</w:t>
            </w:r>
          </w:p>
          <w:p w14:paraId="12460710" w14:textId="77777777" w:rsidR="00095BAE" w:rsidRDefault="00095BAE" w:rsidP="0040390D">
            <w:pPr>
              <w:pStyle w:val="TAL"/>
              <w:rPr>
                <w:lang w:eastAsia="zh-CN"/>
              </w:rPr>
            </w:pPr>
            <w:r>
              <w:t xml:space="preserve">multiplicity: </w:t>
            </w:r>
            <w:r>
              <w:rPr>
                <w:lang w:eastAsia="zh-CN"/>
              </w:rPr>
              <w:t>1</w:t>
            </w:r>
          </w:p>
          <w:p w14:paraId="23899BD3" w14:textId="77777777" w:rsidR="00095BAE" w:rsidRDefault="00095BAE" w:rsidP="0040390D">
            <w:pPr>
              <w:pStyle w:val="TAL"/>
            </w:pPr>
            <w:r>
              <w:t>isOrdered: N/A</w:t>
            </w:r>
          </w:p>
          <w:p w14:paraId="712BAB2A" w14:textId="77777777" w:rsidR="00095BAE" w:rsidRDefault="00095BAE" w:rsidP="0040390D">
            <w:pPr>
              <w:pStyle w:val="TAL"/>
            </w:pPr>
            <w:r>
              <w:t>isUnique: N/A</w:t>
            </w:r>
          </w:p>
          <w:p w14:paraId="33526F55" w14:textId="77777777" w:rsidR="00095BAE" w:rsidRDefault="00095BAE" w:rsidP="0040390D">
            <w:pPr>
              <w:pStyle w:val="TAL"/>
            </w:pPr>
            <w:r>
              <w:t>defaultValue: None</w:t>
            </w:r>
          </w:p>
          <w:p w14:paraId="7C85DA21" w14:textId="77777777" w:rsidR="00095BAE" w:rsidRDefault="00095BAE" w:rsidP="0040390D">
            <w:pPr>
              <w:pStyle w:val="TAL"/>
            </w:pPr>
            <w:r>
              <w:t>allowedValues: N/A</w:t>
            </w:r>
          </w:p>
          <w:p w14:paraId="360E246B" w14:textId="77777777" w:rsidR="00095BAE" w:rsidRDefault="00095BAE" w:rsidP="0040390D">
            <w:pPr>
              <w:pStyle w:val="TAL"/>
            </w:pPr>
            <w:r>
              <w:t xml:space="preserve">isNullable: </w:t>
            </w:r>
            <w:r>
              <w:rPr>
                <w:rFonts w:cs="Arial"/>
                <w:szCs w:val="18"/>
              </w:rPr>
              <w:t>False</w:t>
            </w:r>
          </w:p>
        </w:tc>
      </w:tr>
      <w:tr w:rsidR="00095BAE" w14:paraId="0C09309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hideMark/>
          </w:tcPr>
          <w:p w14:paraId="780F21C2" w14:textId="77777777" w:rsidR="00095BAE" w:rsidRDefault="00095BAE" w:rsidP="0040390D">
            <w:pPr>
              <w:pStyle w:val="TAL"/>
              <w:rPr>
                <w:rFonts w:ascii="Courier New" w:hAnsi="Courier New" w:cs="Courier New"/>
              </w:rPr>
            </w:pPr>
            <w:r>
              <w:rPr>
                <w:rFonts w:ascii="Courier New" w:hAnsi="Courier New" w:cs="Courier New"/>
              </w:rPr>
              <w:t>aMFSetId</w:t>
            </w:r>
          </w:p>
        </w:tc>
        <w:tc>
          <w:tcPr>
            <w:tcW w:w="4395" w:type="dxa"/>
            <w:tcBorders>
              <w:top w:val="single" w:sz="4" w:space="0" w:color="auto"/>
              <w:left w:val="single" w:sz="4" w:space="0" w:color="auto"/>
              <w:bottom w:val="single" w:sz="4" w:space="0" w:color="auto"/>
              <w:right w:val="single" w:sz="4" w:space="0" w:color="auto"/>
            </w:tcBorders>
            <w:hideMark/>
          </w:tcPr>
          <w:p w14:paraId="778EFCF2" w14:textId="77777777" w:rsidR="00095BAE" w:rsidRDefault="00095BAE" w:rsidP="0040390D">
            <w:pPr>
              <w:pStyle w:val="TAL"/>
            </w:pPr>
            <w:r>
              <w:t>It represents the AMF Set ID, which is uniquely identifies the AMF Set within the AMF Region.</w:t>
            </w:r>
          </w:p>
          <w:p w14:paraId="438AB84A" w14:textId="77777777" w:rsidR="00095BAE" w:rsidRDefault="00095BAE" w:rsidP="0040390D">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hideMark/>
          </w:tcPr>
          <w:p w14:paraId="3BCCC9C5" w14:textId="77777777" w:rsidR="00095BAE" w:rsidRDefault="00095BAE" w:rsidP="0040390D">
            <w:pPr>
              <w:pStyle w:val="TAL"/>
            </w:pPr>
            <w:r>
              <w:t>type: Integer</w:t>
            </w:r>
          </w:p>
          <w:p w14:paraId="3A657112" w14:textId="77777777" w:rsidR="00095BAE" w:rsidRDefault="00095BAE" w:rsidP="0040390D">
            <w:pPr>
              <w:pStyle w:val="TAL"/>
              <w:rPr>
                <w:lang w:eastAsia="zh-CN"/>
              </w:rPr>
            </w:pPr>
            <w:r>
              <w:t xml:space="preserve">multiplicity: </w:t>
            </w:r>
            <w:r>
              <w:rPr>
                <w:lang w:eastAsia="zh-CN"/>
              </w:rPr>
              <w:t>1</w:t>
            </w:r>
          </w:p>
          <w:p w14:paraId="60AF8598" w14:textId="77777777" w:rsidR="00095BAE" w:rsidRDefault="00095BAE" w:rsidP="0040390D">
            <w:pPr>
              <w:pStyle w:val="TAL"/>
            </w:pPr>
            <w:r>
              <w:t>isOrdered: N/A</w:t>
            </w:r>
          </w:p>
          <w:p w14:paraId="48A5120D" w14:textId="77777777" w:rsidR="00095BAE" w:rsidRDefault="00095BAE" w:rsidP="0040390D">
            <w:pPr>
              <w:pStyle w:val="TAL"/>
            </w:pPr>
            <w:r>
              <w:t>isUnique: N/A</w:t>
            </w:r>
          </w:p>
          <w:p w14:paraId="7FB263E5" w14:textId="77777777" w:rsidR="00095BAE" w:rsidRDefault="00095BAE" w:rsidP="0040390D">
            <w:pPr>
              <w:pStyle w:val="TAL"/>
            </w:pPr>
            <w:r>
              <w:t>defaultValue: None</w:t>
            </w:r>
          </w:p>
          <w:p w14:paraId="79AF4CF6" w14:textId="77777777" w:rsidR="00095BAE" w:rsidRDefault="00095BAE" w:rsidP="0040390D">
            <w:pPr>
              <w:pStyle w:val="TAL"/>
            </w:pPr>
            <w:r>
              <w:t>allowedValues: N/A</w:t>
            </w:r>
          </w:p>
          <w:p w14:paraId="55287479" w14:textId="77777777" w:rsidR="00095BAE" w:rsidRDefault="00095BAE" w:rsidP="0040390D">
            <w:pPr>
              <w:pStyle w:val="TAL"/>
            </w:pPr>
            <w:r>
              <w:t xml:space="preserve">isNullable: </w:t>
            </w:r>
            <w:r>
              <w:rPr>
                <w:rFonts w:cs="Arial"/>
              </w:rPr>
              <w:t>False</w:t>
            </w:r>
          </w:p>
        </w:tc>
      </w:tr>
      <w:tr w:rsidR="00095BAE" w14:paraId="1550541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9989D0" w14:textId="77777777" w:rsidR="00095BAE" w:rsidRDefault="00095BAE" w:rsidP="0040390D">
            <w:pPr>
              <w:pStyle w:val="TAL"/>
              <w:rPr>
                <w:rFonts w:ascii="Courier New" w:hAnsi="Courier New" w:cs="Courier New"/>
              </w:rPr>
            </w:pPr>
            <w:r>
              <w:rPr>
                <w:rFonts w:ascii="Courier New" w:hAnsi="Courier New" w:cs="Courier New"/>
              </w:rPr>
              <w:t>aMFSetMemberList</w:t>
            </w:r>
          </w:p>
        </w:tc>
        <w:tc>
          <w:tcPr>
            <w:tcW w:w="4395" w:type="dxa"/>
            <w:tcBorders>
              <w:top w:val="single" w:sz="4" w:space="0" w:color="auto"/>
              <w:left w:val="single" w:sz="4" w:space="0" w:color="auto"/>
              <w:bottom w:val="single" w:sz="4" w:space="0" w:color="auto"/>
              <w:right w:val="single" w:sz="4" w:space="0" w:color="auto"/>
            </w:tcBorders>
          </w:tcPr>
          <w:p w14:paraId="3848C78E" w14:textId="77777777" w:rsidR="00095BAE" w:rsidRDefault="00095BAE" w:rsidP="0040390D">
            <w:pPr>
              <w:pStyle w:val="TAL"/>
            </w:pPr>
            <w:r>
              <w:t xml:space="preserve">It is the list of DNs of AMFFunction instances of the AMFSet. </w:t>
            </w:r>
          </w:p>
          <w:p w14:paraId="5B1C6801" w14:textId="77777777" w:rsidR="00095BAE" w:rsidRDefault="00095BAE" w:rsidP="0040390D">
            <w:pPr>
              <w:pStyle w:val="TAL"/>
            </w:pPr>
          </w:p>
          <w:p w14:paraId="6BCECAE6" w14:textId="77777777" w:rsidR="00095BAE" w:rsidRDefault="00095BAE" w:rsidP="0040390D">
            <w:pPr>
              <w:pStyle w:val="TAL"/>
            </w:pPr>
            <w:r>
              <w:t>allowedValues: N/A</w:t>
            </w:r>
          </w:p>
        </w:tc>
        <w:tc>
          <w:tcPr>
            <w:tcW w:w="1897" w:type="dxa"/>
            <w:tcBorders>
              <w:top w:val="single" w:sz="4" w:space="0" w:color="auto"/>
              <w:left w:val="single" w:sz="4" w:space="0" w:color="auto"/>
              <w:bottom w:val="single" w:sz="4" w:space="0" w:color="auto"/>
              <w:right w:val="single" w:sz="4" w:space="0" w:color="auto"/>
            </w:tcBorders>
          </w:tcPr>
          <w:p w14:paraId="774ABFE7" w14:textId="77777777" w:rsidR="00095BAE" w:rsidRDefault="00095BAE" w:rsidP="0040390D">
            <w:pPr>
              <w:pStyle w:val="TAL"/>
            </w:pPr>
            <w:r>
              <w:t>type: DN</w:t>
            </w:r>
          </w:p>
          <w:p w14:paraId="09B105EB" w14:textId="77777777" w:rsidR="00095BAE" w:rsidRDefault="00095BAE" w:rsidP="0040390D">
            <w:pPr>
              <w:pStyle w:val="TAL"/>
            </w:pPr>
            <w:r>
              <w:t xml:space="preserve">multiplicity: </w:t>
            </w:r>
            <w:r w:rsidRPr="00F24D16">
              <w:t>*</w:t>
            </w:r>
          </w:p>
          <w:p w14:paraId="673CCBBB" w14:textId="77777777" w:rsidR="00095BAE" w:rsidRDefault="00095BAE" w:rsidP="0040390D">
            <w:pPr>
              <w:pStyle w:val="TAL"/>
            </w:pPr>
            <w:r>
              <w:t xml:space="preserve">isOrdered: </w:t>
            </w:r>
            <w:r w:rsidRPr="004037B3">
              <w:t>False</w:t>
            </w:r>
          </w:p>
          <w:p w14:paraId="2260AA17" w14:textId="77777777" w:rsidR="00095BAE" w:rsidRDefault="00095BAE" w:rsidP="0040390D">
            <w:pPr>
              <w:pStyle w:val="TAL"/>
            </w:pPr>
            <w:r>
              <w:t>isUnique: True</w:t>
            </w:r>
          </w:p>
          <w:p w14:paraId="7169F012" w14:textId="77777777" w:rsidR="00095BAE" w:rsidRDefault="00095BAE" w:rsidP="0040390D">
            <w:pPr>
              <w:pStyle w:val="TAL"/>
            </w:pPr>
            <w:r>
              <w:t>defaultValue: None</w:t>
            </w:r>
          </w:p>
          <w:p w14:paraId="082BD9D4" w14:textId="77777777" w:rsidR="00095BAE" w:rsidRDefault="00095BAE" w:rsidP="0040390D">
            <w:pPr>
              <w:pStyle w:val="TAL"/>
            </w:pPr>
            <w:r>
              <w:t>isNullable: False</w:t>
            </w:r>
          </w:p>
        </w:tc>
      </w:tr>
      <w:tr w:rsidR="00095BAE" w14:paraId="39B5740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5B6A111" w14:textId="77777777" w:rsidR="00095BAE" w:rsidRDefault="00095BAE" w:rsidP="0040390D">
            <w:pPr>
              <w:pStyle w:val="TAL"/>
              <w:rPr>
                <w:rFonts w:ascii="Courier New" w:hAnsi="Courier New" w:cs="Courier New"/>
              </w:rPr>
            </w:pPr>
            <w:r>
              <w:rPr>
                <w:rFonts w:ascii="Courier New" w:hAnsi="Courier New" w:cs="Courier New"/>
              </w:rPr>
              <w:t>aMFRegionId</w:t>
            </w:r>
          </w:p>
        </w:tc>
        <w:tc>
          <w:tcPr>
            <w:tcW w:w="4395" w:type="dxa"/>
            <w:tcBorders>
              <w:top w:val="single" w:sz="4" w:space="0" w:color="auto"/>
              <w:left w:val="single" w:sz="4" w:space="0" w:color="auto"/>
              <w:bottom w:val="single" w:sz="4" w:space="0" w:color="auto"/>
              <w:right w:val="single" w:sz="4" w:space="0" w:color="auto"/>
            </w:tcBorders>
          </w:tcPr>
          <w:p w14:paraId="0A4DD12F" w14:textId="77777777" w:rsidR="00095BAE" w:rsidRDefault="00095BAE" w:rsidP="0040390D">
            <w:pPr>
              <w:pStyle w:val="TAL"/>
            </w:pPr>
            <w:r>
              <w:t>It represents the AMF Region ID, which identifies the region.</w:t>
            </w:r>
          </w:p>
          <w:p w14:paraId="665EC0E7" w14:textId="77777777" w:rsidR="00095BAE" w:rsidRDefault="00095BAE" w:rsidP="0040390D">
            <w:pPr>
              <w:pStyle w:val="TAL"/>
            </w:pPr>
          </w:p>
          <w:p w14:paraId="5C1B4D09" w14:textId="77777777" w:rsidR="00095BAE" w:rsidRDefault="00095BAE" w:rsidP="0040390D">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1E673A6C" w14:textId="77777777" w:rsidR="00095BAE" w:rsidRDefault="00095BAE" w:rsidP="0040390D">
            <w:pPr>
              <w:pStyle w:val="TAL"/>
            </w:pPr>
            <w:r>
              <w:t>type: Integer</w:t>
            </w:r>
          </w:p>
          <w:p w14:paraId="79390724" w14:textId="77777777" w:rsidR="00095BAE" w:rsidRDefault="00095BAE" w:rsidP="0040390D">
            <w:pPr>
              <w:pStyle w:val="TAL"/>
            </w:pPr>
            <w:r>
              <w:t>multiplicity: 1</w:t>
            </w:r>
          </w:p>
          <w:p w14:paraId="1BD3DBFA" w14:textId="77777777" w:rsidR="00095BAE" w:rsidRDefault="00095BAE" w:rsidP="0040390D">
            <w:pPr>
              <w:pStyle w:val="TAL"/>
            </w:pPr>
            <w:r>
              <w:t>isOrdered: N/A</w:t>
            </w:r>
          </w:p>
          <w:p w14:paraId="29AACEE1" w14:textId="77777777" w:rsidR="00095BAE" w:rsidRDefault="00095BAE" w:rsidP="0040390D">
            <w:pPr>
              <w:pStyle w:val="TAL"/>
            </w:pPr>
            <w:r>
              <w:t>isUnique: N/A</w:t>
            </w:r>
          </w:p>
          <w:p w14:paraId="18CF450A" w14:textId="77777777" w:rsidR="00095BAE" w:rsidRDefault="00095BAE" w:rsidP="0040390D">
            <w:pPr>
              <w:pStyle w:val="TAL"/>
            </w:pPr>
            <w:r>
              <w:t>defaultValue: None</w:t>
            </w:r>
          </w:p>
          <w:p w14:paraId="6298460E" w14:textId="77777777" w:rsidR="00095BAE" w:rsidRDefault="00095BAE" w:rsidP="0040390D">
            <w:pPr>
              <w:pStyle w:val="TAL"/>
            </w:pPr>
            <w:r>
              <w:t>allowedValues: N/A</w:t>
            </w:r>
          </w:p>
          <w:p w14:paraId="06C4747C" w14:textId="77777777" w:rsidR="00095BAE" w:rsidRDefault="00095BAE" w:rsidP="0040390D">
            <w:pPr>
              <w:pStyle w:val="TAL"/>
            </w:pPr>
            <w:r>
              <w:t>isNullable: False</w:t>
            </w:r>
          </w:p>
        </w:tc>
      </w:tr>
      <w:tr w:rsidR="00095BAE" w14:paraId="57159C0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30956C" w14:textId="77777777" w:rsidR="00095BAE" w:rsidRDefault="00095BAE" w:rsidP="0040390D">
            <w:pPr>
              <w:pStyle w:val="TAL"/>
              <w:rPr>
                <w:rFonts w:ascii="Courier New" w:hAnsi="Courier New" w:cs="Courier New"/>
              </w:rPr>
            </w:pPr>
            <w:r>
              <w:rPr>
                <w:rFonts w:ascii="Courier New" w:hAnsi="Courier New" w:cs="Courier New"/>
                <w:lang w:val="de-DE"/>
              </w:rPr>
              <w:t>gUAMIdList</w:t>
            </w:r>
          </w:p>
        </w:tc>
        <w:tc>
          <w:tcPr>
            <w:tcW w:w="4395" w:type="dxa"/>
            <w:tcBorders>
              <w:top w:val="single" w:sz="4" w:space="0" w:color="auto"/>
              <w:left w:val="single" w:sz="4" w:space="0" w:color="auto"/>
              <w:bottom w:val="single" w:sz="4" w:space="0" w:color="auto"/>
              <w:right w:val="single" w:sz="4" w:space="0" w:color="auto"/>
            </w:tcBorders>
          </w:tcPr>
          <w:p w14:paraId="3FE10D27" w14:textId="77777777" w:rsidR="00095BAE" w:rsidRDefault="00095BAE" w:rsidP="0040390D">
            <w:pPr>
              <w:pStyle w:val="TAL"/>
            </w:pPr>
            <w:r>
              <w:t>List of supported Globally Unique AMF Ids (GUAMIs).</w:t>
            </w:r>
          </w:p>
        </w:tc>
        <w:tc>
          <w:tcPr>
            <w:tcW w:w="1897" w:type="dxa"/>
            <w:tcBorders>
              <w:top w:val="single" w:sz="4" w:space="0" w:color="auto"/>
              <w:left w:val="single" w:sz="4" w:space="0" w:color="auto"/>
              <w:bottom w:val="single" w:sz="4" w:space="0" w:color="auto"/>
              <w:right w:val="single" w:sz="4" w:space="0" w:color="auto"/>
            </w:tcBorders>
          </w:tcPr>
          <w:p w14:paraId="37C25E7F" w14:textId="77777777" w:rsidR="00095BAE" w:rsidRPr="002A1C02" w:rsidRDefault="00095BAE" w:rsidP="0040390D">
            <w:pPr>
              <w:pStyle w:val="TAL"/>
            </w:pPr>
            <w:r w:rsidRPr="002A1C02">
              <w:t>type: GUAMInfo</w:t>
            </w:r>
          </w:p>
          <w:p w14:paraId="36AFFE76" w14:textId="77777777" w:rsidR="00095BAE" w:rsidRPr="00EB5968" w:rsidRDefault="00095BAE" w:rsidP="0040390D">
            <w:pPr>
              <w:pStyle w:val="TAL"/>
            </w:pPr>
            <w:r w:rsidRPr="00EB5968">
              <w:t>multiplicity: 1..*</w:t>
            </w:r>
          </w:p>
          <w:p w14:paraId="18C1C3EB" w14:textId="77777777" w:rsidR="00095BAE" w:rsidRPr="00E2198D" w:rsidRDefault="00095BAE" w:rsidP="0040390D">
            <w:pPr>
              <w:pStyle w:val="TAL"/>
            </w:pPr>
            <w:r w:rsidRPr="00E2198D">
              <w:t xml:space="preserve">isOrdered: </w:t>
            </w:r>
            <w:r w:rsidRPr="004037B3">
              <w:t>False</w:t>
            </w:r>
          </w:p>
          <w:p w14:paraId="5C85DA0C" w14:textId="77777777" w:rsidR="00095BAE" w:rsidRPr="00264099" w:rsidRDefault="00095BAE" w:rsidP="0040390D">
            <w:pPr>
              <w:pStyle w:val="TAL"/>
            </w:pPr>
            <w:r w:rsidRPr="00264099">
              <w:t xml:space="preserve">isUnique: </w:t>
            </w:r>
            <w:r w:rsidRPr="004037B3">
              <w:t>True</w:t>
            </w:r>
          </w:p>
          <w:p w14:paraId="160AE9BC" w14:textId="77777777" w:rsidR="00095BAE" w:rsidRPr="00133008" w:rsidRDefault="00095BAE" w:rsidP="0040390D">
            <w:pPr>
              <w:pStyle w:val="TAL"/>
            </w:pPr>
            <w:r w:rsidRPr="00133008">
              <w:t>defaultValue: None</w:t>
            </w:r>
          </w:p>
          <w:p w14:paraId="3BB58FF0" w14:textId="77777777" w:rsidR="00095BAE" w:rsidRPr="00A6492A" w:rsidRDefault="00095BAE" w:rsidP="0040390D">
            <w:pPr>
              <w:pStyle w:val="TAL"/>
            </w:pPr>
            <w:r w:rsidRPr="00A6492A">
              <w:t>allowedValues: N/A</w:t>
            </w:r>
          </w:p>
          <w:p w14:paraId="3F5FBE55" w14:textId="77777777" w:rsidR="00095BAE" w:rsidRDefault="00095BAE" w:rsidP="0040390D">
            <w:pPr>
              <w:pStyle w:val="TAL"/>
            </w:pPr>
            <w:r w:rsidRPr="00123371">
              <w:t>isNullable: False</w:t>
            </w:r>
          </w:p>
        </w:tc>
      </w:tr>
      <w:tr w:rsidR="00095BAE" w14:paraId="3AFB832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1031AD" w14:textId="77777777" w:rsidR="00095BAE" w:rsidRDefault="00095BAE" w:rsidP="0040390D">
            <w:pPr>
              <w:pStyle w:val="TAL"/>
              <w:rPr>
                <w:rFonts w:ascii="Courier New" w:hAnsi="Courier New" w:cs="Courier New"/>
              </w:rPr>
            </w:pPr>
            <w:r w:rsidRPr="004266D1">
              <w:rPr>
                <w:rFonts w:ascii="Courier New" w:hAnsi="Courier New" w:cs="Courier New"/>
                <w:szCs w:val="18"/>
              </w:rPr>
              <w:t>backupInfoAmfFailure</w:t>
            </w:r>
          </w:p>
        </w:tc>
        <w:tc>
          <w:tcPr>
            <w:tcW w:w="4395" w:type="dxa"/>
            <w:tcBorders>
              <w:top w:val="single" w:sz="4" w:space="0" w:color="auto"/>
              <w:left w:val="single" w:sz="4" w:space="0" w:color="auto"/>
              <w:bottom w:val="single" w:sz="4" w:space="0" w:color="auto"/>
              <w:right w:val="single" w:sz="4" w:space="0" w:color="auto"/>
            </w:tcBorders>
          </w:tcPr>
          <w:p w14:paraId="4F4EB853" w14:textId="77777777" w:rsidR="00095BAE" w:rsidRDefault="00095BAE" w:rsidP="0040390D">
            <w:pPr>
              <w:pStyle w:val="B1"/>
              <w:ind w:left="284"/>
            </w:pPr>
            <w:r w:rsidRPr="00927733">
              <w:rPr>
                <w:rFonts w:ascii="Arial" w:hAnsi="Arial" w:cs="Arial"/>
                <w:sz w:val="18"/>
                <w:szCs w:val="18"/>
              </w:rPr>
              <w:t>List of GUAMIs for which the AMF acts as a backup for AMF failure</w:t>
            </w:r>
            <w:r>
              <w:rPr>
                <w:rFonts w:ascii="Arial" w:hAnsi="Arial"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1A02395F" w14:textId="77777777" w:rsidR="00095BAE" w:rsidRPr="002A1C02" w:rsidRDefault="00095BAE" w:rsidP="0040390D">
            <w:pPr>
              <w:pStyle w:val="TAL"/>
            </w:pPr>
            <w:r w:rsidRPr="002A1C02">
              <w:t>type: GUAMInfo</w:t>
            </w:r>
          </w:p>
          <w:p w14:paraId="625FB698" w14:textId="77777777" w:rsidR="00095BAE" w:rsidRPr="00EB5968" w:rsidRDefault="00095BAE" w:rsidP="0040390D">
            <w:pPr>
              <w:pStyle w:val="TAL"/>
            </w:pPr>
            <w:r w:rsidRPr="00EB5968">
              <w:t>multiplicity: 1..*</w:t>
            </w:r>
          </w:p>
          <w:p w14:paraId="0CECD132" w14:textId="77777777" w:rsidR="00095BAE" w:rsidRPr="00E2198D" w:rsidRDefault="00095BAE" w:rsidP="0040390D">
            <w:pPr>
              <w:pStyle w:val="TAL"/>
            </w:pPr>
            <w:r w:rsidRPr="00E2198D">
              <w:t xml:space="preserve">isOrdered: </w:t>
            </w:r>
            <w:r w:rsidRPr="004037B3">
              <w:t>False</w:t>
            </w:r>
          </w:p>
          <w:p w14:paraId="742214D2" w14:textId="77777777" w:rsidR="00095BAE" w:rsidRPr="00264099" w:rsidRDefault="00095BAE" w:rsidP="0040390D">
            <w:pPr>
              <w:pStyle w:val="TAL"/>
            </w:pPr>
            <w:r w:rsidRPr="00264099">
              <w:t xml:space="preserve">isUnique: </w:t>
            </w:r>
            <w:r w:rsidRPr="004037B3">
              <w:t>True</w:t>
            </w:r>
          </w:p>
          <w:p w14:paraId="5A85BC31" w14:textId="77777777" w:rsidR="00095BAE" w:rsidRPr="00133008" w:rsidRDefault="00095BAE" w:rsidP="0040390D">
            <w:pPr>
              <w:pStyle w:val="TAL"/>
            </w:pPr>
            <w:r w:rsidRPr="00133008">
              <w:t>defaultValue: None</w:t>
            </w:r>
          </w:p>
          <w:p w14:paraId="57918009" w14:textId="77777777" w:rsidR="00095BAE" w:rsidRPr="00A6492A" w:rsidRDefault="00095BAE" w:rsidP="0040390D">
            <w:pPr>
              <w:pStyle w:val="TAL"/>
            </w:pPr>
            <w:r w:rsidRPr="00A6492A">
              <w:t>allowedValues: N/A</w:t>
            </w:r>
          </w:p>
          <w:p w14:paraId="03E9CA1E" w14:textId="77777777" w:rsidR="00095BAE" w:rsidRDefault="00095BAE" w:rsidP="0040390D">
            <w:pPr>
              <w:pStyle w:val="TAL"/>
            </w:pPr>
            <w:r w:rsidRPr="00123371">
              <w:t>isNullable: False</w:t>
            </w:r>
          </w:p>
        </w:tc>
      </w:tr>
      <w:tr w:rsidR="00095BAE" w14:paraId="628A402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E2D64A" w14:textId="77777777" w:rsidR="00095BAE" w:rsidRDefault="00095BAE" w:rsidP="0040390D">
            <w:pPr>
              <w:pStyle w:val="TAL"/>
              <w:rPr>
                <w:rFonts w:ascii="Courier New" w:hAnsi="Courier New" w:cs="Courier New"/>
              </w:rPr>
            </w:pPr>
            <w:r w:rsidRPr="00B95B82">
              <w:rPr>
                <w:rFonts w:ascii="Courier New" w:hAnsi="Courier New" w:cs="Courier New"/>
                <w:szCs w:val="18"/>
              </w:rPr>
              <w:t>backupInfoAmfRemoval</w:t>
            </w:r>
          </w:p>
        </w:tc>
        <w:tc>
          <w:tcPr>
            <w:tcW w:w="4395" w:type="dxa"/>
            <w:tcBorders>
              <w:top w:val="single" w:sz="4" w:space="0" w:color="auto"/>
              <w:left w:val="single" w:sz="4" w:space="0" w:color="auto"/>
              <w:bottom w:val="single" w:sz="4" w:space="0" w:color="auto"/>
              <w:right w:val="single" w:sz="4" w:space="0" w:color="auto"/>
            </w:tcBorders>
          </w:tcPr>
          <w:p w14:paraId="6243C965" w14:textId="77777777" w:rsidR="00095BAE" w:rsidRPr="00927733" w:rsidRDefault="00095BAE" w:rsidP="0040390D">
            <w:pPr>
              <w:pStyle w:val="B1"/>
              <w:ind w:left="0" w:firstLine="0"/>
              <w:rPr>
                <w:rFonts w:ascii="Arial" w:hAnsi="Arial" w:cs="Arial"/>
                <w:sz w:val="18"/>
                <w:szCs w:val="18"/>
              </w:rPr>
            </w:pPr>
            <w:r w:rsidRPr="00927733">
              <w:rPr>
                <w:rFonts w:ascii="Arial" w:hAnsi="Arial" w:cs="Arial"/>
                <w:sz w:val="18"/>
                <w:szCs w:val="18"/>
              </w:rPr>
              <w:t>List of GUAMIs for which the AMF acts as a backup for planned AMF removal.</w:t>
            </w:r>
          </w:p>
          <w:p w14:paraId="5D9212D6" w14:textId="77777777" w:rsidR="00095BAE" w:rsidRDefault="00095BAE" w:rsidP="0040390D">
            <w:pPr>
              <w:pStyle w:val="TAL"/>
            </w:pPr>
          </w:p>
        </w:tc>
        <w:tc>
          <w:tcPr>
            <w:tcW w:w="1897" w:type="dxa"/>
            <w:tcBorders>
              <w:top w:val="single" w:sz="4" w:space="0" w:color="auto"/>
              <w:left w:val="single" w:sz="4" w:space="0" w:color="auto"/>
              <w:bottom w:val="single" w:sz="4" w:space="0" w:color="auto"/>
              <w:right w:val="single" w:sz="4" w:space="0" w:color="auto"/>
            </w:tcBorders>
          </w:tcPr>
          <w:p w14:paraId="47E99234" w14:textId="77777777" w:rsidR="00095BAE" w:rsidRPr="002A1C02" w:rsidRDefault="00095BAE" w:rsidP="0040390D">
            <w:pPr>
              <w:pStyle w:val="TAL"/>
            </w:pPr>
            <w:r w:rsidRPr="002A1C02">
              <w:t>type: GUAMInfo</w:t>
            </w:r>
          </w:p>
          <w:p w14:paraId="669AB565" w14:textId="77777777" w:rsidR="00095BAE" w:rsidRPr="00EB5968" w:rsidRDefault="00095BAE" w:rsidP="0040390D">
            <w:pPr>
              <w:pStyle w:val="TAL"/>
            </w:pPr>
            <w:r w:rsidRPr="00EB5968">
              <w:t>multiplicity: 1..*</w:t>
            </w:r>
          </w:p>
          <w:p w14:paraId="582DE218" w14:textId="77777777" w:rsidR="00095BAE" w:rsidRPr="00E2198D" w:rsidRDefault="00095BAE" w:rsidP="0040390D">
            <w:pPr>
              <w:pStyle w:val="TAL"/>
            </w:pPr>
            <w:r w:rsidRPr="00E2198D">
              <w:t xml:space="preserve">isOrdered: </w:t>
            </w:r>
            <w:r w:rsidRPr="004037B3">
              <w:t>False</w:t>
            </w:r>
          </w:p>
          <w:p w14:paraId="73479CF7" w14:textId="77777777" w:rsidR="00095BAE" w:rsidRPr="00264099" w:rsidRDefault="00095BAE" w:rsidP="0040390D">
            <w:pPr>
              <w:pStyle w:val="TAL"/>
            </w:pPr>
            <w:r w:rsidRPr="00264099">
              <w:t xml:space="preserve">isUnique: </w:t>
            </w:r>
            <w:r w:rsidRPr="004037B3">
              <w:t>True</w:t>
            </w:r>
          </w:p>
          <w:p w14:paraId="1D5D9F4D" w14:textId="77777777" w:rsidR="00095BAE" w:rsidRPr="00133008" w:rsidRDefault="00095BAE" w:rsidP="0040390D">
            <w:pPr>
              <w:pStyle w:val="TAL"/>
            </w:pPr>
            <w:r w:rsidRPr="00133008">
              <w:t>defaultValue: None</w:t>
            </w:r>
          </w:p>
          <w:p w14:paraId="2BB51248" w14:textId="77777777" w:rsidR="00095BAE" w:rsidRPr="00A6492A" w:rsidRDefault="00095BAE" w:rsidP="0040390D">
            <w:pPr>
              <w:pStyle w:val="TAL"/>
            </w:pPr>
            <w:r w:rsidRPr="00A6492A">
              <w:t>allowedValues: N/A</w:t>
            </w:r>
          </w:p>
          <w:p w14:paraId="5C8B2EAB" w14:textId="77777777" w:rsidR="00095BAE" w:rsidRDefault="00095BAE" w:rsidP="0040390D">
            <w:pPr>
              <w:pStyle w:val="TAL"/>
            </w:pPr>
            <w:r w:rsidRPr="00123371">
              <w:t>isNullable: False</w:t>
            </w:r>
          </w:p>
        </w:tc>
      </w:tr>
      <w:tr w:rsidR="00095BAE" w14:paraId="1DF8247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CBA61A" w14:textId="77777777" w:rsidR="00095BAE" w:rsidRDefault="00095BAE" w:rsidP="0040390D">
            <w:pPr>
              <w:pStyle w:val="TAL"/>
              <w:rPr>
                <w:rFonts w:ascii="Courier New" w:hAnsi="Courier New" w:cs="Courier New"/>
              </w:rPr>
            </w:pPr>
            <w:r>
              <w:rPr>
                <w:rFonts w:ascii="Courier New" w:hAnsi="Courier New" w:cs="Courier New"/>
              </w:rPr>
              <w:t xml:space="preserve">localAddress </w:t>
            </w:r>
          </w:p>
          <w:p w14:paraId="5BB02B67" w14:textId="77777777" w:rsidR="00095BAE" w:rsidRDefault="00095BAE" w:rsidP="0040390D">
            <w:pPr>
              <w:pStyle w:val="TAL"/>
              <w:rPr>
                <w:rFonts w:ascii="Courier New" w:hAnsi="Courier New" w:cs="Courier New"/>
              </w:rPr>
            </w:pPr>
          </w:p>
        </w:tc>
        <w:tc>
          <w:tcPr>
            <w:tcW w:w="4395" w:type="dxa"/>
            <w:tcBorders>
              <w:top w:val="single" w:sz="4" w:space="0" w:color="auto"/>
              <w:left w:val="single" w:sz="4" w:space="0" w:color="auto"/>
              <w:bottom w:val="single" w:sz="4" w:space="0" w:color="auto"/>
              <w:right w:val="single" w:sz="4" w:space="0" w:color="auto"/>
            </w:tcBorders>
          </w:tcPr>
          <w:p w14:paraId="107E0748" w14:textId="77777777" w:rsidR="00095BAE" w:rsidRDefault="00095BAE" w:rsidP="0040390D">
            <w:pPr>
              <w:pStyle w:val="TAL"/>
            </w:pPr>
            <w:r>
              <w:t>This parameter specifies the localAddress including IP address and VLAN ID used for initialization of the underlying transport.</w:t>
            </w:r>
          </w:p>
          <w:p w14:paraId="4DEA081B" w14:textId="77777777" w:rsidR="00095BAE" w:rsidRDefault="00095BAE" w:rsidP="0040390D">
            <w:pPr>
              <w:pStyle w:val="TAL"/>
            </w:pPr>
            <w:r>
              <w:br/>
              <w:t>First string is IP address, IP address can be an IPv4 address (See RFC 791 [37]) or an IPv6 address (See RFC 2373 [38]).</w:t>
            </w:r>
          </w:p>
          <w:p w14:paraId="2645E16E" w14:textId="77777777" w:rsidR="00095BAE" w:rsidRDefault="00095BAE" w:rsidP="0040390D">
            <w:pPr>
              <w:pStyle w:val="TAL"/>
            </w:pPr>
            <w:r>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14:paraId="61E608D5" w14:textId="77777777" w:rsidR="00095BAE" w:rsidRDefault="00095BAE" w:rsidP="0040390D">
            <w:pPr>
              <w:pStyle w:val="TAL"/>
            </w:pPr>
            <w:r>
              <w:t>type: String</w:t>
            </w:r>
          </w:p>
          <w:p w14:paraId="50EDC558" w14:textId="77777777" w:rsidR="00095BAE" w:rsidRDefault="00095BAE" w:rsidP="0040390D">
            <w:pPr>
              <w:pStyle w:val="TAL"/>
            </w:pPr>
            <w:r>
              <w:t>multiplicity: 2</w:t>
            </w:r>
          </w:p>
          <w:p w14:paraId="4CB8A55F" w14:textId="77777777" w:rsidR="00095BAE" w:rsidRDefault="00095BAE" w:rsidP="0040390D">
            <w:pPr>
              <w:pStyle w:val="TAL"/>
            </w:pPr>
            <w:r>
              <w:t>isOrdered: True</w:t>
            </w:r>
          </w:p>
          <w:p w14:paraId="62AD16A2" w14:textId="77777777" w:rsidR="00095BAE" w:rsidRDefault="00095BAE" w:rsidP="0040390D">
            <w:pPr>
              <w:pStyle w:val="TAL"/>
            </w:pPr>
            <w:r>
              <w:t xml:space="preserve">isUnique: </w:t>
            </w:r>
            <w:r w:rsidRPr="0099777E">
              <w:t>True</w:t>
            </w:r>
          </w:p>
          <w:p w14:paraId="254A3EFD" w14:textId="77777777" w:rsidR="00095BAE" w:rsidRDefault="00095BAE" w:rsidP="0040390D">
            <w:pPr>
              <w:pStyle w:val="TAL"/>
            </w:pPr>
            <w:r>
              <w:t>defaultValue: None</w:t>
            </w:r>
          </w:p>
          <w:p w14:paraId="2C5F263C" w14:textId="77777777" w:rsidR="00095BAE" w:rsidRDefault="00095BAE" w:rsidP="0040390D">
            <w:pPr>
              <w:pStyle w:val="TAL"/>
            </w:pPr>
            <w:r>
              <w:t>isNullable: False</w:t>
            </w:r>
          </w:p>
          <w:p w14:paraId="594A99B9" w14:textId="77777777" w:rsidR="00095BAE" w:rsidRDefault="00095BAE" w:rsidP="0040390D">
            <w:pPr>
              <w:pStyle w:val="TAL"/>
            </w:pPr>
          </w:p>
        </w:tc>
      </w:tr>
      <w:tr w:rsidR="00095BAE" w14:paraId="0F3D7D3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9B2C3D" w14:textId="77777777" w:rsidR="00095BAE" w:rsidRDefault="00095BAE" w:rsidP="0040390D">
            <w:pPr>
              <w:pStyle w:val="TAL"/>
              <w:rPr>
                <w:rFonts w:ascii="Courier New" w:hAnsi="Courier New" w:cs="Courier New"/>
              </w:rPr>
            </w:pPr>
            <w:r>
              <w:rPr>
                <w:rFonts w:ascii="Courier New" w:hAnsi="Courier New" w:cs="Courier New"/>
              </w:rPr>
              <w:t>remoteAddress</w:t>
            </w:r>
          </w:p>
        </w:tc>
        <w:tc>
          <w:tcPr>
            <w:tcW w:w="4395" w:type="dxa"/>
            <w:tcBorders>
              <w:top w:val="single" w:sz="4" w:space="0" w:color="auto"/>
              <w:left w:val="single" w:sz="4" w:space="0" w:color="auto"/>
              <w:bottom w:val="single" w:sz="4" w:space="0" w:color="auto"/>
              <w:right w:val="single" w:sz="4" w:space="0" w:color="auto"/>
            </w:tcBorders>
          </w:tcPr>
          <w:p w14:paraId="02FCFF8C" w14:textId="77777777" w:rsidR="00095BAE" w:rsidRDefault="00095BAE" w:rsidP="0040390D">
            <w:pPr>
              <w:pStyle w:val="TAL"/>
            </w:pPr>
            <w:r>
              <w:t>Remote address including IP address used for initialization of the underlying transport.</w:t>
            </w:r>
          </w:p>
          <w:p w14:paraId="3EE45A1A" w14:textId="77777777" w:rsidR="00095BAE" w:rsidRDefault="00095BAE" w:rsidP="0040390D">
            <w:pPr>
              <w:pStyle w:val="TAL"/>
            </w:pPr>
            <w:r>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14:paraId="596172C9" w14:textId="77777777" w:rsidR="00095BAE" w:rsidRDefault="00095BAE" w:rsidP="0040390D">
            <w:pPr>
              <w:pStyle w:val="TAL"/>
            </w:pPr>
            <w:r>
              <w:t>type: String</w:t>
            </w:r>
          </w:p>
          <w:p w14:paraId="0A7D639D" w14:textId="77777777" w:rsidR="00095BAE" w:rsidRDefault="00095BAE" w:rsidP="0040390D">
            <w:pPr>
              <w:pStyle w:val="TAL"/>
            </w:pPr>
            <w:r>
              <w:t>multiplicity: 1</w:t>
            </w:r>
          </w:p>
          <w:p w14:paraId="0763224E" w14:textId="77777777" w:rsidR="00095BAE" w:rsidRDefault="00095BAE" w:rsidP="0040390D">
            <w:pPr>
              <w:pStyle w:val="TAL"/>
            </w:pPr>
            <w:r>
              <w:t>isOrdered: N/A</w:t>
            </w:r>
          </w:p>
          <w:p w14:paraId="0127BA85" w14:textId="77777777" w:rsidR="00095BAE" w:rsidRDefault="00095BAE" w:rsidP="0040390D">
            <w:pPr>
              <w:pStyle w:val="TAL"/>
            </w:pPr>
            <w:r>
              <w:t>isUnique: N/A</w:t>
            </w:r>
          </w:p>
          <w:p w14:paraId="6C2B2BEC" w14:textId="77777777" w:rsidR="00095BAE" w:rsidRDefault="00095BAE" w:rsidP="0040390D">
            <w:pPr>
              <w:pStyle w:val="TAL"/>
            </w:pPr>
            <w:r>
              <w:t>defaultValue: None</w:t>
            </w:r>
          </w:p>
          <w:p w14:paraId="4F40F1FF" w14:textId="77777777" w:rsidR="00095BAE" w:rsidRDefault="00095BAE" w:rsidP="0040390D">
            <w:pPr>
              <w:pStyle w:val="TAL"/>
            </w:pPr>
            <w:r>
              <w:t>isNullable: False</w:t>
            </w:r>
          </w:p>
          <w:p w14:paraId="0990B35C" w14:textId="77777777" w:rsidR="00095BAE" w:rsidRDefault="00095BAE" w:rsidP="0040390D">
            <w:pPr>
              <w:pStyle w:val="TAL"/>
            </w:pPr>
          </w:p>
        </w:tc>
      </w:tr>
      <w:tr w:rsidR="00095BAE" w14:paraId="1AC7C4A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FA0BBD" w14:textId="77777777" w:rsidR="00095BAE" w:rsidRDefault="00095BAE" w:rsidP="0040390D">
            <w:pPr>
              <w:pStyle w:val="TAL"/>
              <w:keepNext w:val="0"/>
              <w:rPr>
                <w:rFonts w:ascii="Courier New" w:hAnsi="Courier New" w:cs="Courier New"/>
              </w:rPr>
            </w:pPr>
            <w:r>
              <w:rPr>
                <w:rFonts w:ascii="Courier New" w:hAnsi="Courier New" w:cs="Courier New"/>
              </w:rPr>
              <w:lastRenderedPageBreak/>
              <w:t>nfProfileList</w:t>
            </w:r>
          </w:p>
        </w:tc>
        <w:tc>
          <w:tcPr>
            <w:tcW w:w="4395" w:type="dxa"/>
            <w:tcBorders>
              <w:top w:val="single" w:sz="4" w:space="0" w:color="auto"/>
              <w:left w:val="single" w:sz="4" w:space="0" w:color="auto"/>
              <w:bottom w:val="single" w:sz="4" w:space="0" w:color="auto"/>
              <w:right w:val="single" w:sz="4" w:space="0" w:color="auto"/>
            </w:tcBorders>
          </w:tcPr>
          <w:p w14:paraId="47A11A31" w14:textId="77777777" w:rsidR="00095BAE" w:rsidRDefault="00095BAE" w:rsidP="0040390D">
            <w:pPr>
              <w:pStyle w:val="TAL"/>
              <w:keepNext w:val="0"/>
            </w:pPr>
            <w:r>
              <w:t>It is a set of NFProfile(s) to be registered in the NRF instanc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0A769D0D" w14:textId="77777777" w:rsidR="00095BAE" w:rsidRDefault="00095BAE" w:rsidP="0040390D">
            <w:pPr>
              <w:pStyle w:val="TAL"/>
              <w:keepNext w:val="0"/>
            </w:pPr>
            <w:r>
              <w:t>type: &lt;&lt;dataType&gt;&gt;</w:t>
            </w:r>
          </w:p>
          <w:p w14:paraId="0373A7A2" w14:textId="77777777" w:rsidR="00095BAE" w:rsidRDefault="00095BAE" w:rsidP="0040390D">
            <w:pPr>
              <w:pStyle w:val="TAL"/>
              <w:keepNext w:val="0"/>
            </w:pPr>
            <w:r>
              <w:t>multiplicity: *</w:t>
            </w:r>
          </w:p>
          <w:p w14:paraId="06F2B644" w14:textId="77777777" w:rsidR="00095BAE" w:rsidRDefault="00095BAE" w:rsidP="0040390D">
            <w:pPr>
              <w:pStyle w:val="TAL"/>
              <w:keepNext w:val="0"/>
            </w:pPr>
            <w:r>
              <w:t xml:space="preserve">isOrdered: </w:t>
            </w:r>
            <w:r w:rsidRPr="004037B3">
              <w:t>False</w:t>
            </w:r>
          </w:p>
          <w:p w14:paraId="2846FBF6" w14:textId="77777777" w:rsidR="00095BAE" w:rsidRDefault="00095BAE" w:rsidP="0040390D">
            <w:pPr>
              <w:pStyle w:val="TAL"/>
              <w:keepNext w:val="0"/>
            </w:pPr>
            <w:r>
              <w:t xml:space="preserve">isUnique: </w:t>
            </w:r>
            <w:r w:rsidRPr="004037B3">
              <w:t>True</w:t>
            </w:r>
          </w:p>
          <w:p w14:paraId="463CDB1E" w14:textId="77777777" w:rsidR="00095BAE" w:rsidRDefault="00095BAE" w:rsidP="0040390D">
            <w:pPr>
              <w:pStyle w:val="TAL"/>
              <w:keepNext w:val="0"/>
            </w:pPr>
            <w:r>
              <w:t>defaultValue: None</w:t>
            </w:r>
          </w:p>
          <w:p w14:paraId="27AEE411" w14:textId="77777777" w:rsidR="00095BAE" w:rsidRDefault="00095BAE" w:rsidP="0040390D">
            <w:pPr>
              <w:pStyle w:val="TAL"/>
              <w:keepNext w:val="0"/>
            </w:pPr>
            <w:r>
              <w:t>allowedValues: N/A</w:t>
            </w:r>
          </w:p>
          <w:p w14:paraId="7B7035AA" w14:textId="77777777" w:rsidR="00095BAE" w:rsidRDefault="00095BAE" w:rsidP="0040390D">
            <w:pPr>
              <w:pStyle w:val="TAL"/>
              <w:keepNext w:val="0"/>
            </w:pPr>
            <w:r>
              <w:t>isNullable: False</w:t>
            </w:r>
          </w:p>
        </w:tc>
      </w:tr>
      <w:tr w:rsidR="00095BAE" w14:paraId="221B6F3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CF105A" w14:textId="77777777" w:rsidR="00095BAE" w:rsidRDefault="00095BAE" w:rsidP="0040390D">
            <w:pPr>
              <w:pStyle w:val="TAL"/>
              <w:keepNext w:val="0"/>
              <w:rPr>
                <w:rFonts w:ascii="Courier New" w:hAnsi="Courier New" w:cs="Courier New"/>
              </w:rPr>
            </w:pPr>
            <w:r>
              <w:rPr>
                <w:rFonts w:ascii="Courier New" w:hAnsi="Courier New" w:cs="Courier New"/>
              </w:rPr>
              <w:t>cNSIIdList</w:t>
            </w:r>
          </w:p>
        </w:tc>
        <w:tc>
          <w:tcPr>
            <w:tcW w:w="4395" w:type="dxa"/>
            <w:tcBorders>
              <w:top w:val="single" w:sz="4" w:space="0" w:color="auto"/>
              <w:left w:val="single" w:sz="4" w:space="0" w:color="auto"/>
              <w:bottom w:val="single" w:sz="4" w:space="0" w:color="auto"/>
              <w:right w:val="single" w:sz="4" w:space="0" w:color="auto"/>
            </w:tcBorders>
          </w:tcPr>
          <w:p w14:paraId="2EB351EB" w14:textId="77777777" w:rsidR="00095BAE" w:rsidRDefault="00095BAE" w:rsidP="0040390D">
            <w:pPr>
              <w:pStyle w:val="TAL"/>
              <w:keepNext w:val="0"/>
            </w:pPr>
            <w:r>
              <w:t>It is a set of NSI ID. NSI ID is an identifier for identifying the Core Network part of a Network Slice instance when multiple Network Slice instances of the same Network Slice are deployed, and there is a need to differentiate between them in the 5GC</w:t>
            </w:r>
            <w:r w:rsidRPr="00595B19">
              <w:t>.</w:t>
            </w:r>
            <w:r>
              <w:t xml:space="preserve"> </w:t>
            </w:r>
            <w:r w:rsidRPr="00595B19">
              <w:t>S</w:t>
            </w:r>
            <w:r>
              <w:t xml:space="preserve">ee </w:t>
            </w:r>
            <w:r w:rsidRPr="00595B19">
              <w:t xml:space="preserve">NSI ID definition in </w:t>
            </w:r>
            <w:r>
              <w:t xml:space="preserve">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305A7CB6" w14:textId="77777777" w:rsidR="00095BAE" w:rsidRDefault="00095BAE" w:rsidP="0040390D">
            <w:pPr>
              <w:pStyle w:val="TAL"/>
              <w:keepNext w:val="0"/>
            </w:pPr>
            <w:r>
              <w:t>type: String</w:t>
            </w:r>
          </w:p>
          <w:p w14:paraId="1A6F31E1" w14:textId="77777777" w:rsidR="00095BAE" w:rsidRDefault="00095BAE" w:rsidP="0040390D">
            <w:pPr>
              <w:pStyle w:val="TAL"/>
              <w:keepNext w:val="0"/>
            </w:pPr>
            <w:r>
              <w:t>multiplicity: *</w:t>
            </w:r>
          </w:p>
          <w:p w14:paraId="36D93D76" w14:textId="77777777" w:rsidR="00095BAE" w:rsidRDefault="00095BAE" w:rsidP="0040390D">
            <w:pPr>
              <w:pStyle w:val="TAL"/>
              <w:keepNext w:val="0"/>
            </w:pPr>
            <w:r>
              <w:t xml:space="preserve">isOrdered: </w:t>
            </w:r>
            <w:r w:rsidRPr="004037B3">
              <w:t>False</w:t>
            </w:r>
          </w:p>
          <w:p w14:paraId="47179E99" w14:textId="77777777" w:rsidR="00095BAE" w:rsidRDefault="00095BAE" w:rsidP="0040390D">
            <w:pPr>
              <w:pStyle w:val="TAL"/>
              <w:keepNext w:val="0"/>
            </w:pPr>
            <w:r>
              <w:t xml:space="preserve">isUnique: </w:t>
            </w:r>
            <w:r w:rsidRPr="004037B3">
              <w:t>True</w:t>
            </w:r>
          </w:p>
          <w:p w14:paraId="702C3F67" w14:textId="77777777" w:rsidR="00095BAE" w:rsidRDefault="00095BAE" w:rsidP="0040390D">
            <w:pPr>
              <w:pStyle w:val="TAL"/>
              <w:keepNext w:val="0"/>
            </w:pPr>
            <w:r>
              <w:t>defaultValue: None</w:t>
            </w:r>
          </w:p>
          <w:p w14:paraId="6C893ADE" w14:textId="77777777" w:rsidR="00095BAE" w:rsidRDefault="00095BAE" w:rsidP="0040390D">
            <w:pPr>
              <w:pStyle w:val="TAL"/>
              <w:keepNext w:val="0"/>
            </w:pPr>
            <w:r>
              <w:t>allowedValues: N/A</w:t>
            </w:r>
          </w:p>
          <w:p w14:paraId="67A43894" w14:textId="77777777" w:rsidR="00095BAE" w:rsidRDefault="00095BAE" w:rsidP="0040390D">
            <w:pPr>
              <w:pStyle w:val="TAL"/>
              <w:keepNext w:val="0"/>
            </w:pPr>
            <w:r>
              <w:t>isNullable: False</w:t>
            </w:r>
          </w:p>
        </w:tc>
      </w:tr>
      <w:tr w:rsidR="00095BAE" w14:paraId="6F5A87B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1857415" w14:textId="77777777" w:rsidR="00095BAE" w:rsidRDefault="00095BAE" w:rsidP="0040390D">
            <w:pPr>
              <w:pStyle w:val="TAL"/>
              <w:keepNext w:val="0"/>
              <w:rPr>
                <w:rFonts w:ascii="Courier New" w:hAnsi="Courier New" w:cs="Courier New"/>
              </w:rPr>
            </w:pPr>
            <w:r>
              <w:rPr>
                <w:rFonts w:cs="Arial"/>
                <w:szCs w:val="18"/>
                <w:lang w:val="fr-FR"/>
              </w:rPr>
              <w:t>energySavingControl</w:t>
            </w:r>
          </w:p>
        </w:tc>
        <w:tc>
          <w:tcPr>
            <w:tcW w:w="4395" w:type="dxa"/>
            <w:tcBorders>
              <w:top w:val="single" w:sz="4" w:space="0" w:color="auto"/>
              <w:left w:val="single" w:sz="4" w:space="0" w:color="auto"/>
              <w:bottom w:val="single" w:sz="4" w:space="0" w:color="auto"/>
              <w:right w:val="single" w:sz="4" w:space="0" w:color="auto"/>
            </w:tcBorders>
          </w:tcPr>
          <w:p w14:paraId="47C315D5" w14:textId="77777777" w:rsidR="00095BAE" w:rsidRPr="00FD6870" w:rsidRDefault="00095BAE" w:rsidP="0040390D">
            <w:pPr>
              <w:pStyle w:val="TAL"/>
              <w:rPr>
                <w:lang w:eastAsia="zh-CN"/>
              </w:rPr>
            </w:pPr>
            <w:r w:rsidRPr="00FD6870">
              <w:t xml:space="preserve">This attribute allows management system to initiate energy saving activation or deactivation for the edge </w:t>
            </w:r>
            <w:r w:rsidRPr="00FD6870">
              <w:rPr>
                <w:lang w:eastAsia="zh-CN"/>
              </w:rPr>
              <w:t>UPF</w:t>
            </w:r>
            <w:r w:rsidRPr="00FD6870">
              <w:t>.</w:t>
            </w:r>
          </w:p>
          <w:p w14:paraId="22295BCE" w14:textId="77777777" w:rsidR="00095BAE" w:rsidRPr="00FD6870" w:rsidRDefault="00095BAE" w:rsidP="0040390D">
            <w:pPr>
              <w:pStyle w:val="TAL"/>
              <w:rPr>
                <w:lang w:eastAsia="zh-CN"/>
              </w:rPr>
            </w:pPr>
          </w:p>
          <w:p w14:paraId="27B3B5FE" w14:textId="77777777" w:rsidR="00095BAE" w:rsidRDefault="00095BAE" w:rsidP="0040390D">
            <w:pPr>
              <w:pStyle w:val="TAL"/>
              <w:keepNext w:val="0"/>
            </w:pPr>
            <w:r w:rsidRPr="00FD6870">
              <w:rPr>
                <w:lang w:eastAsia="zh-CN"/>
              </w:rPr>
              <w:t>allowedValues:</w:t>
            </w:r>
            <w:r w:rsidRPr="00FD6870">
              <w:t xml:space="preserve"> </w:t>
            </w:r>
            <w:r w:rsidRPr="00FD6870">
              <w:br/>
            </w:r>
            <w:r w:rsidRPr="00FD6870">
              <w:rPr>
                <w:lang w:eastAsia="zh-CN"/>
              </w:rPr>
              <w:t>TO_BE_ENERGYSAVING,</w:t>
            </w:r>
            <w:r w:rsidRPr="00FD6870">
              <w:rPr>
                <w:lang w:eastAsia="zh-CN"/>
              </w:rPr>
              <w:br/>
              <w:t>TO_BE_NOT_ENERGYSAVING.</w:t>
            </w:r>
          </w:p>
        </w:tc>
        <w:tc>
          <w:tcPr>
            <w:tcW w:w="1897" w:type="dxa"/>
            <w:tcBorders>
              <w:top w:val="single" w:sz="4" w:space="0" w:color="auto"/>
              <w:left w:val="single" w:sz="4" w:space="0" w:color="auto"/>
              <w:bottom w:val="single" w:sz="4" w:space="0" w:color="auto"/>
              <w:right w:val="single" w:sz="4" w:space="0" w:color="auto"/>
            </w:tcBorders>
          </w:tcPr>
          <w:p w14:paraId="3459A80B" w14:textId="77777777" w:rsidR="00095BAE" w:rsidRPr="00FD6870" w:rsidRDefault="00095BAE" w:rsidP="0040390D">
            <w:pPr>
              <w:pStyle w:val="TAL"/>
            </w:pPr>
            <w:r w:rsidRPr="00FD6870">
              <w:t>type: ENUM</w:t>
            </w:r>
          </w:p>
          <w:p w14:paraId="6E906E82" w14:textId="77777777" w:rsidR="00095BAE" w:rsidRPr="00FD6870" w:rsidRDefault="00095BAE" w:rsidP="0040390D">
            <w:pPr>
              <w:pStyle w:val="TAL"/>
            </w:pPr>
            <w:r w:rsidRPr="00FD6870">
              <w:t>multiplicity: 1</w:t>
            </w:r>
          </w:p>
          <w:p w14:paraId="35EC5A21" w14:textId="77777777" w:rsidR="00095BAE" w:rsidRPr="00FD6870" w:rsidRDefault="00095BAE" w:rsidP="0040390D">
            <w:pPr>
              <w:pStyle w:val="TAL"/>
            </w:pPr>
            <w:r w:rsidRPr="00FD6870">
              <w:t>isOrdered: N/A</w:t>
            </w:r>
          </w:p>
          <w:p w14:paraId="474A62DA" w14:textId="77777777" w:rsidR="00095BAE" w:rsidRDefault="00095BAE" w:rsidP="0040390D">
            <w:pPr>
              <w:pStyle w:val="TAL"/>
              <w:rPr>
                <w:lang w:val="fr-FR"/>
              </w:rPr>
            </w:pPr>
            <w:r>
              <w:rPr>
                <w:lang w:val="fr-FR"/>
              </w:rPr>
              <w:t>isUnique: N/A</w:t>
            </w:r>
          </w:p>
          <w:p w14:paraId="0BBF2E40" w14:textId="77777777" w:rsidR="00095BAE" w:rsidRDefault="00095BAE" w:rsidP="0040390D">
            <w:pPr>
              <w:pStyle w:val="TAL"/>
              <w:rPr>
                <w:lang w:val="fr-FR"/>
              </w:rPr>
            </w:pPr>
            <w:r>
              <w:rPr>
                <w:lang w:val="fr-FR"/>
              </w:rPr>
              <w:t>defaultValue: None</w:t>
            </w:r>
          </w:p>
          <w:p w14:paraId="405DF3B0" w14:textId="77777777" w:rsidR="00095BAE" w:rsidRDefault="00095BAE" w:rsidP="0040390D">
            <w:pPr>
              <w:pStyle w:val="TAL"/>
              <w:keepNext w:val="0"/>
            </w:pPr>
            <w:r>
              <w:rPr>
                <w:lang w:val="fr-FR"/>
              </w:rPr>
              <w:t>isNullable: True</w:t>
            </w:r>
          </w:p>
        </w:tc>
      </w:tr>
      <w:tr w:rsidR="00095BAE" w14:paraId="3155AB4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1677EF" w14:textId="77777777" w:rsidR="00095BAE" w:rsidRDefault="00095BAE" w:rsidP="0040390D">
            <w:pPr>
              <w:pStyle w:val="TAL"/>
              <w:keepNext w:val="0"/>
              <w:rPr>
                <w:rFonts w:ascii="Courier New" w:hAnsi="Courier New" w:cs="Courier New"/>
              </w:rPr>
            </w:pPr>
            <w:r>
              <w:rPr>
                <w:rFonts w:cs="Arial"/>
                <w:szCs w:val="18"/>
                <w:lang w:val="fr-FR"/>
              </w:rPr>
              <w:t>energySavingState</w:t>
            </w:r>
          </w:p>
        </w:tc>
        <w:tc>
          <w:tcPr>
            <w:tcW w:w="4395" w:type="dxa"/>
            <w:tcBorders>
              <w:top w:val="single" w:sz="4" w:space="0" w:color="auto"/>
              <w:left w:val="single" w:sz="4" w:space="0" w:color="auto"/>
              <w:bottom w:val="single" w:sz="4" w:space="0" w:color="auto"/>
              <w:right w:val="single" w:sz="4" w:space="0" w:color="auto"/>
            </w:tcBorders>
          </w:tcPr>
          <w:p w14:paraId="1C040C07" w14:textId="77777777" w:rsidR="00095BAE" w:rsidRPr="00FD6870" w:rsidRDefault="00095BAE" w:rsidP="0040390D">
            <w:pPr>
              <w:pStyle w:val="TAL"/>
            </w:pPr>
            <w:r w:rsidRPr="00FD6870">
              <w:t>This attribute specifies the status regarding the energy saving in the edge UPF.</w:t>
            </w:r>
          </w:p>
          <w:p w14:paraId="624E3A4A" w14:textId="77777777" w:rsidR="00095BAE" w:rsidRPr="00FD6870" w:rsidRDefault="00095BAE" w:rsidP="0040390D">
            <w:pPr>
              <w:pStyle w:val="TAL"/>
            </w:pPr>
          </w:p>
          <w:p w14:paraId="6E1F093D" w14:textId="77777777" w:rsidR="00095BAE" w:rsidRPr="00FD6870" w:rsidRDefault="00095BAE" w:rsidP="0040390D">
            <w:pPr>
              <w:pStyle w:val="TAL"/>
            </w:pPr>
            <w:r w:rsidRPr="00FD6870">
              <w:t xml:space="preserve">If the value of </w:t>
            </w:r>
            <w:r w:rsidRPr="00FD6870">
              <w:rPr>
                <w:rFonts w:ascii="Courier New" w:hAnsi="Courier New" w:cs="Courier New"/>
              </w:rPr>
              <w:t>energySavingControl</w:t>
            </w:r>
            <w:r w:rsidRPr="00FD6870">
              <w:t xml:space="preserve"> is </w:t>
            </w:r>
            <w:r w:rsidRPr="00FD6870">
              <w:rPr>
                <w:rFonts w:ascii="Courier New" w:hAnsi="Courier New" w:cs="Courier New"/>
                <w:lang w:eastAsia="zh-CN"/>
              </w:rPr>
              <w:t>TO_BE_ENERGYSAVING</w:t>
            </w:r>
            <w:r w:rsidRPr="00FD6870">
              <w:t xml:space="preserve">, then it shall be tried to achieve the value </w:t>
            </w:r>
            <w:r w:rsidRPr="00FD6870">
              <w:rPr>
                <w:rFonts w:ascii="Courier New" w:hAnsi="Courier New" w:cs="Courier New"/>
              </w:rPr>
              <w:t xml:space="preserve">IS_ENERGYSAVING </w:t>
            </w:r>
            <w:r w:rsidRPr="00FD6870">
              <w:t xml:space="preserve">for the </w:t>
            </w:r>
            <w:r w:rsidRPr="00FD6870">
              <w:rPr>
                <w:rFonts w:ascii="Courier New" w:hAnsi="Courier New"/>
                <w:snapToGrid w:val="0"/>
              </w:rPr>
              <w:t>energySavingState</w:t>
            </w:r>
            <w:r w:rsidRPr="00FD6870">
              <w:t>.</w:t>
            </w:r>
            <w:r w:rsidRPr="00FD6870">
              <w:br/>
            </w:r>
          </w:p>
          <w:p w14:paraId="37B259A1" w14:textId="77777777" w:rsidR="00095BAE" w:rsidRPr="00FD6870" w:rsidRDefault="00095BAE" w:rsidP="0040390D">
            <w:pPr>
              <w:pStyle w:val="TAL"/>
              <w:rPr>
                <w:lang w:eastAsia="zh-CN"/>
              </w:rPr>
            </w:pPr>
            <w:r w:rsidRPr="00FD6870">
              <w:t xml:space="preserve">If the value of </w:t>
            </w:r>
            <w:r w:rsidRPr="00FD6870">
              <w:rPr>
                <w:rFonts w:ascii="Courier New" w:hAnsi="Courier New" w:cs="Courier New"/>
              </w:rPr>
              <w:t>energySavingControl</w:t>
            </w:r>
            <w:r w:rsidRPr="00FD6870">
              <w:t xml:space="preserve"> is </w:t>
            </w:r>
            <w:r w:rsidRPr="00FD6870">
              <w:rPr>
                <w:rFonts w:ascii="Courier New" w:hAnsi="Courier New" w:cs="Courier New"/>
                <w:lang w:eastAsia="zh-CN"/>
              </w:rPr>
              <w:t>TO_BE_NOT_ENERGYSAVING</w:t>
            </w:r>
            <w:r w:rsidRPr="00FD6870">
              <w:t xml:space="preserve">, then it shall be tried to achieve the value </w:t>
            </w:r>
            <w:r w:rsidRPr="00FD6870">
              <w:rPr>
                <w:rFonts w:ascii="Courier New" w:hAnsi="Courier New" w:cs="Courier New"/>
              </w:rPr>
              <w:t>IS_NOT_ENERGYSAVING</w:t>
            </w:r>
            <w:r w:rsidRPr="00FD6870">
              <w:t xml:space="preserve"> for the </w:t>
            </w:r>
            <w:r w:rsidRPr="00FD6870">
              <w:rPr>
                <w:rFonts w:ascii="Courier New" w:hAnsi="Courier New"/>
                <w:snapToGrid w:val="0"/>
              </w:rPr>
              <w:t>energySavingState</w:t>
            </w:r>
            <w:r w:rsidRPr="00FD6870">
              <w:t xml:space="preserve">. </w:t>
            </w:r>
            <w:r w:rsidRPr="00FD6870">
              <w:br/>
            </w:r>
          </w:p>
          <w:p w14:paraId="502541B1" w14:textId="77777777" w:rsidR="00095BAE" w:rsidRDefault="00095BAE" w:rsidP="0040390D">
            <w:pPr>
              <w:pStyle w:val="TAL"/>
              <w:keepNext w:val="0"/>
            </w:pPr>
            <w:r w:rsidRPr="00FD6870">
              <w:rPr>
                <w:rFonts w:cs="Arial"/>
                <w:szCs w:val="18"/>
                <w:lang w:eastAsia="zh-CN"/>
              </w:rPr>
              <w:t>allowedValues:</w:t>
            </w:r>
            <w:r w:rsidRPr="00FD6870">
              <w:rPr>
                <w:rFonts w:cs="Arial"/>
                <w:szCs w:val="18"/>
              </w:rPr>
              <w:t xml:space="preserve"> </w:t>
            </w:r>
            <w:r w:rsidRPr="00FD6870">
              <w:rPr>
                <w:rFonts w:cs="Arial"/>
                <w:szCs w:val="18"/>
              </w:rPr>
              <w:br/>
            </w:r>
            <w:r w:rsidRPr="00FD6870">
              <w:rPr>
                <w:rFonts w:cs="Arial"/>
                <w:szCs w:val="18"/>
                <w:lang w:eastAsia="zh-CN"/>
              </w:rPr>
              <w:t>IS_NOT_ENERGYSAVING,</w:t>
            </w:r>
            <w:r w:rsidRPr="00FD6870">
              <w:rPr>
                <w:rFonts w:cs="Arial"/>
                <w:szCs w:val="18"/>
                <w:lang w:eastAsia="zh-CN"/>
              </w:rPr>
              <w:br/>
              <w:t>IS_ENERGYSAVING.</w:t>
            </w:r>
          </w:p>
        </w:tc>
        <w:tc>
          <w:tcPr>
            <w:tcW w:w="1897" w:type="dxa"/>
            <w:tcBorders>
              <w:top w:val="single" w:sz="4" w:space="0" w:color="auto"/>
              <w:left w:val="single" w:sz="4" w:space="0" w:color="auto"/>
              <w:bottom w:val="single" w:sz="4" w:space="0" w:color="auto"/>
              <w:right w:val="single" w:sz="4" w:space="0" w:color="auto"/>
            </w:tcBorders>
          </w:tcPr>
          <w:p w14:paraId="4055F2BA" w14:textId="77777777" w:rsidR="00095BAE" w:rsidRPr="00FD6870" w:rsidRDefault="00095BAE" w:rsidP="0040390D">
            <w:pPr>
              <w:pStyle w:val="TAL"/>
            </w:pPr>
            <w:r w:rsidRPr="00FD6870">
              <w:t>type: ENUM</w:t>
            </w:r>
          </w:p>
          <w:p w14:paraId="3C4D91BA" w14:textId="77777777" w:rsidR="00095BAE" w:rsidRPr="00FD6870" w:rsidRDefault="00095BAE" w:rsidP="0040390D">
            <w:pPr>
              <w:pStyle w:val="TAL"/>
            </w:pPr>
            <w:r w:rsidRPr="00FD6870">
              <w:t>multiplicity: 1</w:t>
            </w:r>
          </w:p>
          <w:p w14:paraId="06DC6357" w14:textId="77777777" w:rsidR="00095BAE" w:rsidRPr="00FD6870" w:rsidRDefault="00095BAE" w:rsidP="0040390D">
            <w:pPr>
              <w:pStyle w:val="TAL"/>
            </w:pPr>
            <w:r w:rsidRPr="00FD6870">
              <w:t>isOrdered: N/A</w:t>
            </w:r>
          </w:p>
          <w:p w14:paraId="4FDBC11E" w14:textId="77777777" w:rsidR="00095BAE" w:rsidRDefault="00095BAE" w:rsidP="0040390D">
            <w:pPr>
              <w:pStyle w:val="TAL"/>
              <w:rPr>
                <w:lang w:val="fr-FR"/>
              </w:rPr>
            </w:pPr>
            <w:r>
              <w:rPr>
                <w:lang w:val="fr-FR"/>
              </w:rPr>
              <w:t>isUnique: N/A</w:t>
            </w:r>
          </w:p>
          <w:p w14:paraId="3C8C84CC" w14:textId="77777777" w:rsidR="00095BAE" w:rsidRDefault="00095BAE" w:rsidP="0040390D">
            <w:pPr>
              <w:pStyle w:val="TAL"/>
              <w:rPr>
                <w:lang w:val="fr-FR"/>
              </w:rPr>
            </w:pPr>
            <w:r>
              <w:rPr>
                <w:lang w:val="fr-FR"/>
              </w:rPr>
              <w:t>defaultValue: None</w:t>
            </w:r>
          </w:p>
          <w:p w14:paraId="75CF6B56" w14:textId="77777777" w:rsidR="00095BAE" w:rsidRDefault="00095BAE" w:rsidP="0040390D">
            <w:pPr>
              <w:pStyle w:val="TAL"/>
              <w:keepNext w:val="0"/>
            </w:pPr>
            <w:r>
              <w:rPr>
                <w:lang w:val="fr-FR"/>
              </w:rPr>
              <w:t>isNullable: False</w:t>
            </w:r>
          </w:p>
        </w:tc>
      </w:tr>
      <w:tr w:rsidR="00095BAE" w14:paraId="2648972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992933" w14:textId="77777777" w:rsidR="00095BAE" w:rsidRDefault="00095BAE" w:rsidP="0040390D">
            <w:pPr>
              <w:pStyle w:val="TAL"/>
              <w:keepNext w:val="0"/>
              <w:rPr>
                <w:rFonts w:ascii="Courier New" w:hAnsi="Courier New" w:cs="Courier New"/>
              </w:rPr>
            </w:pPr>
            <w:r>
              <w:rPr>
                <w:rFonts w:ascii="Courier New" w:hAnsi="Courier New" w:cs="Courier New"/>
                <w:lang w:eastAsia="zh-CN"/>
              </w:rPr>
              <w:t>sNSSAIList</w:t>
            </w:r>
          </w:p>
        </w:tc>
        <w:tc>
          <w:tcPr>
            <w:tcW w:w="4395" w:type="dxa"/>
            <w:tcBorders>
              <w:top w:val="single" w:sz="4" w:space="0" w:color="auto"/>
              <w:left w:val="single" w:sz="4" w:space="0" w:color="auto"/>
              <w:bottom w:val="single" w:sz="4" w:space="0" w:color="auto"/>
              <w:right w:val="single" w:sz="4" w:space="0" w:color="auto"/>
            </w:tcBorders>
          </w:tcPr>
          <w:p w14:paraId="14CE51E9" w14:textId="77777777" w:rsidR="00095BAE" w:rsidRDefault="00095BAE" w:rsidP="0040390D">
            <w:pPr>
              <w:pStyle w:val="TAL"/>
              <w:keepNext w:val="0"/>
            </w:pPr>
            <w:r>
              <w:t>See subclause 4.4.1.</w:t>
            </w:r>
          </w:p>
        </w:tc>
        <w:tc>
          <w:tcPr>
            <w:tcW w:w="1897" w:type="dxa"/>
            <w:tcBorders>
              <w:top w:val="single" w:sz="4" w:space="0" w:color="auto"/>
              <w:left w:val="single" w:sz="4" w:space="0" w:color="auto"/>
              <w:bottom w:val="single" w:sz="4" w:space="0" w:color="auto"/>
              <w:right w:val="single" w:sz="4" w:space="0" w:color="auto"/>
            </w:tcBorders>
          </w:tcPr>
          <w:p w14:paraId="4A291CF4" w14:textId="77777777" w:rsidR="00095BAE" w:rsidRDefault="00095BAE" w:rsidP="0040390D">
            <w:pPr>
              <w:pStyle w:val="TAL"/>
              <w:keepNext w:val="0"/>
            </w:pPr>
          </w:p>
        </w:tc>
      </w:tr>
      <w:tr w:rsidR="00095BAE" w14:paraId="1E15E55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DB9D31"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pLMNInfo</w:t>
            </w:r>
            <w:r w:rsidRPr="00D53075">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092A3B78" w14:textId="77777777" w:rsidR="00095BAE" w:rsidRDefault="00095BAE" w:rsidP="0040390D">
            <w:pPr>
              <w:pStyle w:val="TAL"/>
              <w:keepNext w:val="0"/>
            </w:pPr>
            <w:r w:rsidRPr="00B32DDD">
              <w:rPr>
                <w:rFonts w:cs="Arial"/>
                <w:iCs/>
                <w:szCs w:val="18"/>
                <w:lang w:eastAsia="en-GB"/>
              </w:rPr>
              <w:t xml:space="preserve">It defines </w:t>
            </w:r>
            <w:r>
              <w:rPr>
                <w:rFonts w:cs="Arial"/>
                <w:iCs/>
                <w:szCs w:val="18"/>
                <w:lang w:eastAsia="en-GB"/>
              </w:rPr>
              <w:t>the</w:t>
            </w:r>
            <w:r w:rsidRPr="00B32DDD">
              <w:rPr>
                <w:rFonts w:cs="Arial"/>
                <w:iCs/>
                <w:szCs w:val="18"/>
                <w:lang w:eastAsia="en-GB"/>
              </w:rPr>
              <w:t xml:space="preserve"> PLMN</w:t>
            </w:r>
            <w:r>
              <w:rPr>
                <w:rFonts w:cs="Arial"/>
                <w:iCs/>
                <w:szCs w:val="18"/>
                <w:lang w:eastAsia="en-GB"/>
              </w:rPr>
              <w:t>(s)</w:t>
            </w:r>
            <w:r w:rsidRPr="00B32DDD">
              <w:rPr>
                <w:rFonts w:cs="Arial"/>
                <w:iCs/>
                <w:szCs w:val="18"/>
                <w:lang w:eastAsia="en-GB"/>
              </w:rPr>
              <w:t xml:space="preserve"> </w:t>
            </w:r>
            <w:r>
              <w:rPr>
                <w:rFonts w:cs="Arial"/>
                <w:iCs/>
                <w:szCs w:val="18"/>
                <w:lang w:eastAsia="en-GB"/>
              </w:rPr>
              <w:t xml:space="preserve">of a Network Function. </w:t>
            </w:r>
          </w:p>
        </w:tc>
        <w:tc>
          <w:tcPr>
            <w:tcW w:w="1897" w:type="dxa"/>
            <w:tcBorders>
              <w:top w:val="single" w:sz="4" w:space="0" w:color="auto"/>
              <w:left w:val="single" w:sz="4" w:space="0" w:color="auto"/>
              <w:bottom w:val="single" w:sz="4" w:space="0" w:color="auto"/>
              <w:right w:val="single" w:sz="4" w:space="0" w:color="auto"/>
            </w:tcBorders>
          </w:tcPr>
          <w:p w14:paraId="343815D4" w14:textId="77777777" w:rsidR="00095BAE" w:rsidRDefault="00095BAE" w:rsidP="0040390D">
            <w:pPr>
              <w:pStyle w:val="TAL"/>
              <w:rPr>
                <w:lang w:eastAsia="zh-CN"/>
              </w:rPr>
            </w:pPr>
            <w:r w:rsidRPr="002A1C02">
              <w:t>type:</w:t>
            </w:r>
            <w:r>
              <w:t xml:space="preserve"> PLMNInfo</w:t>
            </w:r>
          </w:p>
          <w:p w14:paraId="66AA386F" w14:textId="77777777" w:rsidR="00095BAE" w:rsidRDefault="00095BAE" w:rsidP="0040390D">
            <w:pPr>
              <w:pStyle w:val="TAL"/>
              <w:rPr>
                <w:lang w:eastAsia="zh-CN"/>
              </w:rPr>
            </w:pPr>
            <w:r>
              <w:t>multiplicity: 1..*</w:t>
            </w:r>
          </w:p>
          <w:p w14:paraId="2B43F309" w14:textId="77777777" w:rsidR="00095BAE" w:rsidRDefault="00095BAE" w:rsidP="0040390D">
            <w:pPr>
              <w:pStyle w:val="TAL"/>
            </w:pPr>
            <w:r>
              <w:t xml:space="preserve">isOrdered: </w:t>
            </w:r>
            <w:r w:rsidRPr="004037B3">
              <w:t>False</w:t>
            </w:r>
          </w:p>
          <w:p w14:paraId="68CF6BA5" w14:textId="77777777" w:rsidR="00095BAE" w:rsidRDefault="00095BAE" w:rsidP="0040390D">
            <w:pPr>
              <w:pStyle w:val="TAL"/>
            </w:pPr>
            <w:r>
              <w:t xml:space="preserve">isUnique: </w:t>
            </w:r>
            <w:r w:rsidRPr="004037B3">
              <w:t>True</w:t>
            </w:r>
          </w:p>
          <w:p w14:paraId="78618ECD" w14:textId="77777777" w:rsidR="00095BAE" w:rsidRDefault="00095BAE" w:rsidP="0040390D">
            <w:pPr>
              <w:pStyle w:val="TAL"/>
            </w:pPr>
            <w:r>
              <w:t>defaultValue: None</w:t>
            </w:r>
          </w:p>
          <w:p w14:paraId="51B043F6" w14:textId="77777777" w:rsidR="00095BAE" w:rsidRDefault="00095BAE" w:rsidP="0040390D">
            <w:pPr>
              <w:pStyle w:val="TAL"/>
            </w:pPr>
            <w:r>
              <w:t>allowedValues: N/A</w:t>
            </w:r>
          </w:p>
          <w:p w14:paraId="722C0703" w14:textId="77777777" w:rsidR="00095BAE" w:rsidRDefault="00095BAE" w:rsidP="0040390D">
            <w:pPr>
              <w:pStyle w:val="TAL"/>
              <w:keepNext w:val="0"/>
            </w:pPr>
            <w:r>
              <w:t>isNullable: Fa</w:t>
            </w:r>
            <w:r>
              <w:rPr>
                <w:lang w:eastAsia="zh-CN"/>
              </w:rPr>
              <w:t>lse</w:t>
            </w:r>
          </w:p>
        </w:tc>
      </w:tr>
      <w:tr w:rsidR="00095BAE" w14:paraId="051C914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0C2022"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sBIFQDN</w:t>
            </w:r>
          </w:p>
        </w:tc>
        <w:tc>
          <w:tcPr>
            <w:tcW w:w="4395" w:type="dxa"/>
            <w:tcBorders>
              <w:top w:val="single" w:sz="4" w:space="0" w:color="auto"/>
              <w:left w:val="single" w:sz="4" w:space="0" w:color="auto"/>
              <w:bottom w:val="single" w:sz="4" w:space="0" w:color="auto"/>
              <w:right w:val="single" w:sz="4" w:space="0" w:color="auto"/>
            </w:tcBorders>
          </w:tcPr>
          <w:p w14:paraId="713996E9" w14:textId="77777777" w:rsidR="00095BAE" w:rsidRDefault="00095BAE" w:rsidP="0040390D">
            <w:pPr>
              <w:pStyle w:val="TAL"/>
              <w:keepNext w:val="0"/>
            </w:pPr>
            <w:r>
              <w:t>It is used to indicate the FQDN of the registered NF instance in service-based interface, for example, NF instance FQDN structure is:</w:t>
            </w:r>
          </w:p>
          <w:p w14:paraId="495F4B53" w14:textId="77777777" w:rsidR="00095BAE" w:rsidRDefault="00095BAE" w:rsidP="0040390D">
            <w:pPr>
              <w:pStyle w:val="TAL"/>
              <w:keepNext w:val="0"/>
            </w:pPr>
            <w:r>
              <w:t>nftype&lt;nfnum&gt;.slicetype&lt;sliceid&gt;.mnc&lt;MNC&gt;.mcc&lt;MCC&gt;.3gppnetwork.org</w:t>
            </w:r>
          </w:p>
          <w:p w14:paraId="67D99188" w14:textId="77777777" w:rsidR="00095BAE" w:rsidRDefault="00095BAE" w:rsidP="0040390D">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20B0FB34" w14:textId="77777777" w:rsidR="00095BAE" w:rsidRDefault="00095BAE" w:rsidP="0040390D">
            <w:pPr>
              <w:pStyle w:val="TAL"/>
              <w:keepNext w:val="0"/>
              <w:rPr>
                <w:lang w:eastAsia="zh-CN"/>
              </w:rPr>
            </w:pPr>
            <w:r>
              <w:t xml:space="preserve">type: </w:t>
            </w:r>
            <w:r>
              <w:rPr>
                <w:lang w:eastAsia="zh-CN"/>
              </w:rPr>
              <w:t>String</w:t>
            </w:r>
          </w:p>
          <w:p w14:paraId="40A1C9D7" w14:textId="77777777" w:rsidR="00095BAE" w:rsidRDefault="00095BAE" w:rsidP="0040390D">
            <w:pPr>
              <w:pStyle w:val="TAL"/>
              <w:keepNext w:val="0"/>
              <w:rPr>
                <w:lang w:eastAsia="zh-CN"/>
              </w:rPr>
            </w:pPr>
            <w:r>
              <w:t>multiplicity: 1</w:t>
            </w:r>
          </w:p>
          <w:p w14:paraId="19C90FAE" w14:textId="77777777" w:rsidR="00095BAE" w:rsidRDefault="00095BAE" w:rsidP="0040390D">
            <w:pPr>
              <w:pStyle w:val="TAL"/>
              <w:keepNext w:val="0"/>
            </w:pPr>
            <w:r>
              <w:t>isOrdered: N/A</w:t>
            </w:r>
          </w:p>
          <w:p w14:paraId="516B4021" w14:textId="77777777" w:rsidR="00095BAE" w:rsidRDefault="00095BAE" w:rsidP="0040390D">
            <w:pPr>
              <w:pStyle w:val="TAL"/>
              <w:keepNext w:val="0"/>
            </w:pPr>
            <w:r>
              <w:t>isUnique: N/A</w:t>
            </w:r>
          </w:p>
          <w:p w14:paraId="1A881B7D" w14:textId="77777777" w:rsidR="00095BAE" w:rsidRDefault="00095BAE" w:rsidP="0040390D">
            <w:pPr>
              <w:pStyle w:val="TAL"/>
              <w:keepNext w:val="0"/>
            </w:pPr>
            <w:r>
              <w:t>defaultValue: None</w:t>
            </w:r>
          </w:p>
          <w:p w14:paraId="72935AA8" w14:textId="77777777" w:rsidR="00095BAE" w:rsidRDefault="00095BAE" w:rsidP="0040390D">
            <w:pPr>
              <w:pStyle w:val="TAL"/>
              <w:keepNext w:val="0"/>
            </w:pPr>
            <w:r>
              <w:t>allowedValues: N/A</w:t>
            </w:r>
          </w:p>
          <w:p w14:paraId="1A09CD7A" w14:textId="77777777" w:rsidR="00095BAE" w:rsidRDefault="00095BAE" w:rsidP="0040390D">
            <w:pPr>
              <w:pStyle w:val="TAL"/>
              <w:keepNext w:val="0"/>
            </w:pPr>
            <w:r>
              <w:t>isNullable: Fa</w:t>
            </w:r>
            <w:r>
              <w:rPr>
                <w:lang w:eastAsia="zh-CN"/>
              </w:rPr>
              <w:t>lse</w:t>
            </w:r>
          </w:p>
        </w:tc>
      </w:tr>
      <w:tr w:rsidR="00095BAE" w14:paraId="68B1CD6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FDD6A3" w14:textId="77777777" w:rsidR="00095BAE" w:rsidRDefault="00095BAE" w:rsidP="0040390D">
            <w:pPr>
              <w:pStyle w:val="TAL"/>
              <w:keepNext w:val="0"/>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4395" w:type="dxa"/>
            <w:tcBorders>
              <w:top w:val="single" w:sz="4" w:space="0" w:color="auto"/>
              <w:left w:val="single" w:sz="4" w:space="0" w:color="auto"/>
              <w:bottom w:val="single" w:sz="4" w:space="0" w:color="auto"/>
              <w:right w:val="single" w:sz="4" w:space="0" w:color="auto"/>
            </w:tcBorders>
          </w:tcPr>
          <w:p w14:paraId="2C200B80" w14:textId="77777777" w:rsidR="00095BAE" w:rsidRPr="00690A26" w:rsidRDefault="00095BAE" w:rsidP="0040390D">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w:t>
            </w:r>
            <w:r>
              <w:rPr>
                <w:rFonts w:cs="Arial"/>
                <w:szCs w:val="18"/>
              </w:rPr>
              <w:t>3</w:t>
            </w:r>
            <w:r w:rsidRPr="00690A26">
              <w:rPr>
                <w:rFonts w:cs="Arial"/>
                <w:szCs w:val="18"/>
              </w:rPr>
              <w:t>] shall be registered with the NRF</w:t>
            </w:r>
            <w:r>
              <w:rPr>
                <w:rFonts w:cs="Arial"/>
                <w:szCs w:val="18"/>
              </w:rPr>
              <w:t>.</w:t>
            </w:r>
          </w:p>
          <w:p w14:paraId="6465F0A2" w14:textId="77777777" w:rsidR="00095BAE" w:rsidRDefault="00095BAE" w:rsidP="0040390D">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35CD6D77" w14:textId="77777777" w:rsidR="00095BAE" w:rsidRDefault="00095BAE" w:rsidP="0040390D">
            <w:pPr>
              <w:pStyle w:val="TAL"/>
              <w:rPr>
                <w:lang w:eastAsia="zh-CN"/>
              </w:rPr>
            </w:pPr>
            <w:r>
              <w:t xml:space="preserve">type: </w:t>
            </w:r>
            <w:r>
              <w:rPr>
                <w:lang w:eastAsia="zh-CN"/>
              </w:rPr>
              <w:t>String</w:t>
            </w:r>
          </w:p>
          <w:p w14:paraId="24ED3650" w14:textId="77777777" w:rsidR="00095BAE" w:rsidRDefault="00095BAE" w:rsidP="0040390D">
            <w:pPr>
              <w:pStyle w:val="TAL"/>
              <w:rPr>
                <w:lang w:eastAsia="zh-CN"/>
              </w:rPr>
            </w:pPr>
            <w:r>
              <w:t>multiplicity: 0..1</w:t>
            </w:r>
          </w:p>
          <w:p w14:paraId="3B496ADD" w14:textId="77777777" w:rsidR="00095BAE" w:rsidRDefault="00095BAE" w:rsidP="0040390D">
            <w:pPr>
              <w:pStyle w:val="TAL"/>
            </w:pPr>
            <w:r>
              <w:t>isOrdered: N/A</w:t>
            </w:r>
          </w:p>
          <w:p w14:paraId="0A9564EC" w14:textId="77777777" w:rsidR="00095BAE" w:rsidRDefault="00095BAE" w:rsidP="0040390D">
            <w:pPr>
              <w:pStyle w:val="TAL"/>
            </w:pPr>
            <w:r>
              <w:t>isUnique: N/A</w:t>
            </w:r>
          </w:p>
          <w:p w14:paraId="204D73E6" w14:textId="77777777" w:rsidR="00095BAE" w:rsidRDefault="00095BAE" w:rsidP="0040390D">
            <w:pPr>
              <w:pStyle w:val="TAL"/>
            </w:pPr>
            <w:r>
              <w:t>defaultValue: None</w:t>
            </w:r>
          </w:p>
          <w:p w14:paraId="566400F1" w14:textId="77777777" w:rsidR="00095BAE" w:rsidRDefault="00095BAE" w:rsidP="0040390D">
            <w:pPr>
              <w:pStyle w:val="TAL"/>
            </w:pPr>
            <w:r>
              <w:t>allowedValues: N/A</w:t>
            </w:r>
          </w:p>
          <w:p w14:paraId="5584F4D7" w14:textId="77777777" w:rsidR="00095BAE" w:rsidRDefault="00095BAE" w:rsidP="0040390D">
            <w:pPr>
              <w:pStyle w:val="TAL"/>
              <w:keepNext w:val="0"/>
            </w:pPr>
            <w:r>
              <w:t>isNullable: Fa</w:t>
            </w:r>
            <w:r>
              <w:rPr>
                <w:lang w:eastAsia="zh-CN"/>
              </w:rPr>
              <w:t>lse</w:t>
            </w:r>
          </w:p>
        </w:tc>
      </w:tr>
      <w:tr w:rsidR="00095BAE" w14:paraId="774C146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218E1C"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sBIServiceList</w:t>
            </w:r>
          </w:p>
        </w:tc>
        <w:tc>
          <w:tcPr>
            <w:tcW w:w="4395" w:type="dxa"/>
            <w:tcBorders>
              <w:top w:val="single" w:sz="4" w:space="0" w:color="auto"/>
              <w:left w:val="single" w:sz="4" w:space="0" w:color="auto"/>
              <w:bottom w:val="single" w:sz="4" w:space="0" w:color="auto"/>
              <w:right w:val="single" w:sz="4" w:space="0" w:color="auto"/>
            </w:tcBorders>
          </w:tcPr>
          <w:p w14:paraId="0A5589AA" w14:textId="77777777" w:rsidR="00095BAE" w:rsidRDefault="00095BAE" w:rsidP="0040390D">
            <w:pPr>
              <w:pStyle w:val="TAL"/>
              <w:keepNext w:val="0"/>
            </w:pPr>
            <w:r>
              <w:t>It is used to indicate the all supported NF services registered on service-based interface.</w:t>
            </w:r>
          </w:p>
        </w:tc>
        <w:tc>
          <w:tcPr>
            <w:tcW w:w="1897" w:type="dxa"/>
            <w:tcBorders>
              <w:top w:val="single" w:sz="4" w:space="0" w:color="auto"/>
              <w:left w:val="single" w:sz="4" w:space="0" w:color="auto"/>
              <w:bottom w:val="single" w:sz="4" w:space="0" w:color="auto"/>
              <w:right w:val="single" w:sz="4" w:space="0" w:color="auto"/>
            </w:tcBorders>
          </w:tcPr>
          <w:p w14:paraId="0E8EE8CC" w14:textId="77777777" w:rsidR="00095BAE" w:rsidRDefault="00095BAE" w:rsidP="0040390D">
            <w:pPr>
              <w:pStyle w:val="TAL"/>
              <w:keepNext w:val="0"/>
              <w:rPr>
                <w:lang w:eastAsia="zh-CN"/>
              </w:rPr>
            </w:pPr>
            <w:r>
              <w:t xml:space="preserve">type: </w:t>
            </w:r>
            <w:r>
              <w:rPr>
                <w:lang w:eastAsia="zh-CN"/>
              </w:rPr>
              <w:t>String</w:t>
            </w:r>
          </w:p>
          <w:p w14:paraId="1B8589C4" w14:textId="77777777" w:rsidR="00095BAE" w:rsidRDefault="00095BAE" w:rsidP="0040390D">
            <w:pPr>
              <w:pStyle w:val="TAL"/>
              <w:keepNext w:val="0"/>
              <w:rPr>
                <w:lang w:eastAsia="zh-CN"/>
              </w:rPr>
            </w:pPr>
            <w:r>
              <w:t xml:space="preserve">multiplicity: </w:t>
            </w:r>
            <w:r>
              <w:rPr>
                <w:lang w:eastAsia="zh-CN"/>
              </w:rPr>
              <w:t>*</w:t>
            </w:r>
          </w:p>
          <w:p w14:paraId="6D02EBC2" w14:textId="77777777" w:rsidR="00095BAE" w:rsidRDefault="00095BAE" w:rsidP="0040390D">
            <w:pPr>
              <w:pStyle w:val="TAL"/>
              <w:keepNext w:val="0"/>
            </w:pPr>
            <w:r>
              <w:t xml:space="preserve">isOrdered: </w:t>
            </w:r>
            <w:r w:rsidRPr="004037B3">
              <w:t>False</w:t>
            </w:r>
          </w:p>
          <w:p w14:paraId="241B5D3A" w14:textId="77777777" w:rsidR="00095BAE" w:rsidRDefault="00095BAE" w:rsidP="0040390D">
            <w:pPr>
              <w:pStyle w:val="TAL"/>
              <w:keepNext w:val="0"/>
            </w:pPr>
            <w:r>
              <w:t xml:space="preserve">isUnique: </w:t>
            </w:r>
            <w:r w:rsidRPr="004037B3">
              <w:t>True</w:t>
            </w:r>
          </w:p>
          <w:p w14:paraId="48D43557" w14:textId="77777777" w:rsidR="00095BAE" w:rsidRDefault="00095BAE" w:rsidP="0040390D">
            <w:pPr>
              <w:pStyle w:val="TAL"/>
              <w:keepNext w:val="0"/>
            </w:pPr>
            <w:r>
              <w:t>defaultValue: None</w:t>
            </w:r>
          </w:p>
          <w:p w14:paraId="100F1816" w14:textId="77777777" w:rsidR="00095BAE" w:rsidRDefault="00095BAE" w:rsidP="0040390D">
            <w:pPr>
              <w:pStyle w:val="TAL"/>
              <w:keepNext w:val="0"/>
            </w:pPr>
            <w:r>
              <w:t>allowedValues: N/A</w:t>
            </w:r>
          </w:p>
          <w:p w14:paraId="2E1BB06D" w14:textId="77777777" w:rsidR="00095BAE" w:rsidRDefault="00095BAE" w:rsidP="0040390D">
            <w:pPr>
              <w:pStyle w:val="TAL"/>
              <w:keepNext w:val="0"/>
            </w:pPr>
            <w:r>
              <w:t>isNullable: False</w:t>
            </w:r>
          </w:p>
        </w:tc>
      </w:tr>
      <w:tr w:rsidR="00095BAE" w14:paraId="199E47B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B8505F" w14:textId="77777777" w:rsidR="00095BAE" w:rsidRDefault="00095BAE" w:rsidP="0040390D">
            <w:pPr>
              <w:pStyle w:val="TAL"/>
              <w:keepNext w:val="0"/>
              <w:rPr>
                <w:rFonts w:ascii="Courier New" w:hAnsi="Courier New" w:cs="Courier New"/>
                <w:lang w:eastAsia="zh-CN"/>
              </w:rPr>
            </w:pPr>
            <w:r>
              <w:rPr>
                <w:rFonts w:ascii="Courier New" w:hAnsi="Courier New" w:cs="Courier New"/>
                <w:szCs w:val="18"/>
                <w:lang w:eastAsia="zh-CN"/>
              </w:rPr>
              <w:lastRenderedPageBreak/>
              <w:t>nRTACList</w:t>
            </w:r>
          </w:p>
        </w:tc>
        <w:tc>
          <w:tcPr>
            <w:tcW w:w="4395" w:type="dxa"/>
            <w:tcBorders>
              <w:top w:val="single" w:sz="4" w:space="0" w:color="auto"/>
              <w:left w:val="single" w:sz="4" w:space="0" w:color="auto"/>
              <w:bottom w:val="single" w:sz="4" w:space="0" w:color="auto"/>
              <w:right w:val="single" w:sz="4" w:space="0" w:color="auto"/>
            </w:tcBorders>
          </w:tcPr>
          <w:p w14:paraId="05F01DF6" w14:textId="77777777" w:rsidR="00095BAE" w:rsidRDefault="00095BAE" w:rsidP="0040390D">
            <w:pPr>
              <w:pStyle w:val="TAL"/>
              <w:keepNext w:val="0"/>
              <w:rPr>
                <w:szCs w:val="18"/>
                <w:lang w:eastAsia="zh-CN"/>
              </w:rPr>
            </w:pPr>
            <w:r>
              <w:rPr>
                <w:szCs w:val="18"/>
                <w:lang w:eastAsia="zh-CN"/>
              </w:rPr>
              <w:t xml:space="preserve">It is the list of Tracking Area Codes (either legacy TAC or extended TAC). </w:t>
            </w:r>
          </w:p>
          <w:p w14:paraId="67BA2AD9" w14:textId="77777777" w:rsidR="00095BAE" w:rsidRDefault="00095BAE" w:rsidP="0040390D">
            <w:pPr>
              <w:pStyle w:val="TAL"/>
              <w:keepNext w:val="0"/>
              <w:rPr>
                <w:szCs w:val="18"/>
                <w:lang w:eastAsia="zh-CN"/>
              </w:rPr>
            </w:pPr>
          </w:p>
          <w:p w14:paraId="6C0AC7C8" w14:textId="77777777" w:rsidR="00095BAE" w:rsidRDefault="00095BAE" w:rsidP="0040390D">
            <w:pPr>
              <w:pStyle w:val="TAL"/>
              <w:keepNext w:val="0"/>
              <w:rPr>
                <w:szCs w:val="18"/>
              </w:rPr>
            </w:pPr>
            <w:r>
              <w:rPr>
                <w:szCs w:val="18"/>
              </w:rPr>
              <w:t>allowedValues:</w:t>
            </w:r>
          </w:p>
          <w:p w14:paraId="749F34A5" w14:textId="77777777" w:rsidR="00095BAE" w:rsidRDefault="00095BAE" w:rsidP="0040390D">
            <w:pPr>
              <w:pStyle w:val="TAL"/>
              <w:keepNext w:val="0"/>
            </w:pPr>
            <w:r>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14:paraId="1AB39AD9" w14:textId="77777777" w:rsidR="00095BAE" w:rsidRDefault="00095BAE" w:rsidP="0040390D">
            <w:pPr>
              <w:pStyle w:val="TAL"/>
              <w:keepNext w:val="0"/>
            </w:pPr>
            <w:r>
              <w:t>type: String</w:t>
            </w:r>
          </w:p>
          <w:p w14:paraId="774848E0" w14:textId="77777777" w:rsidR="00095BAE" w:rsidRDefault="00095BAE" w:rsidP="0040390D">
            <w:pPr>
              <w:pStyle w:val="TAL"/>
              <w:keepNext w:val="0"/>
              <w:rPr>
                <w:lang w:eastAsia="zh-CN"/>
              </w:rPr>
            </w:pPr>
            <w:r>
              <w:t xml:space="preserve">multiplicity: </w:t>
            </w:r>
            <w:r>
              <w:rPr>
                <w:lang w:eastAsia="zh-CN"/>
              </w:rPr>
              <w:t>1..*</w:t>
            </w:r>
          </w:p>
          <w:p w14:paraId="2B20B59C" w14:textId="77777777" w:rsidR="00095BAE" w:rsidRDefault="00095BAE" w:rsidP="0040390D">
            <w:pPr>
              <w:pStyle w:val="TAL"/>
              <w:keepNext w:val="0"/>
            </w:pPr>
            <w:r>
              <w:t xml:space="preserve">isOrdered: </w:t>
            </w:r>
            <w:r w:rsidRPr="004037B3">
              <w:t>False</w:t>
            </w:r>
          </w:p>
          <w:p w14:paraId="20E3DB72" w14:textId="77777777" w:rsidR="00095BAE" w:rsidRDefault="00095BAE" w:rsidP="0040390D">
            <w:pPr>
              <w:pStyle w:val="TAL"/>
              <w:keepNext w:val="0"/>
            </w:pPr>
            <w:r>
              <w:t xml:space="preserve">isUnique: </w:t>
            </w:r>
            <w:r w:rsidRPr="004037B3">
              <w:t>True</w:t>
            </w:r>
          </w:p>
          <w:p w14:paraId="6066599D" w14:textId="77777777" w:rsidR="00095BAE" w:rsidRDefault="00095BAE" w:rsidP="0040390D">
            <w:pPr>
              <w:pStyle w:val="TAL"/>
              <w:keepNext w:val="0"/>
            </w:pPr>
            <w:r>
              <w:t>defaultValue: None</w:t>
            </w:r>
          </w:p>
          <w:p w14:paraId="5188B486" w14:textId="77777777" w:rsidR="00095BAE" w:rsidRDefault="00095BAE" w:rsidP="0040390D">
            <w:pPr>
              <w:pStyle w:val="TAL"/>
              <w:keepNext w:val="0"/>
            </w:pPr>
            <w:r>
              <w:t>allowedValues: N/A</w:t>
            </w:r>
          </w:p>
          <w:p w14:paraId="04826661" w14:textId="77777777" w:rsidR="00095BAE" w:rsidRDefault="00095BAE" w:rsidP="0040390D">
            <w:pPr>
              <w:pStyle w:val="TAL"/>
              <w:keepNext w:val="0"/>
            </w:pPr>
            <w:r>
              <w:t>isNullable: False</w:t>
            </w:r>
          </w:p>
        </w:tc>
      </w:tr>
      <w:tr w:rsidR="00095BAE" w14:paraId="68E0CFD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322553" w14:textId="77777777" w:rsidR="00095BAE" w:rsidRDefault="00095BAE" w:rsidP="0040390D">
            <w:pPr>
              <w:pStyle w:val="TAL"/>
              <w:keepNext w:val="0"/>
              <w:rPr>
                <w:rFonts w:ascii="Courier New" w:hAnsi="Courier New" w:cs="Courier New"/>
                <w:szCs w:val="18"/>
                <w:lang w:eastAsia="zh-CN"/>
              </w:rPr>
            </w:pPr>
            <w:r w:rsidRPr="000E632A">
              <w:rPr>
                <w:rFonts w:ascii="Courier New" w:hAnsi="Courier New" w:cs="Courier New"/>
                <w:szCs w:val="18"/>
                <w:lang w:val="de-DE"/>
              </w:rPr>
              <w:t>taiList</w:t>
            </w:r>
          </w:p>
        </w:tc>
        <w:tc>
          <w:tcPr>
            <w:tcW w:w="4395" w:type="dxa"/>
            <w:tcBorders>
              <w:top w:val="single" w:sz="4" w:space="0" w:color="auto"/>
              <w:left w:val="single" w:sz="4" w:space="0" w:color="auto"/>
              <w:bottom w:val="single" w:sz="4" w:space="0" w:color="auto"/>
              <w:right w:val="single" w:sz="4" w:space="0" w:color="auto"/>
            </w:tcBorders>
          </w:tcPr>
          <w:p w14:paraId="66CEC5EE" w14:textId="77777777" w:rsidR="00095BAE" w:rsidRPr="002A1C02" w:rsidRDefault="00095BAE" w:rsidP="0040390D">
            <w:pPr>
              <w:pStyle w:val="TAL"/>
              <w:rPr>
                <w:rFonts w:ascii="Courier New" w:hAnsi="Courier New" w:cs="Courier New"/>
                <w:lang w:eastAsia="zh-CN"/>
              </w:rPr>
            </w:pPr>
            <w:r w:rsidRPr="002A1C02">
              <w:rPr>
                <w:rFonts w:cs="Arial"/>
                <w:szCs w:val="18"/>
              </w:rPr>
              <w:t xml:space="preserve">The list of TAIs. </w:t>
            </w:r>
          </w:p>
          <w:p w14:paraId="258C2111" w14:textId="77777777" w:rsidR="00095BAE" w:rsidRDefault="00095BAE" w:rsidP="0040390D">
            <w:pPr>
              <w:pStyle w:val="TAL"/>
              <w:keepNext w:val="0"/>
              <w:rPr>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0BDD4858" w14:textId="77777777" w:rsidR="00095BAE" w:rsidRPr="002A1C02" w:rsidRDefault="00095BAE" w:rsidP="0040390D">
            <w:pPr>
              <w:pStyle w:val="TAL"/>
            </w:pPr>
            <w:r w:rsidRPr="002A1C02">
              <w:t>type: TAI</w:t>
            </w:r>
          </w:p>
          <w:p w14:paraId="432D102A" w14:textId="77777777" w:rsidR="00095BAE" w:rsidRPr="002A1C02" w:rsidRDefault="00095BAE" w:rsidP="0040390D">
            <w:pPr>
              <w:pStyle w:val="TAL"/>
              <w:rPr>
                <w:lang w:eastAsia="zh-CN"/>
              </w:rPr>
            </w:pPr>
            <w:r w:rsidRPr="002A1C02">
              <w:t xml:space="preserve">multiplicity: </w:t>
            </w:r>
            <w:r w:rsidRPr="002A1C02">
              <w:rPr>
                <w:lang w:eastAsia="zh-CN"/>
              </w:rPr>
              <w:t>1..*</w:t>
            </w:r>
          </w:p>
          <w:p w14:paraId="32D1FDF1" w14:textId="77777777" w:rsidR="00095BAE" w:rsidRPr="00EB5968" w:rsidRDefault="00095BAE" w:rsidP="0040390D">
            <w:pPr>
              <w:pStyle w:val="TAL"/>
            </w:pPr>
            <w:r w:rsidRPr="00EB5968">
              <w:t xml:space="preserve">isOrdered: </w:t>
            </w:r>
            <w:r w:rsidRPr="004037B3">
              <w:t>False</w:t>
            </w:r>
          </w:p>
          <w:p w14:paraId="3D07C27E" w14:textId="77777777" w:rsidR="00095BAE" w:rsidRPr="00E2198D" w:rsidRDefault="00095BAE" w:rsidP="0040390D">
            <w:pPr>
              <w:pStyle w:val="TAL"/>
            </w:pPr>
            <w:r w:rsidRPr="00E2198D">
              <w:t xml:space="preserve">isUnique: </w:t>
            </w:r>
            <w:r w:rsidRPr="004037B3">
              <w:t>True</w:t>
            </w:r>
          </w:p>
          <w:p w14:paraId="6DBD4199" w14:textId="77777777" w:rsidR="00095BAE" w:rsidRPr="00264099" w:rsidRDefault="00095BAE" w:rsidP="0040390D">
            <w:pPr>
              <w:pStyle w:val="TAL"/>
            </w:pPr>
            <w:r w:rsidRPr="00264099">
              <w:t>defaultValue: None</w:t>
            </w:r>
          </w:p>
          <w:p w14:paraId="108A8505" w14:textId="77777777" w:rsidR="00095BAE" w:rsidRPr="00133008" w:rsidRDefault="00095BAE" w:rsidP="0040390D">
            <w:pPr>
              <w:pStyle w:val="TAL"/>
            </w:pPr>
            <w:r w:rsidRPr="00133008">
              <w:t>allowedValues: N/A</w:t>
            </w:r>
          </w:p>
          <w:p w14:paraId="2D1DBCCD" w14:textId="77777777" w:rsidR="00095BAE" w:rsidRDefault="00095BAE" w:rsidP="0040390D">
            <w:pPr>
              <w:pStyle w:val="TAL"/>
              <w:keepNext w:val="0"/>
            </w:pPr>
            <w:r w:rsidRPr="00A6492A">
              <w:t>isNullable: False</w:t>
            </w:r>
          </w:p>
        </w:tc>
      </w:tr>
      <w:tr w:rsidR="00095BAE" w14:paraId="75C72C0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92ADB3" w14:textId="77777777" w:rsidR="00095BAE" w:rsidRDefault="00095BAE" w:rsidP="0040390D">
            <w:pPr>
              <w:pStyle w:val="TAL"/>
              <w:keepNext w:val="0"/>
              <w:rPr>
                <w:rFonts w:ascii="Courier New" w:hAnsi="Courier New" w:cs="Courier New"/>
                <w:szCs w:val="18"/>
                <w:lang w:eastAsia="zh-CN"/>
              </w:rPr>
            </w:pP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7D1E54C9" w14:textId="77777777" w:rsidR="00095BAE" w:rsidRDefault="00095BAE" w:rsidP="0040390D">
            <w:pPr>
              <w:pStyle w:val="TAL"/>
              <w:keepNext w:val="0"/>
              <w:rPr>
                <w:szCs w:val="18"/>
                <w:lang w:eastAsia="zh-CN"/>
              </w:rPr>
            </w:pPr>
            <w:r w:rsidRPr="002A1C02">
              <w:rPr>
                <w:rFonts w:cs="Arial"/>
                <w:szCs w:val="18"/>
              </w:rPr>
              <w:t>The range of TAIs.</w:t>
            </w:r>
          </w:p>
        </w:tc>
        <w:tc>
          <w:tcPr>
            <w:tcW w:w="1897" w:type="dxa"/>
            <w:tcBorders>
              <w:top w:val="single" w:sz="4" w:space="0" w:color="auto"/>
              <w:left w:val="single" w:sz="4" w:space="0" w:color="auto"/>
              <w:bottom w:val="single" w:sz="4" w:space="0" w:color="auto"/>
              <w:right w:val="single" w:sz="4" w:space="0" w:color="auto"/>
            </w:tcBorders>
          </w:tcPr>
          <w:p w14:paraId="0FA79C08" w14:textId="77777777" w:rsidR="00095BAE" w:rsidRPr="002A1C02" w:rsidRDefault="00095BAE" w:rsidP="0040390D">
            <w:pPr>
              <w:pStyle w:val="TAL"/>
            </w:pPr>
            <w:r w:rsidRPr="002A1C02">
              <w:t>type: TAIRange</w:t>
            </w:r>
          </w:p>
          <w:p w14:paraId="2C199FDF" w14:textId="77777777" w:rsidR="00095BAE" w:rsidRPr="00EB5968" w:rsidRDefault="00095BAE" w:rsidP="0040390D">
            <w:pPr>
              <w:pStyle w:val="TAL"/>
              <w:rPr>
                <w:lang w:eastAsia="zh-CN"/>
              </w:rPr>
            </w:pPr>
            <w:r w:rsidRPr="00EB5968">
              <w:t xml:space="preserve">multiplicity: </w:t>
            </w:r>
            <w:r w:rsidRPr="00EB5968">
              <w:rPr>
                <w:lang w:eastAsia="zh-CN"/>
              </w:rPr>
              <w:t>1..*</w:t>
            </w:r>
          </w:p>
          <w:p w14:paraId="6E16F3FE" w14:textId="77777777" w:rsidR="00095BAE" w:rsidRPr="00E2198D" w:rsidRDefault="00095BAE" w:rsidP="0040390D">
            <w:pPr>
              <w:pStyle w:val="TAL"/>
            </w:pPr>
            <w:r w:rsidRPr="00E2198D">
              <w:t xml:space="preserve">isOrdered: </w:t>
            </w:r>
            <w:r w:rsidRPr="004037B3">
              <w:t>False</w:t>
            </w:r>
          </w:p>
          <w:p w14:paraId="019B4A25" w14:textId="77777777" w:rsidR="00095BAE" w:rsidRPr="00264099" w:rsidRDefault="00095BAE" w:rsidP="0040390D">
            <w:pPr>
              <w:pStyle w:val="TAL"/>
            </w:pPr>
            <w:r w:rsidRPr="00264099">
              <w:t xml:space="preserve">isUnique: </w:t>
            </w:r>
            <w:r w:rsidRPr="004037B3">
              <w:t>True</w:t>
            </w:r>
          </w:p>
          <w:p w14:paraId="3D780C16" w14:textId="77777777" w:rsidR="00095BAE" w:rsidRPr="00133008" w:rsidRDefault="00095BAE" w:rsidP="0040390D">
            <w:pPr>
              <w:pStyle w:val="TAL"/>
            </w:pPr>
            <w:r w:rsidRPr="00133008">
              <w:t>defaultValue: None</w:t>
            </w:r>
          </w:p>
          <w:p w14:paraId="41748CFF" w14:textId="77777777" w:rsidR="00095BAE" w:rsidRPr="00A6492A" w:rsidRDefault="00095BAE" w:rsidP="0040390D">
            <w:pPr>
              <w:pStyle w:val="TAL"/>
            </w:pPr>
            <w:r w:rsidRPr="00A6492A">
              <w:t>allowedValues: N/A</w:t>
            </w:r>
          </w:p>
          <w:p w14:paraId="2F51F23F" w14:textId="77777777" w:rsidR="00095BAE" w:rsidRDefault="00095BAE" w:rsidP="0040390D">
            <w:pPr>
              <w:pStyle w:val="TAL"/>
              <w:keepNext w:val="0"/>
            </w:pPr>
            <w:r w:rsidRPr="00123371">
              <w:t>isNullable: False</w:t>
            </w:r>
          </w:p>
        </w:tc>
      </w:tr>
      <w:tr w:rsidR="00095BAE" w14:paraId="655C16B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4F1243E" w14:textId="77777777" w:rsidR="00095BAE" w:rsidRPr="004266D1" w:rsidRDefault="00095BAE" w:rsidP="0040390D">
            <w:pPr>
              <w:pStyle w:val="TAL"/>
              <w:keepNext w:val="0"/>
              <w:rPr>
                <w:rFonts w:ascii="Courier New" w:hAnsi="Courier New" w:cs="Courier New"/>
                <w:szCs w:val="18"/>
              </w:rPr>
            </w:pPr>
            <w:r w:rsidRPr="008E03C1">
              <w:rPr>
                <w:rFonts w:ascii="Courier New" w:hAnsi="Courier New" w:cs="Courier New"/>
                <w:szCs w:val="18"/>
              </w:rPr>
              <w:t>sNssaiSmfInfoList</w:t>
            </w:r>
          </w:p>
        </w:tc>
        <w:tc>
          <w:tcPr>
            <w:tcW w:w="4395" w:type="dxa"/>
            <w:tcBorders>
              <w:top w:val="single" w:sz="4" w:space="0" w:color="auto"/>
              <w:left w:val="single" w:sz="4" w:space="0" w:color="auto"/>
              <w:bottom w:val="single" w:sz="4" w:space="0" w:color="auto"/>
              <w:right w:val="single" w:sz="4" w:space="0" w:color="auto"/>
            </w:tcBorders>
          </w:tcPr>
          <w:p w14:paraId="620849BE" w14:textId="77777777" w:rsidR="00095BAE" w:rsidRPr="008E03C1" w:rsidRDefault="00095BAE" w:rsidP="0040390D">
            <w:pPr>
              <w:pStyle w:val="TAL"/>
              <w:keepNext w:val="0"/>
              <w:rPr>
                <w:rFonts w:cs="Arial"/>
                <w:szCs w:val="18"/>
              </w:rPr>
            </w:pPr>
            <w:r w:rsidRPr="008E03C1">
              <w:rPr>
                <w:rFonts w:cs="Arial"/>
                <w:szCs w:val="18"/>
              </w:rPr>
              <w:t>List of parameters supported by the SMF per S-NSSAI</w:t>
            </w:r>
          </w:p>
          <w:p w14:paraId="7301FB87" w14:textId="77777777" w:rsidR="00095BAE" w:rsidRPr="002A1C02" w:rsidRDefault="00095BAE" w:rsidP="0040390D">
            <w:pPr>
              <w:pStyle w:val="TAL"/>
              <w:keepNext w:val="0"/>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2E1B4D66" w14:textId="77777777" w:rsidR="00095BAE" w:rsidRPr="008E03C1" w:rsidRDefault="00095BAE" w:rsidP="0040390D">
            <w:pPr>
              <w:pStyle w:val="TAL"/>
            </w:pPr>
            <w:r w:rsidRPr="008E03C1">
              <w:t>type: SnssaiSmfInfoItem</w:t>
            </w:r>
          </w:p>
          <w:p w14:paraId="6875167F" w14:textId="77777777" w:rsidR="00095BAE" w:rsidRPr="008E03C1" w:rsidRDefault="00095BAE" w:rsidP="0040390D">
            <w:pPr>
              <w:pStyle w:val="TAL"/>
              <w:rPr>
                <w:lang w:eastAsia="zh-CN"/>
              </w:rPr>
            </w:pPr>
            <w:r w:rsidRPr="008E03C1">
              <w:t xml:space="preserve">multiplicity: </w:t>
            </w:r>
            <w:r w:rsidRPr="008E03C1">
              <w:rPr>
                <w:lang w:eastAsia="zh-CN"/>
              </w:rPr>
              <w:t>0..1</w:t>
            </w:r>
          </w:p>
          <w:p w14:paraId="6EECFB2C" w14:textId="77777777" w:rsidR="00095BAE" w:rsidRPr="0053620A" w:rsidRDefault="00095BAE" w:rsidP="0040390D">
            <w:pPr>
              <w:pStyle w:val="TAL"/>
            </w:pPr>
            <w:r w:rsidRPr="0053620A">
              <w:t>isOrdered: N/A</w:t>
            </w:r>
          </w:p>
          <w:p w14:paraId="146CBC8D" w14:textId="77777777" w:rsidR="00095BAE" w:rsidRPr="00F218CF" w:rsidRDefault="00095BAE" w:rsidP="0040390D">
            <w:pPr>
              <w:pStyle w:val="TAL"/>
            </w:pPr>
            <w:r w:rsidRPr="00F218CF">
              <w:t>isUnique: N/A</w:t>
            </w:r>
          </w:p>
          <w:p w14:paraId="2A8A208D" w14:textId="77777777" w:rsidR="00095BAE" w:rsidRPr="001F4752" w:rsidRDefault="00095BAE" w:rsidP="0040390D">
            <w:pPr>
              <w:pStyle w:val="TAL"/>
            </w:pPr>
            <w:r w:rsidRPr="001F4752">
              <w:t>defaultValue: None</w:t>
            </w:r>
          </w:p>
          <w:p w14:paraId="100F84F6" w14:textId="77777777" w:rsidR="00095BAE" w:rsidRPr="00A72AB5" w:rsidRDefault="00095BAE" w:rsidP="0040390D">
            <w:pPr>
              <w:pStyle w:val="TAL"/>
            </w:pPr>
            <w:r w:rsidRPr="00A72AB5">
              <w:t>allowedValues: N/A</w:t>
            </w:r>
          </w:p>
          <w:p w14:paraId="3E6C8CA3" w14:textId="77777777" w:rsidR="00095BAE" w:rsidRPr="002A1C02" w:rsidRDefault="00095BAE" w:rsidP="0040390D">
            <w:pPr>
              <w:pStyle w:val="TAL"/>
            </w:pPr>
            <w:r w:rsidRPr="008E03C1">
              <w:t>isNullable: False</w:t>
            </w:r>
          </w:p>
        </w:tc>
      </w:tr>
      <w:tr w:rsidR="00095BAE" w14:paraId="6134E15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DF5719" w14:textId="77777777" w:rsidR="00095BAE" w:rsidRPr="004266D1" w:rsidRDefault="00095BAE" w:rsidP="0040390D">
            <w:pPr>
              <w:pStyle w:val="TAL"/>
              <w:keepNext w:val="0"/>
              <w:rPr>
                <w:rFonts w:ascii="Courier New" w:hAnsi="Courier New" w:cs="Courier New"/>
                <w:szCs w:val="18"/>
              </w:rPr>
            </w:pPr>
            <w:r w:rsidRPr="001F011F">
              <w:rPr>
                <w:rFonts w:ascii="Courier New" w:hAnsi="Courier New" w:cs="Courier New"/>
                <w:lang w:eastAsia="zh-CN"/>
              </w:rPr>
              <w:t>dnnSmfInfoList</w:t>
            </w:r>
          </w:p>
        </w:tc>
        <w:tc>
          <w:tcPr>
            <w:tcW w:w="4395" w:type="dxa"/>
            <w:tcBorders>
              <w:top w:val="single" w:sz="4" w:space="0" w:color="auto"/>
              <w:left w:val="single" w:sz="4" w:space="0" w:color="auto"/>
              <w:bottom w:val="single" w:sz="4" w:space="0" w:color="auto"/>
              <w:right w:val="single" w:sz="4" w:space="0" w:color="auto"/>
            </w:tcBorders>
          </w:tcPr>
          <w:p w14:paraId="4B1D28E8" w14:textId="77777777" w:rsidR="00095BAE" w:rsidRPr="002A1C02" w:rsidRDefault="00095BAE" w:rsidP="0040390D">
            <w:pPr>
              <w:pStyle w:val="TAL"/>
              <w:keepNext w:val="0"/>
              <w:rPr>
                <w:rFonts w:cs="Arial"/>
                <w:szCs w:val="18"/>
              </w:rPr>
            </w:pPr>
            <w:r w:rsidRPr="00690A26">
              <w:rPr>
                <w:rFonts w:cs="Arial"/>
                <w:szCs w:val="18"/>
              </w:rPr>
              <w:t>List of parameters supported by the SMF per DNN</w:t>
            </w:r>
          </w:p>
        </w:tc>
        <w:tc>
          <w:tcPr>
            <w:tcW w:w="1897" w:type="dxa"/>
            <w:tcBorders>
              <w:top w:val="single" w:sz="4" w:space="0" w:color="auto"/>
              <w:left w:val="single" w:sz="4" w:space="0" w:color="auto"/>
              <w:bottom w:val="single" w:sz="4" w:space="0" w:color="auto"/>
              <w:right w:val="single" w:sz="4" w:space="0" w:color="auto"/>
            </w:tcBorders>
          </w:tcPr>
          <w:p w14:paraId="38B7296B" w14:textId="77777777" w:rsidR="00095BAE" w:rsidRPr="002A1C02" w:rsidRDefault="00095BAE" w:rsidP="0040390D">
            <w:pPr>
              <w:pStyle w:val="TAL"/>
            </w:pPr>
            <w:r w:rsidRPr="002A1C02">
              <w:t xml:space="preserve">type: </w:t>
            </w:r>
            <w:r>
              <w:t>DnnSmfInfoItem</w:t>
            </w:r>
          </w:p>
          <w:p w14:paraId="65BCBF3E" w14:textId="77777777" w:rsidR="00095BAE" w:rsidRPr="00EB5968" w:rsidRDefault="00095BAE" w:rsidP="0040390D">
            <w:pPr>
              <w:pStyle w:val="TAL"/>
              <w:rPr>
                <w:lang w:eastAsia="zh-CN"/>
              </w:rPr>
            </w:pPr>
            <w:r w:rsidRPr="00EB5968">
              <w:t xml:space="preserve">multiplicity: </w:t>
            </w:r>
            <w:r>
              <w:rPr>
                <w:lang w:eastAsia="zh-CN"/>
              </w:rPr>
              <w:t>1</w:t>
            </w:r>
            <w:r w:rsidRPr="00EB5968">
              <w:rPr>
                <w:lang w:eastAsia="zh-CN"/>
              </w:rPr>
              <w:t>..</w:t>
            </w:r>
            <w:r>
              <w:rPr>
                <w:lang w:eastAsia="zh-CN"/>
              </w:rPr>
              <w:t>N</w:t>
            </w:r>
          </w:p>
          <w:p w14:paraId="15019168" w14:textId="77777777" w:rsidR="00095BAE" w:rsidRPr="00E2198D" w:rsidRDefault="00095BAE" w:rsidP="0040390D">
            <w:pPr>
              <w:pStyle w:val="TAL"/>
            </w:pPr>
            <w:r w:rsidRPr="00E2198D">
              <w:t xml:space="preserve">isOrdered: </w:t>
            </w:r>
            <w:r w:rsidRPr="004037B3">
              <w:t>False</w:t>
            </w:r>
          </w:p>
          <w:p w14:paraId="7833FB20" w14:textId="77777777" w:rsidR="00095BAE" w:rsidRPr="00264099" w:rsidRDefault="00095BAE" w:rsidP="0040390D">
            <w:pPr>
              <w:pStyle w:val="TAL"/>
            </w:pPr>
            <w:r w:rsidRPr="00264099">
              <w:t xml:space="preserve">isUnique: </w:t>
            </w:r>
            <w:r w:rsidRPr="004037B3">
              <w:t>True</w:t>
            </w:r>
          </w:p>
          <w:p w14:paraId="7D35EB3D" w14:textId="77777777" w:rsidR="00095BAE" w:rsidRPr="00133008" w:rsidRDefault="00095BAE" w:rsidP="0040390D">
            <w:pPr>
              <w:pStyle w:val="TAL"/>
            </w:pPr>
            <w:r w:rsidRPr="00133008">
              <w:t>defaultValue: None</w:t>
            </w:r>
          </w:p>
          <w:p w14:paraId="188E83AA" w14:textId="77777777" w:rsidR="00095BAE" w:rsidRPr="00A6492A" w:rsidRDefault="00095BAE" w:rsidP="0040390D">
            <w:pPr>
              <w:pStyle w:val="TAL"/>
            </w:pPr>
            <w:r w:rsidRPr="00A6492A">
              <w:t>allowedValues: N/A</w:t>
            </w:r>
          </w:p>
          <w:p w14:paraId="2E5DD804" w14:textId="77777777" w:rsidR="00095BAE" w:rsidRPr="002A1C02" w:rsidRDefault="00095BAE" w:rsidP="0040390D">
            <w:pPr>
              <w:pStyle w:val="TAL"/>
            </w:pPr>
            <w:r w:rsidRPr="00123371">
              <w:t>isNullable: False</w:t>
            </w:r>
          </w:p>
        </w:tc>
      </w:tr>
      <w:tr w:rsidR="00095BAE" w14:paraId="7A8CFE7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B51F1E" w14:textId="77777777" w:rsidR="00095BAE" w:rsidRPr="004266D1" w:rsidRDefault="00095BAE" w:rsidP="0040390D">
            <w:pPr>
              <w:pStyle w:val="TAL"/>
              <w:keepNext w:val="0"/>
              <w:rPr>
                <w:rFonts w:ascii="Courier New" w:hAnsi="Courier New" w:cs="Courier New"/>
                <w:szCs w:val="18"/>
              </w:rPr>
            </w:pPr>
            <w:r>
              <w:rPr>
                <w:rFonts w:ascii="Courier New" w:hAnsi="Courier New" w:cs="Courier New"/>
                <w:lang w:eastAsia="zh-CN"/>
              </w:rPr>
              <w:t>dnn</w:t>
            </w:r>
          </w:p>
        </w:tc>
        <w:tc>
          <w:tcPr>
            <w:tcW w:w="4395" w:type="dxa"/>
            <w:tcBorders>
              <w:top w:val="single" w:sz="4" w:space="0" w:color="auto"/>
              <w:left w:val="single" w:sz="4" w:space="0" w:color="auto"/>
              <w:bottom w:val="single" w:sz="4" w:space="0" w:color="auto"/>
              <w:right w:val="single" w:sz="4" w:space="0" w:color="auto"/>
            </w:tcBorders>
          </w:tcPr>
          <w:p w14:paraId="7377A64D" w14:textId="77777777" w:rsidR="00095BAE" w:rsidRDefault="00095BAE" w:rsidP="0040390D">
            <w:pPr>
              <w:pStyle w:val="TAL"/>
              <w:keepNext w:val="0"/>
            </w:pPr>
            <w:r>
              <w:rPr>
                <w:lang w:eastAsia="zh-CN"/>
              </w:rPr>
              <w:t xml:space="preserve">String representing a Data Network as defined </w:t>
            </w:r>
            <w:r>
              <w:t xml:space="preserve">in </w:t>
            </w:r>
            <w:r>
              <w:rPr>
                <w:lang w:eastAsia="zh-CN"/>
              </w:rPr>
              <w:t xml:space="preserve">clause 9A of </w:t>
            </w:r>
            <w:r w:rsidRPr="008E03C1">
              <w:rPr>
                <w:lang w:eastAsia="zh-CN"/>
              </w:rPr>
              <w:t>3GPP TS 23.003</w:t>
            </w:r>
            <w:r w:rsidRPr="008E03C1">
              <w:rPr>
                <w:lang w:val="en-US" w:eastAsia="zh-CN"/>
              </w:rPr>
              <w:t> </w:t>
            </w:r>
            <w:r w:rsidRPr="008E03C1">
              <w:rPr>
                <w:lang w:eastAsia="zh-CN"/>
              </w:rPr>
              <w:t xml:space="preserve">[13]; it shall contain either a DNN Network Identifier, or </w:t>
            </w:r>
            <w:r w:rsidRPr="008E03C1">
              <w:t>a full DNN with both the Network Identifier and Operator Identifier, as specified in 3GPP</w:t>
            </w:r>
            <w:r w:rsidRPr="00F218CF">
              <w:rPr>
                <w:lang w:eastAsia="zh-CN"/>
              </w:rPr>
              <w:t> </w:t>
            </w:r>
            <w:r w:rsidRPr="008E03C1">
              <w:rPr>
                <w:lang w:eastAsia="zh-CN"/>
              </w:rPr>
              <w:t>TS 23.003</w:t>
            </w:r>
            <w:r w:rsidRPr="008E03C1">
              <w:rPr>
                <w:lang w:val="en-US" w:eastAsia="zh-CN"/>
              </w:rPr>
              <w:t> </w:t>
            </w:r>
            <w:r w:rsidRPr="008E03C1">
              <w:rPr>
                <w:lang w:eastAsia="zh-CN"/>
              </w:rPr>
              <w:t>[13] clause</w:t>
            </w:r>
            <w:r>
              <w:rPr>
                <w:lang w:eastAsia="zh-CN"/>
              </w:rPr>
              <w:t xml:space="preserve"> 9.1.1 and 9.1.2</w:t>
            </w:r>
            <w:r>
              <w:t xml:space="preserve">. It shall be coded as string in which the labels are separated by dots (e.g. "Label1.Label2.Label3"). </w:t>
            </w:r>
          </w:p>
          <w:p w14:paraId="5033C119" w14:textId="77777777" w:rsidR="00095BAE" w:rsidRDefault="00095BAE" w:rsidP="0040390D">
            <w:pPr>
              <w:pStyle w:val="TAL"/>
              <w:keepNext w:val="0"/>
            </w:pPr>
          </w:p>
          <w:p w14:paraId="6C83AFED" w14:textId="77777777" w:rsidR="00095BAE" w:rsidRPr="002A1C02" w:rsidRDefault="00095BAE" w:rsidP="0040390D">
            <w:pPr>
              <w:pStyle w:val="TAL"/>
              <w:keepNext w:val="0"/>
              <w:rPr>
                <w:rFonts w:cs="Arial"/>
                <w:szCs w:val="18"/>
              </w:rPr>
            </w:pPr>
            <w:r>
              <w:rPr>
                <w:lang w:eastAsia="zh-CN"/>
              </w:rPr>
              <w:t>Whether the dnn data type contains just the DNN Network Identifier, or the Network Identifier plus the Operator Identifier, shall be documented in each API where this data type is used.</w:t>
            </w:r>
          </w:p>
        </w:tc>
        <w:tc>
          <w:tcPr>
            <w:tcW w:w="1897" w:type="dxa"/>
            <w:tcBorders>
              <w:top w:val="single" w:sz="4" w:space="0" w:color="auto"/>
              <w:left w:val="single" w:sz="4" w:space="0" w:color="auto"/>
              <w:bottom w:val="single" w:sz="4" w:space="0" w:color="auto"/>
              <w:right w:val="single" w:sz="4" w:space="0" w:color="auto"/>
            </w:tcBorders>
          </w:tcPr>
          <w:p w14:paraId="1300FAC1" w14:textId="77777777" w:rsidR="00095BAE" w:rsidRPr="002A1C02" w:rsidRDefault="00095BAE" w:rsidP="0040390D">
            <w:pPr>
              <w:pStyle w:val="TAL"/>
            </w:pPr>
            <w:r w:rsidRPr="002A1C02">
              <w:t xml:space="preserve">type: </w:t>
            </w:r>
            <w:r>
              <w:t>string</w:t>
            </w:r>
          </w:p>
          <w:p w14:paraId="27A08812" w14:textId="77777777" w:rsidR="00095BAE" w:rsidRPr="00EB5968" w:rsidRDefault="00095BAE" w:rsidP="0040390D">
            <w:pPr>
              <w:pStyle w:val="TAL"/>
              <w:rPr>
                <w:lang w:eastAsia="zh-CN"/>
              </w:rPr>
            </w:pPr>
            <w:r w:rsidRPr="00EB5968">
              <w:t xml:space="preserve">multiplicity: </w:t>
            </w:r>
            <w:r>
              <w:rPr>
                <w:lang w:eastAsia="zh-CN"/>
              </w:rPr>
              <w:t>1</w:t>
            </w:r>
          </w:p>
          <w:p w14:paraId="5490D8BB" w14:textId="77777777" w:rsidR="00095BAE" w:rsidRPr="00E2198D" w:rsidRDefault="00095BAE" w:rsidP="0040390D">
            <w:pPr>
              <w:pStyle w:val="TAL"/>
            </w:pPr>
            <w:r w:rsidRPr="00E2198D">
              <w:t>isOrdered: N/A</w:t>
            </w:r>
          </w:p>
          <w:p w14:paraId="53D74EA1" w14:textId="77777777" w:rsidR="00095BAE" w:rsidRPr="00264099" w:rsidRDefault="00095BAE" w:rsidP="0040390D">
            <w:pPr>
              <w:pStyle w:val="TAL"/>
            </w:pPr>
            <w:r w:rsidRPr="00264099">
              <w:t>isUnique: N/A</w:t>
            </w:r>
          </w:p>
          <w:p w14:paraId="05F06862" w14:textId="77777777" w:rsidR="00095BAE" w:rsidRPr="00133008" w:rsidRDefault="00095BAE" w:rsidP="0040390D">
            <w:pPr>
              <w:pStyle w:val="TAL"/>
            </w:pPr>
            <w:r w:rsidRPr="00133008">
              <w:t>defaultValue: None</w:t>
            </w:r>
          </w:p>
          <w:p w14:paraId="72E12EAC" w14:textId="77777777" w:rsidR="00095BAE" w:rsidRPr="00A6492A" w:rsidRDefault="00095BAE" w:rsidP="0040390D">
            <w:pPr>
              <w:pStyle w:val="TAL"/>
            </w:pPr>
            <w:r w:rsidRPr="00A6492A">
              <w:t>allowedValues: N/A</w:t>
            </w:r>
          </w:p>
          <w:p w14:paraId="43C869BB" w14:textId="77777777" w:rsidR="00095BAE" w:rsidRPr="002A1C02" w:rsidRDefault="00095BAE" w:rsidP="0040390D">
            <w:pPr>
              <w:pStyle w:val="TAL"/>
            </w:pPr>
            <w:r w:rsidRPr="00123371">
              <w:t>isNullable: False</w:t>
            </w:r>
          </w:p>
        </w:tc>
      </w:tr>
      <w:tr w:rsidR="00095BAE" w14:paraId="0C1B337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0B7C78" w14:textId="77777777" w:rsidR="00095BAE" w:rsidRPr="004266D1" w:rsidRDefault="00095BAE" w:rsidP="0040390D">
            <w:pPr>
              <w:pStyle w:val="TAL"/>
              <w:keepNext w:val="0"/>
              <w:rPr>
                <w:rFonts w:ascii="Courier New" w:hAnsi="Courier New" w:cs="Courier New"/>
                <w:szCs w:val="18"/>
              </w:rPr>
            </w:pPr>
            <w:r>
              <w:rPr>
                <w:rFonts w:ascii="Courier New" w:hAnsi="Courier New" w:cs="Courier New"/>
                <w:lang w:eastAsia="zh-CN"/>
              </w:rPr>
              <w:t>dnaiList</w:t>
            </w:r>
          </w:p>
        </w:tc>
        <w:tc>
          <w:tcPr>
            <w:tcW w:w="4395" w:type="dxa"/>
            <w:tcBorders>
              <w:top w:val="single" w:sz="4" w:space="0" w:color="auto"/>
              <w:left w:val="single" w:sz="4" w:space="0" w:color="auto"/>
              <w:bottom w:val="single" w:sz="4" w:space="0" w:color="auto"/>
              <w:right w:val="single" w:sz="4" w:space="0" w:color="auto"/>
            </w:tcBorders>
          </w:tcPr>
          <w:p w14:paraId="69B2BBAB" w14:textId="77777777" w:rsidR="00095BAE" w:rsidRDefault="00095BAE" w:rsidP="0040390D">
            <w:pPr>
              <w:pStyle w:val="TAL"/>
              <w:keepNext w:val="0"/>
            </w:pPr>
            <w:r w:rsidRPr="00690A26">
              <w:rPr>
                <w:rFonts w:cs="Arial"/>
                <w:szCs w:val="18"/>
              </w:rPr>
              <w:t xml:space="preserve">List of </w:t>
            </w:r>
            <w:r w:rsidRPr="00690A26">
              <w:rPr>
                <w:lang w:eastAsia="zh-CN"/>
              </w:rPr>
              <w:t xml:space="preserve">Data network access identifiers supported for this DNN. </w:t>
            </w:r>
          </w:p>
          <w:p w14:paraId="08D6722E" w14:textId="77777777" w:rsidR="00095BAE" w:rsidRDefault="00095BAE" w:rsidP="0040390D">
            <w:pPr>
              <w:pStyle w:val="TAL"/>
              <w:keepNext w:val="0"/>
              <w:rPr>
                <w:szCs w:val="18"/>
              </w:rPr>
            </w:pPr>
            <w:r>
              <w:rPr>
                <w:szCs w:val="18"/>
              </w:rPr>
              <w:t>allowedValues:</w:t>
            </w:r>
          </w:p>
          <w:p w14:paraId="25E70722" w14:textId="77777777" w:rsidR="00095BAE" w:rsidRPr="002A1C02" w:rsidRDefault="00095BAE" w:rsidP="0040390D">
            <w:pPr>
              <w:pStyle w:val="TAL"/>
              <w:keepNext w:val="0"/>
              <w:rPr>
                <w:rFonts w:cs="Arial"/>
                <w:szCs w:val="18"/>
              </w:rPr>
            </w:pPr>
            <w:r>
              <w:rPr>
                <w:lang w:eastAsia="zh-CN"/>
              </w:rPr>
              <w:t xml:space="preserve">DNAI (Data network access identifier), see </w:t>
            </w:r>
            <w:r>
              <w:t xml:space="preserve">clause 5.6.7 of </w:t>
            </w:r>
            <w:r w:rsidRPr="008E03C1">
              <w:t>3GPP TS 23.501 [2]</w:t>
            </w:r>
            <w:r>
              <w:t>.</w:t>
            </w:r>
          </w:p>
        </w:tc>
        <w:tc>
          <w:tcPr>
            <w:tcW w:w="1897" w:type="dxa"/>
            <w:tcBorders>
              <w:top w:val="single" w:sz="4" w:space="0" w:color="auto"/>
              <w:left w:val="single" w:sz="4" w:space="0" w:color="auto"/>
              <w:bottom w:val="single" w:sz="4" w:space="0" w:color="auto"/>
              <w:right w:val="single" w:sz="4" w:space="0" w:color="auto"/>
            </w:tcBorders>
          </w:tcPr>
          <w:p w14:paraId="2B097493" w14:textId="77777777" w:rsidR="00095BAE" w:rsidRPr="002A1C02" w:rsidRDefault="00095BAE" w:rsidP="0040390D">
            <w:pPr>
              <w:pStyle w:val="TAL"/>
            </w:pPr>
            <w:r w:rsidRPr="002A1C02">
              <w:t xml:space="preserve">type: </w:t>
            </w:r>
            <w:r>
              <w:t>string</w:t>
            </w:r>
          </w:p>
          <w:p w14:paraId="24CA0159" w14:textId="77777777" w:rsidR="00095BAE" w:rsidRPr="00EB5968" w:rsidRDefault="00095BAE" w:rsidP="0040390D">
            <w:pPr>
              <w:pStyle w:val="TAL"/>
              <w:rPr>
                <w:lang w:eastAsia="zh-CN"/>
              </w:rPr>
            </w:pPr>
            <w:r w:rsidRPr="00EB5968">
              <w:t xml:space="preserve">multiplicity: </w:t>
            </w:r>
            <w:r>
              <w:rPr>
                <w:lang w:eastAsia="zh-CN"/>
              </w:rPr>
              <w:t>1..N</w:t>
            </w:r>
          </w:p>
          <w:p w14:paraId="74A273EB" w14:textId="77777777" w:rsidR="00095BAE" w:rsidRPr="00E2198D" w:rsidRDefault="00095BAE" w:rsidP="0040390D">
            <w:pPr>
              <w:pStyle w:val="TAL"/>
            </w:pPr>
            <w:r w:rsidRPr="00E2198D">
              <w:t xml:space="preserve">isOrdered: </w:t>
            </w:r>
            <w:r w:rsidRPr="004037B3">
              <w:t>False</w:t>
            </w:r>
          </w:p>
          <w:p w14:paraId="1745EE3E" w14:textId="77777777" w:rsidR="00095BAE" w:rsidRPr="00264099" w:rsidRDefault="00095BAE" w:rsidP="0040390D">
            <w:pPr>
              <w:pStyle w:val="TAL"/>
            </w:pPr>
            <w:r w:rsidRPr="00264099">
              <w:t xml:space="preserve">isUnique: </w:t>
            </w:r>
            <w:r w:rsidRPr="004037B3">
              <w:t>True</w:t>
            </w:r>
          </w:p>
          <w:p w14:paraId="70D17B57" w14:textId="77777777" w:rsidR="00095BAE" w:rsidRPr="00133008" w:rsidRDefault="00095BAE" w:rsidP="0040390D">
            <w:pPr>
              <w:pStyle w:val="TAL"/>
            </w:pPr>
            <w:r w:rsidRPr="00133008">
              <w:t>defaultValue: None</w:t>
            </w:r>
          </w:p>
          <w:p w14:paraId="2F75A900" w14:textId="77777777" w:rsidR="00095BAE" w:rsidRPr="00A6492A" w:rsidRDefault="00095BAE" w:rsidP="0040390D">
            <w:pPr>
              <w:pStyle w:val="TAL"/>
            </w:pPr>
            <w:r w:rsidRPr="00A6492A">
              <w:t>allowedValues: N/A</w:t>
            </w:r>
          </w:p>
          <w:p w14:paraId="4FE12A28" w14:textId="77777777" w:rsidR="00095BAE" w:rsidRPr="002A1C02" w:rsidRDefault="00095BAE" w:rsidP="0040390D">
            <w:pPr>
              <w:pStyle w:val="TAL"/>
            </w:pPr>
            <w:r w:rsidRPr="00123371">
              <w:t>isNullable: False</w:t>
            </w:r>
          </w:p>
        </w:tc>
      </w:tr>
      <w:tr w:rsidR="00095BAE" w14:paraId="7203993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A9274DD" w14:textId="77777777" w:rsidR="00095BAE" w:rsidRPr="004266D1" w:rsidRDefault="00095BAE" w:rsidP="0040390D">
            <w:pPr>
              <w:pStyle w:val="TAL"/>
              <w:keepNext w:val="0"/>
              <w:rPr>
                <w:rFonts w:ascii="Courier New" w:hAnsi="Courier New" w:cs="Courier New"/>
                <w:szCs w:val="18"/>
              </w:rPr>
            </w:pPr>
            <w:r w:rsidRPr="00707975">
              <w:rPr>
                <w:rFonts w:ascii="Courier New" w:hAnsi="Courier New" w:cs="Courier New"/>
                <w:szCs w:val="18"/>
              </w:rPr>
              <w:t>pgwFqdn</w:t>
            </w:r>
          </w:p>
        </w:tc>
        <w:tc>
          <w:tcPr>
            <w:tcW w:w="4395" w:type="dxa"/>
            <w:tcBorders>
              <w:top w:val="single" w:sz="4" w:space="0" w:color="auto"/>
              <w:left w:val="single" w:sz="4" w:space="0" w:color="auto"/>
              <w:bottom w:val="single" w:sz="4" w:space="0" w:color="auto"/>
              <w:right w:val="single" w:sz="4" w:space="0" w:color="auto"/>
            </w:tcBorders>
          </w:tcPr>
          <w:p w14:paraId="2F99F5D6" w14:textId="77777777" w:rsidR="00095BAE" w:rsidRPr="002A1C02" w:rsidRDefault="00095BAE" w:rsidP="0040390D">
            <w:pPr>
              <w:pStyle w:val="TAL"/>
              <w:keepNext w:val="0"/>
              <w:rPr>
                <w:rFonts w:cs="Arial"/>
                <w:szCs w:val="18"/>
              </w:rPr>
            </w:pPr>
            <w:r w:rsidRPr="00690A26">
              <w:rPr>
                <w:rFonts w:cs="Arial"/>
                <w:szCs w:val="18"/>
              </w:rPr>
              <w:t>The FQDN of the PGW if the SMF is a combined SMF/PGW-C.</w:t>
            </w:r>
          </w:p>
        </w:tc>
        <w:tc>
          <w:tcPr>
            <w:tcW w:w="1897" w:type="dxa"/>
            <w:tcBorders>
              <w:top w:val="single" w:sz="4" w:space="0" w:color="auto"/>
              <w:left w:val="single" w:sz="4" w:space="0" w:color="auto"/>
              <w:bottom w:val="single" w:sz="4" w:space="0" w:color="auto"/>
              <w:right w:val="single" w:sz="4" w:space="0" w:color="auto"/>
            </w:tcBorders>
          </w:tcPr>
          <w:p w14:paraId="4078EB62" w14:textId="77777777" w:rsidR="00095BAE" w:rsidRPr="002A1C02" w:rsidRDefault="00095BAE" w:rsidP="0040390D">
            <w:pPr>
              <w:pStyle w:val="TAL"/>
            </w:pPr>
            <w:r w:rsidRPr="002A1C02">
              <w:t xml:space="preserve">type: </w:t>
            </w:r>
            <w:r>
              <w:t>string</w:t>
            </w:r>
          </w:p>
          <w:p w14:paraId="79EAE3DE" w14:textId="77777777" w:rsidR="00095BAE" w:rsidRPr="00EB5968" w:rsidRDefault="00095BAE" w:rsidP="0040390D">
            <w:pPr>
              <w:pStyle w:val="TAL"/>
              <w:rPr>
                <w:lang w:eastAsia="zh-CN"/>
              </w:rPr>
            </w:pPr>
            <w:r w:rsidRPr="00EB5968">
              <w:t xml:space="preserve">multiplicity: </w:t>
            </w:r>
            <w:r>
              <w:rPr>
                <w:lang w:eastAsia="zh-CN"/>
              </w:rPr>
              <w:t>0</w:t>
            </w:r>
            <w:r w:rsidRPr="00EB5968">
              <w:rPr>
                <w:lang w:eastAsia="zh-CN"/>
              </w:rPr>
              <w:t>..</w:t>
            </w:r>
            <w:r>
              <w:rPr>
                <w:lang w:eastAsia="zh-CN"/>
              </w:rPr>
              <w:t>1</w:t>
            </w:r>
          </w:p>
          <w:p w14:paraId="4334B09D" w14:textId="77777777" w:rsidR="00095BAE" w:rsidRPr="00E2198D" w:rsidRDefault="00095BAE" w:rsidP="0040390D">
            <w:pPr>
              <w:pStyle w:val="TAL"/>
            </w:pPr>
            <w:r w:rsidRPr="00E2198D">
              <w:t>isOrdered: N/A</w:t>
            </w:r>
          </w:p>
          <w:p w14:paraId="57683F57" w14:textId="77777777" w:rsidR="00095BAE" w:rsidRPr="00264099" w:rsidRDefault="00095BAE" w:rsidP="0040390D">
            <w:pPr>
              <w:pStyle w:val="TAL"/>
            </w:pPr>
            <w:r w:rsidRPr="00264099">
              <w:t>isUnique: N/A</w:t>
            </w:r>
          </w:p>
          <w:p w14:paraId="5552D14F" w14:textId="77777777" w:rsidR="00095BAE" w:rsidRPr="00133008" w:rsidRDefault="00095BAE" w:rsidP="0040390D">
            <w:pPr>
              <w:pStyle w:val="TAL"/>
            </w:pPr>
            <w:r w:rsidRPr="00133008">
              <w:t>defaultValue: None</w:t>
            </w:r>
          </w:p>
          <w:p w14:paraId="6534A255" w14:textId="77777777" w:rsidR="00095BAE" w:rsidRPr="00A6492A" w:rsidRDefault="00095BAE" w:rsidP="0040390D">
            <w:pPr>
              <w:pStyle w:val="TAL"/>
            </w:pPr>
            <w:r w:rsidRPr="00A6492A">
              <w:t>allowedValues: N/A</w:t>
            </w:r>
          </w:p>
          <w:p w14:paraId="2F448087" w14:textId="77777777" w:rsidR="00095BAE" w:rsidRPr="002A1C02" w:rsidRDefault="00095BAE" w:rsidP="0040390D">
            <w:pPr>
              <w:pStyle w:val="TAL"/>
            </w:pPr>
            <w:r w:rsidRPr="00123371">
              <w:t>isNullable: False</w:t>
            </w:r>
          </w:p>
        </w:tc>
      </w:tr>
      <w:tr w:rsidR="00095BAE" w14:paraId="1177F02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1A2C47" w14:textId="77777777" w:rsidR="00095BAE" w:rsidRPr="004266D1" w:rsidRDefault="00095BAE" w:rsidP="0040390D">
            <w:pPr>
              <w:pStyle w:val="TAL"/>
              <w:keepNext w:val="0"/>
              <w:rPr>
                <w:rFonts w:ascii="Courier New" w:hAnsi="Courier New" w:cs="Courier New"/>
                <w:szCs w:val="18"/>
              </w:rPr>
            </w:pPr>
            <w:r w:rsidRPr="0013079D">
              <w:rPr>
                <w:rFonts w:ascii="Courier New" w:hAnsi="Courier New" w:cs="Courier New"/>
                <w:szCs w:val="18"/>
              </w:rPr>
              <w:lastRenderedPageBreak/>
              <w:t>pgwIpAddrList</w:t>
            </w:r>
          </w:p>
        </w:tc>
        <w:tc>
          <w:tcPr>
            <w:tcW w:w="4395" w:type="dxa"/>
            <w:tcBorders>
              <w:top w:val="single" w:sz="4" w:space="0" w:color="auto"/>
              <w:left w:val="single" w:sz="4" w:space="0" w:color="auto"/>
              <w:bottom w:val="single" w:sz="4" w:space="0" w:color="auto"/>
              <w:right w:val="single" w:sz="4" w:space="0" w:color="auto"/>
            </w:tcBorders>
          </w:tcPr>
          <w:p w14:paraId="7A2149F9" w14:textId="77777777" w:rsidR="00095BAE" w:rsidRDefault="00095BAE" w:rsidP="0040390D">
            <w:pPr>
              <w:pStyle w:val="TAL"/>
              <w:rPr>
                <w:rFonts w:cs="Arial"/>
                <w:szCs w:val="18"/>
              </w:rPr>
            </w:pPr>
            <w:r>
              <w:rPr>
                <w:rFonts w:cs="Arial"/>
                <w:szCs w:val="18"/>
              </w:rPr>
              <w:t>The PGW IP addresses of the combined SMF/PGW-C.</w:t>
            </w:r>
          </w:p>
          <w:p w14:paraId="6A1FDFC6" w14:textId="77777777" w:rsidR="00095BAE" w:rsidRDefault="00095BAE" w:rsidP="0040390D">
            <w:pPr>
              <w:pStyle w:val="TAL"/>
              <w:rPr>
                <w:rFonts w:cs="Arial"/>
                <w:szCs w:val="18"/>
              </w:rPr>
            </w:pPr>
          </w:p>
          <w:p w14:paraId="63D894C1" w14:textId="77777777" w:rsidR="00095BAE" w:rsidRPr="002A1C02" w:rsidRDefault="00095BAE" w:rsidP="0040390D">
            <w:pPr>
              <w:pStyle w:val="TAL"/>
              <w:keepNext w:val="0"/>
              <w:rPr>
                <w:rFonts w:cs="Arial"/>
                <w:szCs w:val="18"/>
              </w:rPr>
            </w:pPr>
            <w:r>
              <w:rPr>
                <w:rFonts w:cs="Arial"/>
                <w:szCs w:val="18"/>
              </w:rPr>
              <w:t>It allows the NF Service consumer to find the target combined SMF/PGW-C by PGW IP Address, e.g., when only PGW IP Address is available.</w:t>
            </w:r>
          </w:p>
        </w:tc>
        <w:tc>
          <w:tcPr>
            <w:tcW w:w="1897" w:type="dxa"/>
            <w:tcBorders>
              <w:top w:val="single" w:sz="4" w:space="0" w:color="auto"/>
              <w:left w:val="single" w:sz="4" w:space="0" w:color="auto"/>
              <w:bottom w:val="single" w:sz="4" w:space="0" w:color="auto"/>
              <w:right w:val="single" w:sz="4" w:space="0" w:color="auto"/>
            </w:tcBorders>
          </w:tcPr>
          <w:p w14:paraId="06CFAA8D" w14:textId="77777777" w:rsidR="00095BAE" w:rsidRPr="002A1C02" w:rsidRDefault="00095BAE" w:rsidP="0040390D">
            <w:pPr>
              <w:pStyle w:val="TAL"/>
            </w:pPr>
            <w:r w:rsidRPr="002A1C02">
              <w:t>typ</w:t>
            </w:r>
            <w:r w:rsidRPr="0013079D">
              <w:t>e: IpAddr</w:t>
            </w:r>
          </w:p>
          <w:p w14:paraId="67CE8F0E" w14:textId="77777777" w:rsidR="00095BAE" w:rsidRPr="00EB5968" w:rsidRDefault="00095BAE" w:rsidP="0040390D">
            <w:pPr>
              <w:pStyle w:val="TAL"/>
              <w:rPr>
                <w:lang w:eastAsia="zh-CN"/>
              </w:rPr>
            </w:pPr>
            <w:r w:rsidRPr="00EB5968">
              <w:t xml:space="preserve">multiplicity: </w:t>
            </w:r>
            <w:r>
              <w:rPr>
                <w:lang w:eastAsia="zh-CN"/>
              </w:rPr>
              <w:t>0</w:t>
            </w:r>
            <w:r w:rsidRPr="00EB5968">
              <w:rPr>
                <w:lang w:eastAsia="zh-CN"/>
              </w:rPr>
              <w:t>..</w:t>
            </w:r>
            <w:r>
              <w:rPr>
                <w:lang w:eastAsia="zh-CN"/>
              </w:rPr>
              <w:t>1</w:t>
            </w:r>
          </w:p>
          <w:p w14:paraId="7A52EFE3" w14:textId="77777777" w:rsidR="00095BAE" w:rsidRPr="00E2198D" w:rsidRDefault="00095BAE" w:rsidP="0040390D">
            <w:pPr>
              <w:pStyle w:val="TAL"/>
            </w:pPr>
            <w:r w:rsidRPr="00E2198D">
              <w:t>isOrdered: N/A</w:t>
            </w:r>
          </w:p>
          <w:p w14:paraId="5AC9D591" w14:textId="77777777" w:rsidR="00095BAE" w:rsidRPr="00264099" w:rsidRDefault="00095BAE" w:rsidP="0040390D">
            <w:pPr>
              <w:pStyle w:val="TAL"/>
            </w:pPr>
            <w:r w:rsidRPr="00264099">
              <w:t>isUnique: N/A</w:t>
            </w:r>
          </w:p>
          <w:p w14:paraId="0C13107E" w14:textId="77777777" w:rsidR="00095BAE" w:rsidRPr="00133008" w:rsidRDefault="00095BAE" w:rsidP="0040390D">
            <w:pPr>
              <w:pStyle w:val="TAL"/>
            </w:pPr>
            <w:r w:rsidRPr="00133008">
              <w:t>defaultValue: None</w:t>
            </w:r>
          </w:p>
          <w:p w14:paraId="526C6C11" w14:textId="77777777" w:rsidR="00095BAE" w:rsidRPr="00A6492A" w:rsidRDefault="00095BAE" w:rsidP="0040390D">
            <w:pPr>
              <w:pStyle w:val="TAL"/>
            </w:pPr>
            <w:r w:rsidRPr="00A6492A">
              <w:t>allowedValues: N/A</w:t>
            </w:r>
          </w:p>
          <w:p w14:paraId="247AAE28" w14:textId="77777777" w:rsidR="00095BAE" w:rsidRPr="002A1C02" w:rsidRDefault="00095BAE" w:rsidP="0040390D">
            <w:pPr>
              <w:pStyle w:val="TAL"/>
            </w:pPr>
            <w:r w:rsidRPr="00123371">
              <w:t>isNullable: False</w:t>
            </w:r>
          </w:p>
        </w:tc>
      </w:tr>
      <w:tr w:rsidR="00095BAE" w14:paraId="1328B4F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45B84D" w14:textId="77777777" w:rsidR="00095BAE" w:rsidRPr="004266D1" w:rsidRDefault="00095BAE" w:rsidP="0040390D">
            <w:pPr>
              <w:pStyle w:val="TAL"/>
              <w:keepNext w:val="0"/>
              <w:rPr>
                <w:rFonts w:ascii="Courier New" w:hAnsi="Courier New" w:cs="Courier New"/>
                <w:szCs w:val="18"/>
              </w:rPr>
            </w:pPr>
            <w:r w:rsidRPr="0013079D">
              <w:rPr>
                <w:rFonts w:ascii="Courier New" w:hAnsi="Courier New" w:cs="Courier New"/>
              </w:rPr>
              <w:t>vsmfSupportInd</w:t>
            </w:r>
          </w:p>
        </w:tc>
        <w:tc>
          <w:tcPr>
            <w:tcW w:w="4395" w:type="dxa"/>
            <w:tcBorders>
              <w:top w:val="single" w:sz="4" w:space="0" w:color="auto"/>
              <w:left w:val="single" w:sz="4" w:space="0" w:color="auto"/>
              <w:bottom w:val="single" w:sz="4" w:space="0" w:color="auto"/>
              <w:right w:val="single" w:sz="4" w:space="0" w:color="auto"/>
            </w:tcBorders>
          </w:tcPr>
          <w:p w14:paraId="2ABC4687" w14:textId="77777777" w:rsidR="00095BAE" w:rsidRDefault="00095BAE" w:rsidP="0040390D">
            <w:pPr>
              <w:pStyle w:val="TAL"/>
              <w:rPr>
                <w:rFonts w:cs="Arial"/>
                <w:szCs w:val="18"/>
              </w:rPr>
            </w:pPr>
            <w:r>
              <w:rPr>
                <w:rFonts w:cs="Arial"/>
                <w:szCs w:val="18"/>
              </w:rPr>
              <w:t>Used by an SMF to explicitly indicate the support of V-SMF capability and its preference to be selected as V-SMF.</w:t>
            </w:r>
          </w:p>
          <w:p w14:paraId="13EA79BE" w14:textId="77777777" w:rsidR="00095BAE" w:rsidRDefault="00095BAE" w:rsidP="0040390D">
            <w:pPr>
              <w:pStyle w:val="TAL"/>
              <w:rPr>
                <w:rFonts w:cs="Arial"/>
                <w:szCs w:val="18"/>
              </w:rPr>
            </w:pPr>
          </w:p>
          <w:p w14:paraId="254D398E" w14:textId="77777777" w:rsidR="00095BAE" w:rsidRDefault="00095BAE" w:rsidP="0040390D">
            <w:pPr>
              <w:pStyle w:val="TAL"/>
              <w:rPr>
                <w:rFonts w:cs="Arial"/>
                <w:szCs w:val="18"/>
              </w:rPr>
            </w:pPr>
            <w:r>
              <w:rPr>
                <w:rFonts w:cs="Arial"/>
                <w:szCs w:val="18"/>
              </w:rPr>
              <w:t>When present it indicate whether the V-SMF capability is supported by the SMF:</w:t>
            </w:r>
          </w:p>
          <w:p w14:paraId="1EA5B3A9" w14:textId="77777777" w:rsidR="00095BAE" w:rsidRDefault="00095BAE" w:rsidP="0040390D">
            <w:pPr>
              <w:pStyle w:val="TAL"/>
              <w:rPr>
                <w:lang w:eastAsia="zh-CN"/>
              </w:rPr>
            </w:pPr>
            <w:r>
              <w:rPr>
                <w:lang w:eastAsia="zh-CN"/>
              </w:rPr>
              <w:t>- true: V-SMF capability supported by the SMF</w:t>
            </w:r>
          </w:p>
          <w:p w14:paraId="55EA2147" w14:textId="77777777" w:rsidR="00095BAE" w:rsidRDefault="00095BAE" w:rsidP="0040390D">
            <w:pPr>
              <w:pStyle w:val="TAL"/>
              <w:rPr>
                <w:lang w:eastAsia="zh-CN"/>
              </w:rPr>
            </w:pPr>
            <w:r>
              <w:rPr>
                <w:lang w:eastAsia="zh-CN"/>
              </w:rPr>
              <w:t>- false: V-SMF capability not supported by the SMF.</w:t>
            </w:r>
          </w:p>
          <w:p w14:paraId="120B7431" w14:textId="77777777" w:rsidR="00095BAE" w:rsidRDefault="00095BAE" w:rsidP="0040390D">
            <w:pPr>
              <w:pStyle w:val="TAL"/>
              <w:rPr>
                <w:lang w:eastAsia="zh-CN"/>
              </w:rPr>
            </w:pPr>
          </w:p>
          <w:p w14:paraId="5C7535A5" w14:textId="77777777" w:rsidR="00095BAE" w:rsidRPr="002A1C02" w:rsidRDefault="00095BAE" w:rsidP="0040390D">
            <w:pPr>
              <w:pStyle w:val="TAL"/>
              <w:keepNext w:val="0"/>
              <w:rPr>
                <w:rFonts w:cs="Arial"/>
                <w:szCs w:val="18"/>
              </w:rPr>
            </w:pPr>
            <w:r>
              <w:rPr>
                <w:lang w:eastAsia="zh-CN"/>
              </w:rPr>
              <w:t>When absence the V-SMF capability support of the SMF is not specified.</w:t>
            </w:r>
          </w:p>
        </w:tc>
        <w:tc>
          <w:tcPr>
            <w:tcW w:w="1897" w:type="dxa"/>
            <w:tcBorders>
              <w:top w:val="single" w:sz="4" w:space="0" w:color="auto"/>
              <w:left w:val="single" w:sz="4" w:space="0" w:color="auto"/>
              <w:bottom w:val="single" w:sz="4" w:space="0" w:color="auto"/>
              <w:right w:val="single" w:sz="4" w:space="0" w:color="auto"/>
            </w:tcBorders>
          </w:tcPr>
          <w:p w14:paraId="1797DD7A" w14:textId="77777777" w:rsidR="00095BAE" w:rsidRPr="002A1C02" w:rsidRDefault="00095BAE" w:rsidP="0040390D">
            <w:pPr>
              <w:pStyle w:val="TAL"/>
            </w:pPr>
            <w:r w:rsidRPr="002A1C02">
              <w:t xml:space="preserve">type: </w:t>
            </w:r>
            <w:r>
              <w:t>boolean</w:t>
            </w:r>
          </w:p>
          <w:p w14:paraId="38183F54" w14:textId="77777777" w:rsidR="00095BAE" w:rsidRPr="00EB5968" w:rsidRDefault="00095BAE" w:rsidP="0040390D">
            <w:pPr>
              <w:pStyle w:val="TAL"/>
              <w:rPr>
                <w:lang w:eastAsia="zh-CN"/>
              </w:rPr>
            </w:pPr>
            <w:r w:rsidRPr="00EB5968">
              <w:t xml:space="preserve">multiplicity: </w:t>
            </w:r>
            <w:r>
              <w:rPr>
                <w:lang w:eastAsia="zh-CN"/>
              </w:rPr>
              <w:t>0</w:t>
            </w:r>
            <w:r w:rsidRPr="00EB5968">
              <w:rPr>
                <w:lang w:eastAsia="zh-CN"/>
              </w:rPr>
              <w:t>..</w:t>
            </w:r>
            <w:r>
              <w:rPr>
                <w:lang w:eastAsia="zh-CN"/>
              </w:rPr>
              <w:t>1</w:t>
            </w:r>
          </w:p>
          <w:p w14:paraId="1542413A" w14:textId="77777777" w:rsidR="00095BAE" w:rsidRPr="00E2198D" w:rsidRDefault="00095BAE" w:rsidP="0040390D">
            <w:pPr>
              <w:pStyle w:val="TAL"/>
            </w:pPr>
            <w:r w:rsidRPr="00E2198D">
              <w:t>isOrdered: N/A</w:t>
            </w:r>
          </w:p>
          <w:p w14:paraId="29CCFB07" w14:textId="77777777" w:rsidR="00095BAE" w:rsidRPr="00264099" w:rsidRDefault="00095BAE" w:rsidP="0040390D">
            <w:pPr>
              <w:pStyle w:val="TAL"/>
            </w:pPr>
            <w:r w:rsidRPr="00264099">
              <w:t>isUnique: N/A</w:t>
            </w:r>
          </w:p>
          <w:p w14:paraId="37C714C9" w14:textId="77777777" w:rsidR="00095BAE" w:rsidRPr="00133008" w:rsidRDefault="00095BAE" w:rsidP="0040390D">
            <w:pPr>
              <w:pStyle w:val="TAL"/>
            </w:pPr>
            <w:r w:rsidRPr="00133008">
              <w:t>defaultValue: None</w:t>
            </w:r>
          </w:p>
          <w:p w14:paraId="6B75234E" w14:textId="77777777" w:rsidR="00095BAE" w:rsidRPr="00A6492A" w:rsidRDefault="00095BAE" w:rsidP="0040390D">
            <w:pPr>
              <w:pStyle w:val="TAL"/>
            </w:pPr>
            <w:r w:rsidRPr="00A6492A">
              <w:t>allowedValues: N/A</w:t>
            </w:r>
          </w:p>
          <w:p w14:paraId="07D861B3" w14:textId="77777777" w:rsidR="00095BAE" w:rsidRPr="002A1C02" w:rsidRDefault="00095BAE" w:rsidP="0040390D">
            <w:pPr>
              <w:pStyle w:val="TAL"/>
            </w:pPr>
            <w:r w:rsidRPr="00123371">
              <w:t>isNullable: False</w:t>
            </w:r>
          </w:p>
        </w:tc>
      </w:tr>
      <w:tr w:rsidR="00095BAE" w14:paraId="4EEBAE1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B356A0" w14:textId="77777777" w:rsidR="00095BAE" w:rsidRPr="004266D1" w:rsidRDefault="00095BAE" w:rsidP="0040390D">
            <w:pPr>
              <w:pStyle w:val="TAL"/>
              <w:keepNext w:val="0"/>
              <w:rPr>
                <w:rFonts w:ascii="Courier New" w:hAnsi="Courier New" w:cs="Courier New"/>
                <w:szCs w:val="18"/>
              </w:rPr>
            </w:pPr>
            <w:r w:rsidRPr="00C442E6">
              <w:rPr>
                <w:rFonts w:ascii="Courier New" w:hAnsi="Courier New" w:cs="Courier New"/>
              </w:rPr>
              <w:t>pgwFqdnList</w:t>
            </w:r>
          </w:p>
        </w:tc>
        <w:tc>
          <w:tcPr>
            <w:tcW w:w="4395" w:type="dxa"/>
            <w:tcBorders>
              <w:top w:val="single" w:sz="4" w:space="0" w:color="auto"/>
              <w:left w:val="single" w:sz="4" w:space="0" w:color="auto"/>
              <w:bottom w:val="single" w:sz="4" w:space="0" w:color="auto"/>
              <w:right w:val="single" w:sz="4" w:space="0" w:color="auto"/>
            </w:tcBorders>
          </w:tcPr>
          <w:p w14:paraId="4A0F0B5F" w14:textId="77777777" w:rsidR="00095BAE" w:rsidRDefault="00095BAE" w:rsidP="0040390D">
            <w:pPr>
              <w:pStyle w:val="TAL"/>
              <w:rPr>
                <w:rFonts w:cs="Arial"/>
                <w:szCs w:val="18"/>
                <w:lang w:eastAsia="zh-CN"/>
              </w:rPr>
            </w:pPr>
            <w:r>
              <w:rPr>
                <w:rFonts w:cs="Arial"/>
                <w:szCs w:val="18"/>
                <w:lang w:eastAsia="zh-CN"/>
              </w:rPr>
              <w:t>When present, t</w:t>
            </w:r>
            <w:r w:rsidRPr="00690A26">
              <w:rPr>
                <w:rFonts w:cs="Arial" w:hint="eastAsia"/>
                <w:szCs w:val="18"/>
                <w:lang w:eastAsia="zh-CN"/>
              </w:rPr>
              <w:t xml:space="preserve">his attribute provides additional </w:t>
            </w:r>
            <w:r>
              <w:rPr>
                <w:rFonts w:cs="Arial"/>
                <w:szCs w:val="18"/>
                <w:lang w:eastAsia="zh-CN"/>
              </w:rPr>
              <w:t>FQDNs</w:t>
            </w:r>
            <w:r w:rsidRPr="00690A26">
              <w:rPr>
                <w:rFonts w:cs="Arial" w:hint="eastAsia"/>
                <w:szCs w:val="18"/>
                <w:lang w:eastAsia="zh-CN"/>
              </w:rPr>
              <w:t xml:space="preserve"> to the </w:t>
            </w:r>
            <w:r>
              <w:rPr>
                <w:rFonts w:cs="Arial"/>
                <w:szCs w:val="18"/>
                <w:lang w:eastAsia="zh-CN"/>
              </w:rPr>
              <w:t xml:space="preserve">FQDN indicated in the </w:t>
            </w:r>
            <w:r w:rsidRPr="00690A26">
              <w:rPr>
                <w:lang w:eastAsia="zh-CN"/>
              </w:rPr>
              <w:t>pgwFqdn</w:t>
            </w:r>
            <w:r>
              <w:rPr>
                <w:lang w:eastAsia="zh-CN"/>
              </w:rPr>
              <w:t xml:space="preserve"> attribute</w:t>
            </w:r>
            <w:r w:rsidRPr="00690A26">
              <w:rPr>
                <w:rFonts w:cs="Arial" w:hint="eastAsia"/>
                <w:szCs w:val="18"/>
                <w:lang w:eastAsia="zh-CN"/>
              </w:rPr>
              <w:t xml:space="preserve">. </w:t>
            </w:r>
          </w:p>
          <w:p w14:paraId="3E340DC9" w14:textId="77777777" w:rsidR="00095BAE" w:rsidRDefault="00095BAE" w:rsidP="0040390D">
            <w:pPr>
              <w:pStyle w:val="TAL"/>
              <w:rPr>
                <w:rFonts w:cs="Arial"/>
                <w:szCs w:val="18"/>
                <w:lang w:eastAsia="zh-CN"/>
              </w:rPr>
            </w:pPr>
          </w:p>
          <w:p w14:paraId="6E019C6D" w14:textId="77777777" w:rsidR="00095BAE" w:rsidRPr="002A1C02" w:rsidRDefault="00095BAE" w:rsidP="0040390D">
            <w:pPr>
              <w:pStyle w:val="TAL"/>
              <w:keepNext w:val="0"/>
              <w:rPr>
                <w:rFonts w:cs="Arial"/>
                <w:szCs w:val="18"/>
              </w:rPr>
            </w:pPr>
            <w:r>
              <w:rPr>
                <w:rFonts w:cs="Arial"/>
                <w:szCs w:val="18"/>
                <w:lang w:eastAsia="zh-CN"/>
              </w:rPr>
              <w:t xml:space="preserve">The </w:t>
            </w:r>
            <w:r w:rsidRPr="00690A26">
              <w:rPr>
                <w:lang w:eastAsia="zh-CN"/>
              </w:rPr>
              <w:t>pgwFqdn</w:t>
            </w:r>
            <w:r>
              <w:rPr>
                <w:lang w:eastAsia="zh-CN"/>
              </w:rPr>
              <w:t>List</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may be present if the </w:t>
            </w:r>
            <w:r w:rsidRPr="00690A26">
              <w:rPr>
                <w:lang w:eastAsia="zh-CN"/>
              </w:rPr>
              <w:t>pgwFqdn</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p>
        </w:tc>
        <w:tc>
          <w:tcPr>
            <w:tcW w:w="1897" w:type="dxa"/>
            <w:tcBorders>
              <w:top w:val="single" w:sz="4" w:space="0" w:color="auto"/>
              <w:left w:val="single" w:sz="4" w:space="0" w:color="auto"/>
              <w:bottom w:val="single" w:sz="4" w:space="0" w:color="auto"/>
              <w:right w:val="single" w:sz="4" w:space="0" w:color="auto"/>
            </w:tcBorders>
          </w:tcPr>
          <w:p w14:paraId="4EDAFB95" w14:textId="77777777" w:rsidR="00095BAE" w:rsidRPr="002A1C02" w:rsidRDefault="00095BAE" w:rsidP="0040390D">
            <w:pPr>
              <w:pStyle w:val="TAL"/>
            </w:pPr>
            <w:r w:rsidRPr="002A1C02">
              <w:t xml:space="preserve">type: </w:t>
            </w:r>
            <w:r>
              <w:t>string</w:t>
            </w:r>
          </w:p>
          <w:p w14:paraId="41F251E1" w14:textId="77777777" w:rsidR="00095BAE" w:rsidRPr="00EB5968" w:rsidRDefault="00095BAE" w:rsidP="0040390D">
            <w:pPr>
              <w:pStyle w:val="TAL"/>
              <w:rPr>
                <w:lang w:eastAsia="zh-CN"/>
              </w:rPr>
            </w:pPr>
            <w:r w:rsidRPr="00EB5968">
              <w:t xml:space="preserve">multiplicity: </w:t>
            </w:r>
            <w:r>
              <w:rPr>
                <w:lang w:eastAsia="zh-CN"/>
              </w:rPr>
              <w:t>0</w:t>
            </w:r>
            <w:r w:rsidRPr="00EB5968">
              <w:rPr>
                <w:lang w:eastAsia="zh-CN"/>
              </w:rPr>
              <w:t>..</w:t>
            </w:r>
            <w:r>
              <w:rPr>
                <w:lang w:eastAsia="zh-CN"/>
              </w:rPr>
              <w:t>N</w:t>
            </w:r>
          </w:p>
          <w:p w14:paraId="083BFAE9" w14:textId="77777777" w:rsidR="00095BAE" w:rsidRPr="00E2198D" w:rsidRDefault="00095BAE" w:rsidP="0040390D">
            <w:pPr>
              <w:pStyle w:val="TAL"/>
            </w:pPr>
            <w:r w:rsidRPr="00E2198D">
              <w:t xml:space="preserve">isOrdered: </w:t>
            </w:r>
            <w:r w:rsidRPr="004037B3">
              <w:t>False</w:t>
            </w:r>
          </w:p>
          <w:p w14:paraId="00156BC7" w14:textId="77777777" w:rsidR="00095BAE" w:rsidRPr="00264099" w:rsidRDefault="00095BAE" w:rsidP="0040390D">
            <w:pPr>
              <w:pStyle w:val="TAL"/>
            </w:pPr>
            <w:r w:rsidRPr="00264099">
              <w:t xml:space="preserve">isUnique: </w:t>
            </w:r>
            <w:r w:rsidRPr="004037B3">
              <w:t>True</w:t>
            </w:r>
          </w:p>
          <w:p w14:paraId="50D46E6F" w14:textId="77777777" w:rsidR="00095BAE" w:rsidRPr="00133008" w:rsidRDefault="00095BAE" w:rsidP="0040390D">
            <w:pPr>
              <w:pStyle w:val="TAL"/>
            </w:pPr>
            <w:r w:rsidRPr="00133008">
              <w:t>defaultValue: None</w:t>
            </w:r>
          </w:p>
          <w:p w14:paraId="009D7A90" w14:textId="77777777" w:rsidR="00095BAE" w:rsidRPr="00A6492A" w:rsidRDefault="00095BAE" w:rsidP="0040390D">
            <w:pPr>
              <w:pStyle w:val="TAL"/>
            </w:pPr>
            <w:r w:rsidRPr="00A6492A">
              <w:t>allowedValues: N/A</w:t>
            </w:r>
          </w:p>
          <w:p w14:paraId="34738615" w14:textId="77777777" w:rsidR="00095BAE" w:rsidRPr="002A1C02" w:rsidRDefault="00095BAE" w:rsidP="0040390D">
            <w:pPr>
              <w:pStyle w:val="TAL"/>
            </w:pPr>
            <w:r w:rsidRPr="00123371">
              <w:t>isNullable: False</w:t>
            </w:r>
          </w:p>
        </w:tc>
      </w:tr>
      <w:tr w:rsidR="00095BAE" w14:paraId="25EDE02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81B0BC" w14:textId="77777777" w:rsidR="00095BAE" w:rsidRDefault="00095BAE" w:rsidP="0040390D">
            <w:pPr>
              <w:pStyle w:val="TAL"/>
              <w:keepNext w:val="0"/>
              <w:rPr>
                <w:rFonts w:ascii="Courier New" w:hAnsi="Courier New" w:cs="Courier New"/>
                <w:szCs w:val="18"/>
                <w:lang w:eastAsia="zh-CN"/>
              </w:rPr>
            </w:pPr>
            <w:r>
              <w:rPr>
                <w:rFonts w:ascii="Courier New" w:hAnsi="Courier New" w:cs="Courier New"/>
                <w:szCs w:val="18"/>
              </w:rPr>
              <w:t>nRTACRangeList</w:t>
            </w:r>
          </w:p>
        </w:tc>
        <w:tc>
          <w:tcPr>
            <w:tcW w:w="4395" w:type="dxa"/>
            <w:tcBorders>
              <w:top w:val="single" w:sz="4" w:space="0" w:color="auto"/>
              <w:left w:val="single" w:sz="4" w:space="0" w:color="auto"/>
              <w:bottom w:val="single" w:sz="4" w:space="0" w:color="auto"/>
              <w:right w:val="single" w:sz="4" w:space="0" w:color="auto"/>
            </w:tcBorders>
          </w:tcPr>
          <w:p w14:paraId="0465E355" w14:textId="77777777" w:rsidR="00095BAE" w:rsidRDefault="00095BAE" w:rsidP="0040390D">
            <w:pPr>
              <w:pStyle w:val="TAL"/>
              <w:keepNext w:val="0"/>
              <w:rPr>
                <w:szCs w:val="18"/>
                <w:lang w:eastAsia="zh-CN"/>
              </w:rPr>
            </w:pPr>
            <w:r w:rsidRPr="00690A26">
              <w:rPr>
                <w:rFonts w:cs="Arial"/>
                <w:szCs w:val="18"/>
              </w:rPr>
              <w:t>The range of T</w:t>
            </w:r>
            <w:r>
              <w:rPr>
                <w:rFonts w:cs="Arial"/>
                <w:szCs w:val="18"/>
              </w:rPr>
              <w:t>AC</w:t>
            </w:r>
            <w:r w:rsidRPr="00690A26">
              <w:rPr>
                <w:rFonts w:cs="Arial"/>
                <w:szCs w:val="18"/>
              </w:rPr>
              <w:t>s.</w:t>
            </w:r>
          </w:p>
        </w:tc>
        <w:tc>
          <w:tcPr>
            <w:tcW w:w="1897" w:type="dxa"/>
            <w:tcBorders>
              <w:top w:val="single" w:sz="4" w:space="0" w:color="auto"/>
              <w:left w:val="single" w:sz="4" w:space="0" w:color="auto"/>
              <w:bottom w:val="single" w:sz="4" w:space="0" w:color="auto"/>
              <w:right w:val="single" w:sz="4" w:space="0" w:color="auto"/>
            </w:tcBorders>
          </w:tcPr>
          <w:p w14:paraId="53CEEED9" w14:textId="77777777" w:rsidR="00095BAE" w:rsidRDefault="00095BAE" w:rsidP="0040390D">
            <w:pPr>
              <w:pStyle w:val="TAL"/>
            </w:pPr>
            <w:r>
              <w:t xml:space="preserve">type: </w:t>
            </w:r>
            <w:r w:rsidRPr="00D37C8A">
              <w:t>nr</w:t>
            </w:r>
            <w:r w:rsidRPr="002A1C02">
              <w:t>TACRange</w:t>
            </w:r>
          </w:p>
          <w:p w14:paraId="44ADD2CC" w14:textId="77777777" w:rsidR="00095BAE" w:rsidRDefault="00095BAE" w:rsidP="0040390D">
            <w:pPr>
              <w:pStyle w:val="TAL"/>
              <w:rPr>
                <w:lang w:eastAsia="zh-CN"/>
              </w:rPr>
            </w:pPr>
            <w:r>
              <w:t xml:space="preserve">multiplicity: </w:t>
            </w:r>
            <w:r w:rsidRPr="00EB5968">
              <w:rPr>
                <w:lang w:eastAsia="zh-CN"/>
              </w:rPr>
              <w:t>1..*</w:t>
            </w:r>
          </w:p>
          <w:p w14:paraId="5B7CBF63" w14:textId="77777777" w:rsidR="00095BAE" w:rsidRDefault="00095BAE" w:rsidP="0040390D">
            <w:pPr>
              <w:pStyle w:val="TAL"/>
            </w:pPr>
            <w:r>
              <w:t xml:space="preserve">isOrdered: </w:t>
            </w:r>
            <w:r w:rsidRPr="004037B3">
              <w:t>False</w:t>
            </w:r>
          </w:p>
          <w:p w14:paraId="5BC72CA7" w14:textId="77777777" w:rsidR="00095BAE" w:rsidRDefault="00095BAE" w:rsidP="0040390D">
            <w:pPr>
              <w:pStyle w:val="TAL"/>
            </w:pPr>
            <w:r>
              <w:t xml:space="preserve">isUnique: </w:t>
            </w:r>
            <w:r w:rsidRPr="004037B3">
              <w:t>True</w:t>
            </w:r>
          </w:p>
          <w:p w14:paraId="0308EDE5" w14:textId="77777777" w:rsidR="00095BAE" w:rsidRDefault="00095BAE" w:rsidP="0040390D">
            <w:pPr>
              <w:pStyle w:val="TAL"/>
            </w:pPr>
            <w:r>
              <w:t>defaultValue: None</w:t>
            </w:r>
          </w:p>
          <w:p w14:paraId="089B1AE6" w14:textId="77777777" w:rsidR="00095BAE" w:rsidRDefault="00095BAE" w:rsidP="0040390D">
            <w:pPr>
              <w:pStyle w:val="TAL"/>
            </w:pPr>
            <w:r>
              <w:t>allowedValues: N/A</w:t>
            </w:r>
          </w:p>
          <w:p w14:paraId="41639F95" w14:textId="77777777" w:rsidR="00095BAE" w:rsidRDefault="00095BAE" w:rsidP="0040390D">
            <w:pPr>
              <w:pStyle w:val="TAL"/>
              <w:keepNext w:val="0"/>
            </w:pPr>
            <w:r>
              <w:t>isNullable: False</w:t>
            </w:r>
          </w:p>
        </w:tc>
      </w:tr>
      <w:tr w:rsidR="00095BAE" w14:paraId="4783CF1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BDECB9" w14:textId="77777777" w:rsidR="00095BAE" w:rsidRDefault="00095BAE" w:rsidP="0040390D">
            <w:pPr>
              <w:pStyle w:val="TAL"/>
              <w:keepNext w:val="0"/>
              <w:rPr>
                <w:rFonts w:ascii="Courier New" w:hAnsi="Courier New" w:cs="Courier New"/>
                <w:szCs w:val="18"/>
                <w:lang w:eastAsia="zh-CN"/>
              </w:rPr>
            </w:pPr>
            <w:r w:rsidRPr="00F36732">
              <w:rPr>
                <w:rFonts w:ascii="Courier New" w:hAnsi="Courier New" w:cs="Courier New"/>
                <w:lang w:eastAsia="zh-CN"/>
              </w:rPr>
              <w:t>nRTACstart</w:t>
            </w:r>
          </w:p>
        </w:tc>
        <w:tc>
          <w:tcPr>
            <w:tcW w:w="4395" w:type="dxa"/>
            <w:tcBorders>
              <w:top w:val="single" w:sz="4" w:space="0" w:color="auto"/>
              <w:left w:val="single" w:sz="4" w:space="0" w:color="auto"/>
              <w:bottom w:val="single" w:sz="4" w:space="0" w:color="auto"/>
              <w:right w:val="single" w:sz="4" w:space="0" w:color="auto"/>
            </w:tcBorders>
          </w:tcPr>
          <w:p w14:paraId="5E2F4EE5" w14:textId="77777777" w:rsidR="00095BAE" w:rsidRDefault="00095BAE" w:rsidP="0040390D">
            <w:pPr>
              <w:pStyle w:val="TAL"/>
              <w:rPr>
                <w:lang w:eastAsia="zh-CN"/>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57F2914A" w14:textId="77777777" w:rsidR="00095BAE" w:rsidRPr="00690A26" w:rsidRDefault="00095BAE" w:rsidP="0040390D">
            <w:pPr>
              <w:pStyle w:val="TAL"/>
              <w:rPr>
                <w:rFonts w:cs="Arial"/>
                <w:szCs w:val="18"/>
              </w:rPr>
            </w:pPr>
          </w:p>
          <w:p w14:paraId="0FBCA585" w14:textId="77777777" w:rsidR="00095BAE" w:rsidRDefault="00095BAE" w:rsidP="0040390D">
            <w:pPr>
              <w:pStyle w:val="TAL"/>
              <w:keepNext w:val="0"/>
              <w:rPr>
                <w:szCs w:val="18"/>
                <w:lang w:eastAsia="zh-CN"/>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5326866E" w14:textId="77777777" w:rsidR="00095BAE" w:rsidRDefault="00095BAE" w:rsidP="0040390D">
            <w:pPr>
              <w:pStyle w:val="TAL"/>
            </w:pPr>
            <w:r>
              <w:t>type: String</w:t>
            </w:r>
          </w:p>
          <w:p w14:paraId="07FFFCC3" w14:textId="77777777" w:rsidR="00095BAE" w:rsidRDefault="00095BAE" w:rsidP="0040390D">
            <w:pPr>
              <w:pStyle w:val="TAL"/>
              <w:rPr>
                <w:lang w:eastAsia="zh-CN"/>
              </w:rPr>
            </w:pPr>
            <w:r>
              <w:t>multiplicity: 0..1</w:t>
            </w:r>
          </w:p>
          <w:p w14:paraId="02906D4E" w14:textId="77777777" w:rsidR="00095BAE" w:rsidRDefault="00095BAE" w:rsidP="0040390D">
            <w:pPr>
              <w:pStyle w:val="TAL"/>
            </w:pPr>
            <w:r>
              <w:t>isOrdered: N/A</w:t>
            </w:r>
          </w:p>
          <w:p w14:paraId="79BE001B" w14:textId="77777777" w:rsidR="00095BAE" w:rsidRDefault="00095BAE" w:rsidP="0040390D">
            <w:pPr>
              <w:pStyle w:val="TAL"/>
            </w:pPr>
            <w:r>
              <w:t>isUnique: N/A</w:t>
            </w:r>
          </w:p>
          <w:p w14:paraId="0917038D" w14:textId="77777777" w:rsidR="00095BAE" w:rsidRDefault="00095BAE" w:rsidP="0040390D">
            <w:pPr>
              <w:pStyle w:val="TAL"/>
            </w:pPr>
            <w:r>
              <w:t>defaultValue: None</w:t>
            </w:r>
          </w:p>
          <w:p w14:paraId="52EFE674" w14:textId="77777777" w:rsidR="00095BAE" w:rsidRDefault="00095BAE" w:rsidP="0040390D">
            <w:pPr>
              <w:pStyle w:val="TAL"/>
            </w:pPr>
            <w:r>
              <w:t>allowedValues: N/A</w:t>
            </w:r>
          </w:p>
          <w:p w14:paraId="5868CCC0" w14:textId="77777777" w:rsidR="00095BAE" w:rsidRDefault="00095BAE" w:rsidP="0040390D">
            <w:pPr>
              <w:pStyle w:val="TAL"/>
              <w:keepNext w:val="0"/>
            </w:pPr>
            <w:r>
              <w:t>isNullable: False</w:t>
            </w:r>
          </w:p>
        </w:tc>
      </w:tr>
      <w:tr w:rsidR="00095BAE" w14:paraId="5B0C989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ABBFE8" w14:textId="77777777" w:rsidR="00095BAE" w:rsidRDefault="00095BAE" w:rsidP="0040390D">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4395" w:type="dxa"/>
            <w:tcBorders>
              <w:top w:val="single" w:sz="4" w:space="0" w:color="auto"/>
              <w:left w:val="single" w:sz="4" w:space="0" w:color="auto"/>
              <w:bottom w:val="single" w:sz="4" w:space="0" w:color="auto"/>
              <w:right w:val="single" w:sz="4" w:space="0" w:color="auto"/>
            </w:tcBorders>
          </w:tcPr>
          <w:p w14:paraId="25EDDD02" w14:textId="77777777" w:rsidR="00095BAE" w:rsidRPr="00690A26" w:rsidRDefault="00095BAE" w:rsidP="0040390D">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31445245" w14:textId="77777777" w:rsidR="00095BAE" w:rsidRDefault="00095BAE" w:rsidP="0040390D">
            <w:pPr>
              <w:pStyle w:val="TAL"/>
              <w:rPr>
                <w:rFonts w:cs="Arial"/>
                <w:szCs w:val="18"/>
              </w:rPr>
            </w:pPr>
          </w:p>
          <w:p w14:paraId="2514F1EA" w14:textId="77777777" w:rsidR="00095BAE" w:rsidRDefault="00095BAE" w:rsidP="0040390D">
            <w:pPr>
              <w:pStyle w:val="TAL"/>
              <w:keepNext w:val="0"/>
              <w:rPr>
                <w:szCs w:val="18"/>
                <w:lang w:eastAsia="zh-CN"/>
              </w:rPr>
            </w:pPr>
            <w:r w:rsidRPr="00690A26">
              <w:rPr>
                <w:rFonts w:cs="Arial"/>
                <w:szCs w:val="18"/>
              </w:rPr>
              <w:t>Pattern: "</w:t>
            </w:r>
            <w:r w:rsidRPr="00690A26">
              <w:rPr>
                <w:lang w:val="en-US"/>
              </w:rPr>
              <w:t>^([A-Fa-f0-9]{4}|[A-Fa-f0-9]{6})$</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2F917779" w14:textId="77777777" w:rsidR="00095BAE" w:rsidRDefault="00095BAE" w:rsidP="0040390D">
            <w:pPr>
              <w:pStyle w:val="TAL"/>
            </w:pPr>
            <w:r>
              <w:t>type: String</w:t>
            </w:r>
          </w:p>
          <w:p w14:paraId="7AA13226" w14:textId="77777777" w:rsidR="00095BAE" w:rsidRDefault="00095BAE" w:rsidP="0040390D">
            <w:pPr>
              <w:pStyle w:val="TAL"/>
              <w:rPr>
                <w:lang w:eastAsia="zh-CN"/>
              </w:rPr>
            </w:pPr>
            <w:r>
              <w:t>multiplicity: 0..1</w:t>
            </w:r>
          </w:p>
          <w:p w14:paraId="150DC9CD" w14:textId="77777777" w:rsidR="00095BAE" w:rsidRDefault="00095BAE" w:rsidP="0040390D">
            <w:pPr>
              <w:pStyle w:val="TAL"/>
            </w:pPr>
            <w:r>
              <w:t>isOrdered: N/A</w:t>
            </w:r>
          </w:p>
          <w:p w14:paraId="4D0389D3" w14:textId="77777777" w:rsidR="00095BAE" w:rsidRDefault="00095BAE" w:rsidP="0040390D">
            <w:pPr>
              <w:pStyle w:val="TAL"/>
            </w:pPr>
            <w:r>
              <w:t>isUnique: N/A</w:t>
            </w:r>
          </w:p>
          <w:p w14:paraId="1BCB4104" w14:textId="77777777" w:rsidR="00095BAE" w:rsidRDefault="00095BAE" w:rsidP="0040390D">
            <w:pPr>
              <w:pStyle w:val="TAL"/>
            </w:pPr>
            <w:r>
              <w:t>defaultValue: None</w:t>
            </w:r>
          </w:p>
          <w:p w14:paraId="5F89F65E" w14:textId="77777777" w:rsidR="00095BAE" w:rsidRDefault="00095BAE" w:rsidP="0040390D">
            <w:pPr>
              <w:pStyle w:val="TAL"/>
            </w:pPr>
            <w:r>
              <w:t>allowedValues: N/A</w:t>
            </w:r>
          </w:p>
          <w:p w14:paraId="4ABD4BAA" w14:textId="77777777" w:rsidR="00095BAE" w:rsidRDefault="00095BAE" w:rsidP="0040390D">
            <w:pPr>
              <w:pStyle w:val="TAL"/>
              <w:keepNext w:val="0"/>
            </w:pPr>
            <w:r>
              <w:t>isNullable: False</w:t>
            </w:r>
          </w:p>
        </w:tc>
      </w:tr>
      <w:tr w:rsidR="00095BAE" w14:paraId="7E52034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46BEE9" w14:textId="77777777" w:rsidR="00095BAE" w:rsidRDefault="00095BAE" w:rsidP="0040390D">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4395" w:type="dxa"/>
            <w:tcBorders>
              <w:top w:val="single" w:sz="4" w:space="0" w:color="auto"/>
              <w:left w:val="single" w:sz="4" w:space="0" w:color="auto"/>
              <w:bottom w:val="single" w:sz="4" w:space="0" w:color="auto"/>
              <w:right w:val="single" w:sz="4" w:space="0" w:color="auto"/>
            </w:tcBorders>
          </w:tcPr>
          <w:p w14:paraId="6E16B341" w14:textId="77777777" w:rsidR="00095BAE" w:rsidRDefault="00095BAE" w:rsidP="0040390D">
            <w:pPr>
              <w:pStyle w:val="TAL"/>
              <w:keepNext w:val="0"/>
              <w:rPr>
                <w:szCs w:val="18"/>
                <w:lang w:eastAsia="zh-CN"/>
              </w:rPr>
            </w:pPr>
            <w:r w:rsidRPr="00690A26">
              <w:rPr>
                <w:rFonts w:cs="Arial"/>
                <w:szCs w:val="18"/>
              </w:rPr>
              <w:t xml:space="preserve">Pattern (regular expression according to the ECMA-262 </w:t>
            </w:r>
            <w:r w:rsidRPr="005017C5">
              <w:rPr>
                <w:rFonts w:cs="Arial"/>
                <w:szCs w:val="18"/>
              </w:rPr>
              <w:t>dialect [x0])</w:t>
            </w:r>
            <w:r w:rsidRPr="00690A26">
              <w:rPr>
                <w:rFonts w:cs="Arial"/>
                <w:szCs w:val="18"/>
              </w:rPr>
              <w:t xml:space="preserve"> representing the set of TAC's belonging to this range. A TAC value is considered part of the range if and only if the TAC string fully matches the regular expression.</w:t>
            </w:r>
          </w:p>
        </w:tc>
        <w:tc>
          <w:tcPr>
            <w:tcW w:w="1897" w:type="dxa"/>
            <w:tcBorders>
              <w:top w:val="single" w:sz="4" w:space="0" w:color="auto"/>
              <w:left w:val="single" w:sz="4" w:space="0" w:color="auto"/>
              <w:bottom w:val="single" w:sz="4" w:space="0" w:color="auto"/>
              <w:right w:val="single" w:sz="4" w:space="0" w:color="auto"/>
            </w:tcBorders>
          </w:tcPr>
          <w:p w14:paraId="77E7B0CF" w14:textId="77777777" w:rsidR="00095BAE" w:rsidRDefault="00095BAE" w:rsidP="0040390D">
            <w:pPr>
              <w:pStyle w:val="TAL"/>
            </w:pPr>
            <w:r>
              <w:t>type: String</w:t>
            </w:r>
          </w:p>
          <w:p w14:paraId="0E76DA22" w14:textId="77777777" w:rsidR="00095BAE" w:rsidRDefault="00095BAE" w:rsidP="0040390D">
            <w:pPr>
              <w:pStyle w:val="TAL"/>
              <w:rPr>
                <w:lang w:eastAsia="zh-CN"/>
              </w:rPr>
            </w:pPr>
            <w:r>
              <w:t>multiplicity: 0..1</w:t>
            </w:r>
          </w:p>
          <w:p w14:paraId="009AF13E" w14:textId="77777777" w:rsidR="00095BAE" w:rsidRDefault="00095BAE" w:rsidP="0040390D">
            <w:pPr>
              <w:pStyle w:val="TAL"/>
            </w:pPr>
            <w:r>
              <w:t>isOrdered: N/A</w:t>
            </w:r>
          </w:p>
          <w:p w14:paraId="5325956A" w14:textId="77777777" w:rsidR="00095BAE" w:rsidRDefault="00095BAE" w:rsidP="0040390D">
            <w:pPr>
              <w:pStyle w:val="TAL"/>
            </w:pPr>
            <w:r>
              <w:t>isUnique: N/A</w:t>
            </w:r>
          </w:p>
          <w:p w14:paraId="63E1DEB2" w14:textId="77777777" w:rsidR="00095BAE" w:rsidRDefault="00095BAE" w:rsidP="0040390D">
            <w:pPr>
              <w:pStyle w:val="TAL"/>
            </w:pPr>
            <w:r>
              <w:t>defaultValue: None</w:t>
            </w:r>
          </w:p>
          <w:p w14:paraId="6B293A23" w14:textId="77777777" w:rsidR="00095BAE" w:rsidRDefault="00095BAE" w:rsidP="0040390D">
            <w:pPr>
              <w:pStyle w:val="TAL"/>
            </w:pPr>
            <w:r>
              <w:t>allowedValues: N/A</w:t>
            </w:r>
          </w:p>
          <w:p w14:paraId="27A84B00" w14:textId="77777777" w:rsidR="00095BAE" w:rsidRDefault="00095BAE" w:rsidP="0040390D">
            <w:pPr>
              <w:pStyle w:val="TAL"/>
              <w:keepNext w:val="0"/>
            </w:pPr>
            <w:r>
              <w:t>isNullable: False</w:t>
            </w:r>
          </w:p>
        </w:tc>
      </w:tr>
      <w:tr w:rsidR="00095BAE" w14:paraId="218139D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53E706" w14:textId="77777777" w:rsidR="00095BAE" w:rsidRDefault="00095BAE" w:rsidP="0040390D">
            <w:pPr>
              <w:pStyle w:val="TAL"/>
              <w:keepNext w:val="0"/>
              <w:rPr>
                <w:rFonts w:ascii="Courier New" w:hAnsi="Courier New" w:cs="Courier New"/>
                <w:szCs w:val="18"/>
                <w:lang w:eastAsia="zh-CN"/>
              </w:rPr>
            </w:pPr>
            <w:r>
              <w:rPr>
                <w:rFonts w:ascii="Courier New" w:hAnsi="Courier New" w:cs="Courier New"/>
                <w:lang w:eastAsia="zh-CN"/>
              </w:rPr>
              <w:lastRenderedPageBreak/>
              <w:t>supportedBMOList</w:t>
            </w:r>
          </w:p>
        </w:tc>
        <w:tc>
          <w:tcPr>
            <w:tcW w:w="4395" w:type="dxa"/>
            <w:tcBorders>
              <w:top w:val="single" w:sz="4" w:space="0" w:color="auto"/>
              <w:left w:val="single" w:sz="4" w:space="0" w:color="auto"/>
              <w:bottom w:val="single" w:sz="4" w:space="0" w:color="auto"/>
              <w:right w:val="single" w:sz="4" w:space="0" w:color="auto"/>
            </w:tcBorders>
          </w:tcPr>
          <w:p w14:paraId="4CD2A852" w14:textId="77777777" w:rsidR="00095BAE" w:rsidRDefault="00095BAE" w:rsidP="0040390D">
            <w:pPr>
              <w:pStyle w:val="TAL"/>
              <w:keepNext w:val="0"/>
              <w:rPr>
                <w:szCs w:val="18"/>
                <w:lang w:eastAsia="zh-CN"/>
              </w:rPr>
            </w:pPr>
            <w:r>
              <w:t>It is used to indicate the list of supported 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48903525" w14:textId="77777777" w:rsidR="00095BAE" w:rsidRDefault="00095BAE" w:rsidP="0040390D">
            <w:pPr>
              <w:pStyle w:val="TAL"/>
              <w:keepNext w:val="0"/>
              <w:rPr>
                <w:rFonts w:cs="Arial"/>
                <w:szCs w:val="18"/>
                <w:lang w:eastAsia="zh-CN"/>
              </w:rPr>
            </w:pPr>
            <w:r>
              <w:rPr>
                <w:rFonts w:cs="Arial"/>
                <w:szCs w:val="18"/>
              </w:rPr>
              <w:t xml:space="preserve">type: </w:t>
            </w:r>
            <w:r>
              <w:rPr>
                <w:rFonts w:cs="Arial"/>
                <w:szCs w:val="18"/>
                <w:lang w:eastAsia="zh-CN"/>
              </w:rPr>
              <w:t>String</w:t>
            </w:r>
          </w:p>
          <w:p w14:paraId="5F53A0BC" w14:textId="77777777" w:rsidR="00095BAE" w:rsidRDefault="00095BAE" w:rsidP="0040390D">
            <w:pPr>
              <w:pStyle w:val="TAL"/>
              <w:keepNext w:val="0"/>
              <w:rPr>
                <w:rFonts w:cs="Arial"/>
                <w:szCs w:val="18"/>
                <w:lang w:eastAsia="zh-CN"/>
              </w:rPr>
            </w:pPr>
            <w:r>
              <w:rPr>
                <w:rFonts w:cs="Arial"/>
                <w:szCs w:val="18"/>
              </w:rPr>
              <w:t xml:space="preserve">multiplicity: </w:t>
            </w:r>
            <w:r>
              <w:rPr>
                <w:rFonts w:cs="Arial"/>
                <w:szCs w:val="18"/>
                <w:lang w:eastAsia="zh-CN"/>
              </w:rPr>
              <w:t>*</w:t>
            </w:r>
          </w:p>
          <w:p w14:paraId="264A3366" w14:textId="77777777" w:rsidR="00095BAE" w:rsidRDefault="00095BAE" w:rsidP="0040390D">
            <w:pPr>
              <w:pStyle w:val="TAL"/>
              <w:keepNext w:val="0"/>
              <w:rPr>
                <w:rFonts w:cs="Arial"/>
                <w:szCs w:val="18"/>
              </w:rPr>
            </w:pPr>
            <w:r>
              <w:rPr>
                <w:rFonts w:cs="Arial"/>
                <w:szCs w:val="18"/>
              </w:rPr>
              <w:t xml:space="preserve">isOrdered: </w:t>
            </w:r>
            <w:r w:rsidRPr="004037B3">
              <w:rPr>
                <w:rFonts w:cs="Arial"/>
                <w:szCs w:val="18"/>
              </w:rPr>
              <w:t>False</w:t>
            </w:r>
          </w:p>
          <w:p w14:paraId="07A2A780" w14:textId="77777777" w:rsidR="00095BAE" w:rsidRDefault="00095BAE" w:rsidP="0040390D">
            <w:pPr>
              <w:pStyle w:val="TAL"/>
              <w:keepNext w:val="0"/>
              <w:rPr>
                <w:rFonts w:cs="Arial"/>
                <w:szCs w:val="18"/>
              </w:rPr>
            </w:pPr>
            <w:r>
              <w:rPr>
                <w:rFonts w:cs="Arial"/>
                <w:szCs w:val="18"/>
              </w:rPr>
              <w:t xml:space="preserve">isUnique: </w:t>
            </w:r>
            <w:r w:rsidRPr="004037B3">
              <w:rPr>
                <w:rFonts w:cs="Arial"/>
                <w:szCs w:val="18"/>
              </w:rPr>
              <w:t>True</w:t>
            </w:r>
          </w:p>
          <w:p w14:paraId="06008C01" w14:textId="77777777" w:rsidR="00095BAE" w:rsidRDefault="00095BAE" w:rsidP="0040390D">
            <w:pPr>
              <w:pStyle w:val="TAL"/>
              <w:keepNext w:val="0"/>
              <w:rPr>
                <w:rFonts w:cs="Arial"/>
                <w:szCs w:val="18"/>
              </w:rPr>
            </w:pPr>
            <w:r>
              <w:rPr>
                <w:rFonts w:cs="Arial"/>
                <w:szCs w:val="18"/>
              </w:rPr>
              <w:t>defaultValue: None</w:t>
            </w:r>
          </w:p>
          <w:p w14:paraId="5E07C62C" w14:textId="77777777" w:rsidR="00095BAE" w:rsidRDefault="00095BAE" w:rsidP="0040390D">
            <w:pPr>
              <w:keepLines/>
              <w:spacing w:after="0"/>
              <w:rPr>
                <w:rFonts w:ascii="Arial" w:hAnsi="Arial" w:cs="Arial"/>
                <w:sz w:val="18"/>
                <w:szCs w:val="18"/>
              </w:rPr>
            </w:pPr>
            <w:r>
              <w:rPr>
                <w:rFonts w:ascii="Arial" w:hAnsi="Arial" w:cs="Arial"/>
                <w:sz w:val="18"/>
                <w:szCs w:val="18"/>
              </w:rPr>
              <w:t>allowedValues: N/A</w:t>
            </w:r>
          </w:p>
          <w:p w14:paraId="6B4A6E95" w14:textId="77777777" w:rsidR="00095BAE" w:rsidRDefault="00095BAE" w:rsidP="0040390D">
            <w:pPr>
              <w:pStyle w:val="TAL"/>
              <w:keepNext w:val="0"/>
            </w:pPr>
            <w:r>
              <w:rPr>
                <w:rFonts w:cs="Arial"/>
                <w:szCs w:val="18"/>
              </w:rPr>
              <w:t>isNullable: False</w:t>
            </w:r>
          </w:p>
        </w:tc>
      </w:tr>
      <w:tr w:rsidR="00095BAE" w14:paraId="66C43A0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950D13"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managedNFProfile</w:t>
            </w:r>
          </w:p>
        </w:tc>
        <w:tc>
          <w:tcPr>
            <w:tcW w:w="4395" w:type="dxa"/>
            <w:tcBorders>
              <w:top w:val="single" w:sz="4" w:space="0" w:color="auto"/>
              <w:left w:val="single" w:sz="4" w:space="0" w:color="auto"/>
              <w:bottom w:val="single" w:sz="4" w:space="0" w:color="auto"/>
              <w:right w:val="single" w:sz="4" w:space="0" w:color="auto"/>
            </w:tcBorders>
          </w:tcPr>
          <w:p w14:paraId="72238A89" w14:textId="77777777" w:rsidR="00095BAE" w:rsidRDefault="00095BAE" w:rsidP="0040390D">
            <w:pPr>
              <w:pStyle w:val="TAL"/>
              <w:keepNext w:val="0"/>
            </w:pPr>
            <w:r>
              <w:t xml:space="preserve">This parameter defines profile for managed NF (See TS 23.501 [2]).  </w:t>
            </w:r>
          </w:p>
          <w:p w14:paraId="588694B1" w14:textId="77777777" w:rsidR="00095BAE" w:rsidRDefault="00095BAE" w:rsidP="0040390D">
            <w:pPr>
              <w:pStyle w:val="TAL"/>
              <w:keepNext w:val="0"/>
            </w:pPr>
          </w:p>
          <w:p w14:paraId="3E032BEF" w14:textId="77777777" w:rsidR="00095BAE" w:rsidRDefault="00095BAE" w:rsidP="0040390D">
            <w:pPr>
              <w:pStyle w:val="TAL"/>
              <w:keepNext w:val="0"/>
            </w:pPr>
            <w:r>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B93D4D" w14:textId="77777777" w:rsidR="00095BAE" w:rsidRDefault="00095BAE" w:rsidP="0040390D">
            <w:pPr>
              <w:pStyle w:val="TAL"/>
              <w:keepNext w:val="0"/>
            </w:pPr>
            <w:r>
              <w:t>type: ManagedNFProfile</w:t>
            </w:r>
          </w:p>
          <w:p w14:paraId="4F7185C5" w14:textId="77777777" w:rsidR="00095BAE" w:rsidRDefault="00095BAE" w:rsidP="0040390D">
            <w:pPr>
              <w:pStyle w:val="TAL"/>
              <w:keepNext w:val="0"/>
              <w:rPr>
                <w:lang w:eastAsia="zh-CN"/>
              </w:rPr>
            </w:pPr>
            <w:r>
              <w:t xml:space="preserve">multiplicity: </w:t>
            </w:r>
            <w:r>
              <w:rPr>
                <w:lang w:eastAsia="zh-CN"/>
              </w:rPr>
              <w:t>1</w:t>
            </w:r>
          </w:p>
          <w:p w14:paraId="5125A564" w14:textId="77777777" w:rsidR="00095BAE" w:rsidRDefault="00095BAE" w:rsidP="0040390D">
            <w:pPr>
              <w:pStyle w:val="TAL"/>
              <w:keepNext w:val="0"/>
            </w:pPr>
            <w:r>
              <w:t>isOrdered: N/A</w:t>
            </w:r>
          </w:p>
          <w:p w14:paraId="2C46CA77" w14:textId="77777777" w:rsidR="00095BAE" w:rsidRDefault="00095BAE" w:rsidP="0040390D">
            <w:pPr>
              <w:pStyle w:val="TAL"/>
              <w:keepNext w:val="0"/>
            </w:pPr>
            <w:r>
              <w:t>isUnique: N/A</w:t>
            </w:r>
          </w:p>
          <w:p w14:paraId="32D2089B" w14:textId="77777777" w:rsidR="00095BAE" w:rsidRDefault="00095BAE" w:rsidP="0040390D">
            <w:pPr>
              <w:pStyle w:val="TAL"/>
              <w:keepNext w:val="0"/>
            </w:pPr>
            <w:r>
              <w:t>defaultValue: None</w:t>
            </w:r>
          </w:p>
          <w:p w14:paraId="3EA0DFD3" w14:textId="77777777" w:rsidR="00095BAE" w:rsidRDefault="00095BAE" w:rsidP="0040390D">
            <w:pPr>
              <w:pStyle w:val="TAL"/>
              <w:keepNext w:val="0"/>
            </w:pPr>
            <w:r>
              <w:t>allowedValues: N/A</w:t>
            </w:r>
          </w:p>
          <w:p w14:paraId="3CB7805D" w14:textId="77777777" w:rsidR="00095BAE" w:rsidRDefault="00095BAE" w:rsidP="0040390D">
            <w:pPr>
              <w:pStyle w:val="TAL"/>
              <w:keepNext w:val="0"/>
              <w:rPr>
                <w:rFonts w:cs="Arial"/>
                <w:szCs w:val="18"/>
              </w:rPr>
            </w:pPr>
            <w:r>
              <w:t>isNullable: False</w:t>
            </w:r>
          </w:p>
        </w:tc>
      </w:tr>
      <w:tr w:rsidR="00095BAE" w14:paraId="22AD951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F36BB3" w14:textId="77777777" w:rsidR="00095BAE" w:rsidRDefault="00095BAE" w:rsidP="0040390D">
            <w:pPr>
              <w:pStyle w:val="TAL"/>
              <w:keepNext w:val="0"/>
              <w:rPr>
                <w:rFonts w:ascii="Courier New" w:hAnsi="Courier New" w:cs="Courier New"/>
                <w:lang w:eastAsia="zh-CN"/>
              </w:rPr>
            </w:pPr>
            <w:r>
              <w:rPr>
                <w:rFonts w:ascii="Courier New" w:hAnsi="Courier New" w:cs="Courier New"/>
                <w:szCs w:val="18"/>
              </w:rPr>
              <w:t>nfInstanceID</w:t>
            </w:r>
          </w:p>
        </w:tc>
        <w:tc>
          <w:tcPr>
            <w:tcW w:w="4395" w:type="dxa"/>
            <w:tcBorders>
              <w:top w:val="single" w:sz="4" w:space="0" w:color="auto"/>
              <w:left w:val="single" w:sz="4" w:space="0" w:color="auto"/>
              <w:bottom w:val="single" w:sz="4" w:space="0" w:color="auto"/>
              <w:right w:val="single" w:sz="4" w:space="0" w:color="auto"/>
            </w:tcBorders>
          </w:tcPr>
          <w:p w14:paraId="6577723D" w14:textId="77777777" w:rsidR="00095BAE" w:rsidRDefault="00095BAE" w:rsidP="0040390D">
            <w:pPr>
              <w:pStyle w:val="TAL"/>
              <w:keepNext w:val="0"/>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3266818D" w14:textId="77777777" w:rsidR="00095BAE" w:rsidRDefault="00095BAE" w:rsidP="0040390D">
            <w:pPr>
              <w:pStyle w:val="TAL"/>
              <w:keepNext w:val="0"/>
              <w:rPr>
                <w:rFonts w:cs="Arial"/>
                <w:szCs w:val="18"/>
                <w:lang w:eastAsia="zh-CN"/>
              </w:rPr>
            </w:pPr>
          </w:p>
          <w:p w14:paraId="2184CD93" w14:textId="77777777" w:rsidR="00095BAE" w:rsidRDefault="00095BAE" w:rsidP="0040390D">
            <w:pPr>
              <w:pStyle w:val="TAL"/>
              <w:keepNext w:val="0"/>
              <w:rPr>
                <w:rFonts w:cs="Arial"/>
                <w:szCs w:val="18"/>
                <w:lang w:eastAsia="zh-CN"/>
              </w:rPr>
            </w:pPr>
            <w:r>
              <w:rPr>
                <w:rFonts w:cs="Arial"/>
                <w:szCs w:val="18"/>
                <w:lang w:eastAsia="zh-CN"/>
              </w:rPr>
              <w:t>allowedValues: N/A</w:t>
            </w:r>
          </w:p>
          <w:p w14:paraId="7ECF4196" w14:textId="77777777" w:rsidR="00095BAE" w:rsidRDefault="00095BAE" w:rsidP="0040390D">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701418BE" w14:textId="77777777" w:rsidR="00095BAE" w:rsidRDefault="00095BAE" w:rsidP="0040390D">
            <w:pPr>
              <w:pStyle w:val="TAL"/>
              <w:keepNext w:val="0"/>
              <w:rPr>
                <w:rFonts w:cs="Arial"/>
                <w:szCs w:val="18"/>
              </w:rPr>
            </w:pPr>
            <w:r>
              <w:rPr>
                <w:rFonts w:cs="Arial"/>
                <w:szCs w:val="18"/>
              </w:rPr>
              <w:t>type: String</w:t>
            </w:r>
          </w:p>
          <w:p w14:paraId="4E06179A" w14:textId="77777777" w:rsidR="00095BAE" w:rsidRDefault="00095BAE" w:rsidP="0040390D">
            <w:pPr>
              <w:pStyle w:val="TAL"/>
              <w:keepNext w:val="0"/>
              <w:rPr>
                <w:rFonts w:cs="Arial"/>
                <w:szCs w:val="18"/>
              </w:rPr>
            </w:pPr>
            <w:r>
              <w:rPr>
                <w:rFonts w:cs="Arial"/>
                <w:szCs w:val="18"/>
              </w:rPr>
              <w:t>multiplicity: 1</w:t>
            </w:r>
          </w:p>
          <w:p w14:paraId="5AC43C0C" w14:textId="77777777" w:rsidR="00095BAE" w:rsidRDefault="00095BAE" w:rsidP="0040390D">
            <w:pPr>
              <w:pStyle w:val="TAL"/>
              <w:keepNext w:val="0"/>
              <w:rPr>
                <w:rFonts w:cs="Arial"/>
                <w:szCs w:val="18"/>
              </w:rPr>
            </w:pPr>
            <w:r>
              <w:rPr>
                <w:rFonts w:cs="Arial"/>
                <w:szCs w:val="18"/>
              </w:rPr>
              <w:t xml:space="preserve">isOrdered: </w:t>
            </w:r>
            <w:r w:rsidRPr="0099777E">
              <w:rPr>
                <w:rFonts w:cs="Arial"/>
                <w:szCs w:val="18"/>
              </w:rPr>
              <w:t>N/A</w:t>
            </w:r>
          </w:p>
          <w:p w14:paraId="35406EAE" w14:textId="77777777" w:rsidR="00095BAE" w:rsidRDefault="00095BAE" w:rsidP="0040390D">
            <w:pPr>
              <w:pStyle w:val="TAL"/>
              <w:keepNext w:val="0"/>
              <w:rPr>
                <w:rFonts w:cs="Arial"/>
                <w:szCs w:val="18"/>
              </w:rPr>
            </w:pPr>
            <w:r>
              <w:rPr>
                <w:rFonts w:cs="Arial"/>
                <w:szCs w:val="18"/>
              </w:rPr>
              <w:t>isUnique: N/A</w:t>
            </w:r>
          </w:p>
          <w:p w14:paraId="03E2C648" w14:textId="77777777" w:rsidR="00095BAE" w:rsidRDefault="00095BAE" w:rsidP="0040390D">
            <w:pPr>
              <w:pStyle w:val="TAL"/>
              <w:keepNext w:val="0"/>
              <w:rPr>
                <w:rFonts w:cs="Arial"/>
                <w:szCs w:val="18"/>
              </w:rPr>
            </w:pPr>
            <w:r>
              <w:rPr>
                <w:rFonts w:cs="Arial"/>
                <w:szCs w:val="18"/>
              </w:rPr>
              <w:t>defaultValue: None</w:t>
            </w:r>
          </w:p>
          <w:p w14:paraId="2DDD6D0F" w14:textId="77777777" w:rsidR="00095BAE" w:rsidRDefault="00095BAE" w:rsidP="0040390D">
            <w:pPr>
              <w:pStyle w:val="TAL"/>
              <w:keepNext w:val="0"/>
            </w:pPr>
            <w:r>
              <w:rPr>
                <w:rFonts w:cs="Arial"/>
                <w:szCs w:val="18"/>
              </w:rPr>
              <w:t>isNullable: False</w:t>
            </w:r>
          </w:p>
        </w:tc>
      </w:tr>
      <w:tr w:rsidR="00095BAE" w14:paraId="7A7ECE0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3C84FD" w14:textId="77777777" w:rsidR="00095BAE" w:rsidRDefault="00095BAE" w:rsidP="0040390D">
            <w:pPr>
              <w:pStyle w:val="TAL"/>
              <w:keepNext w:val="0"/>
              <w:rPr>
                <w:rFonts w:ascii="Courier New" w:hAnsi="Courier New" w:cs="Courier New"/>
                <w:szCs w:val="18"/>
              </w:rPr>
            </w:pPr>
            <w:r>
              <w:rPr>
                <w:rFonts w:ascii="Courier New" w:hAnsi="Courier New" w:cs="Courier New"/>
                <w:szCs w:val="18"/>
              </w:rPr>
              <w:t>nfType</w:t>
            </w:r>
          </w:p>
        </w:tc>
        <w:tc>
          <w:tcPr>
            <w:tcW w:w="4395" w:type="dxa"/>
            <w:tcBorders>
              <w:top w:val="single" w:sz="4" w:space="0" w:color="auto"/>
              <w:left w:val="single" w:sz="4" w:space="0" w:color="auto"/>
              <w:bottom w:val="single" w:sz="4" w:space="0" w:color="auto"/>
              <w:right w:val="single" w:sz="4" w:space="0" w:color="auto"/>
            </w:tcBorders>
          </w:tcPr>
          <w:p w14:paraId="44C6D99E" w14:textId="77777777" w:rsidR="00095BAE" w:rsidRDefault="00095BAE" w:rsidP="0040390D">
            <w:pPr>
              <w:pStyle w:val="TAL"/>
              <w:keepNext w:val="0"/>
              <w:rPr>
                <w:rFonts w:cs="Arial"/>
                <w:szCs w:val="18"/>
                <w:lang w:eastAsia="zh-CN"/>
              </w:rPr>
            </w:pPr>
            <w:r>
              <w:rPr>
                <w:rFonts w:cs="Arial"/>
                <w:szCs w:val="18"/>
                <w:lang w:eastAsia="zh-CN"/>
              </w:rPr>
              <w:t>This parameter defines type of Network Function</w:t>
            </w:r>
          </w:p>
          <w:p w14:paraId="1B97580B" w14:textId="77777777" w:rsidR="00095BAE" w:rsidRDefault="00095BAE" w:rsidP="0040390D">
            <w:pPr>
              <w:pStyle w:val="TAL"/>
              <w:keepNext w:val="0"/>
              <w:rPr>
                <w:rFonts w:cs="Arial"/>
                <w:szCs w:val="18"/>
                <w:lang w:eastAsia="zh-CN"/>
              </w:rPr>
            </w:pPr>
          </w:p>
          <w:p w14:paraId="18196914" w14:textId="77777777" w:rsidR="00095BAE" w:rsidRDefault="00095BAE" w:rsidP="0040390D">
            <w:pPr>
              <w:pStyle w:val="TAL"/>
              <w:keepNext w:val="0"/>
              <w:rPr>
                <w:rFonts w:cs="Arial"/>
                <w:szCs w:val="18"/>
                <w:lang w:eastAsia="zh-CN"/>
              </w:rPr>
            </w:pPr>
            <w:r>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21E0D7E5" w14:textId="77777777" w:rsidR="00095BAE" w:rsidRDefault="00095BAE" w:rsidP="0040390D">
            <w:pPr>
              <w:pStyle w:val="TAL"/>
              <w:keepNext w:val="0"/>
            </w:pPr>
            <w:r>
              <w:t>type:  ENUM</w:t>
            </w:r>
          </w:p>
          <w:p w14:paraId="49C72570" w14:textId="77777777" w:rsidR="00095BAE" w:rsidRDefault="00095BAE" w:rsidP="0040390D">
            <w:pPr>
              <w:pStyle w:val="TAL"/>
              <w:keepNext w:val="0"/>
              <w:rPr>
                <w:lang w:eastAsia="zh-CN"/>
              </w:rPr>
            </w:pPr>
            <w:r>
              <w:t xml:space="preserve">multiplicity: </w:t>
            </w:r>
            <w:r>
              <w:rPr>
                <w:lang w:eastAsia="zh-CN"/>
              </w:rPr>
              <w:t>1..*</w:t>
            </w:r>
          </w:p>
          <w:p w14:paraId="77F40AD5" w14:textId="77777777" w:rsidR="00095BAE" w:rsidRDefault="00095BAE" w:rsidP="0040390D">
            <w:pPr>
              <w:pStyle w:val="TAL"/>
              <w:keepNext w:val="0"/>
            </w:pPr>
            <w:r>
              <w:t xml:space="preserve">isOrdered: </w:t>
            </w:r>
            <w:r w:rsidRPr="004037B3">
              <w:t>False</w:t>
            </w:r>
          </w:p>
          <w:p w14:paraId="685082B7" w14:textId="77777777" w:rsidR="00095BAE" w:rsidRDefault="00095BAE" w:rsidP="0040390D">
            <w:pPr>
              <w:pStyle w:val="TAL"/>
              <w:keepNext w:val="0"/>
            </w:pPr>
            <w:r>
              <w:t xml:space="preserve">isUnique: </w:t>
            </w:r>
            <w:r w:rsidRPr="004037B3">
              <w:t>True</w:t>
            </w:r>
          </w:p>
          <w:p w14:paraId="73B391B3" w14:textId="77777777" w:rsidR="00095BAE" w:rsidRDefault="00095BAE" w:rsidP="0040390D">
            <w:pPr>
              <w:pStyle w:val="TAL"/>
              <w:keepNext w:val="0"/>
            </w:pPr>
            <w:r>
              <w:t>defaultValue: None</w:t>
            </w:r>
          </w:p>
          <w:p w14:paraId="4AE97D75" w14:textId="77777777" w:rsidR="00095BAE" w:rsidRDefault="00095BAE" w:rsidP="0040390D">
            <w:pPr>
              <w:pStyle w:val="TAL"/>
              <w:keepNext w:val="0"/>
              <w:rPr>
                <w:rFonts w:cs="Arial"/>
                <w:szCs w:val="18"/>
              </w:rPr>
            </w:pPr>
            <w:r>
              <w:t>isNullable: False</w:t>
            </w:r>
          </w:p>
        </w:tc>
      </w:tr>
      <w:tr w:rsidR="00095BAE" w14:paraId="29B7BC8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B33BFB" w14:textId="77777777" w:rsidR="00095BAE" w:rsidRDefault="00095BAE" w:rsidP="0040390D">
            <w:pPr>
              <w:pStyle w:val="TAL"/>
              <w:keepNext w:val="0"/>
              <w:rPr>
                <w:rFonts w:ascii="Courier New" w:hAnsi="Courier New" w:cs="Courier New"/>
                <w:szCs w:val="18"/>
              </w:rPr>
            </w:pPr>
            <w:r>
              <w:rPr>
                <w:rFonts w:ascii="Courier New" w:hAnsi="Courier New" w:cs="Courier New"/>
                <w:szCs w:val="18"/>
              </w:rPr>
              <w:t>heartBeatTimer</w:t>
            </w:r>
          </w:p>
        </w:tc>
        <w:tc>
          <w:tcPr>
            <w:tcW w:w="4395" w:type="dxa"/>
            <w:tcBorders>
              <w:top w:val="single" w:sz="4" w:space="0" w:color="auto"/>
              <w:left w:val="single" w:sz="4" w:space="0" w:color="auto"/>
              <w:bottom w:val="single" w:sz="4" w:space="0" w:color="auto"/>
              <w:right w:val="single" w:sz="4" w:space="0" w:color="auto"/>
            </w:tcBorders>
          </w:tcPr>
          <w:p w14:paraId="1011112F" w14:textId="77777777" w:rsidR="00095BAE" w:rsidRDefault="00095BAE" w:rsidP="0040390D">
            <w:pPr>
              <w:pStyle w:val="TAL"/>
              <w:rPr>
                <w:rFonts w:cs="Arial"/>
                <w:szCs w:val="18"/>
                <w:lang w:eastAsia="zh-CN"/>
              </w:rPr>
            </w:pPr>
            <w:r>
              <w:rPr>
                <w:rFonts w:cs="Arial"/>
                <w:szCs w:val="18"/>
                <w:lang w:eastAsia="zh-CN"/>
              </w:rPr>
              <w:t xml:space="preserve">Time between two </w:t>
            </w:r>
            <w:r w:rsidRPr="00690A26">
              <w:rPr>
                <w:rFonts w:cs="Arial"/>
                <w:szCs w:val="18"/>
              </w:rPr>
              <w:t>consecutive heart-beat messages from an NF Instance to the NRF</w:t>
            </w:r>
            <w:r>
              <w:rPr>
                <w:rFonts w:cs="Arial"/>
                <w:szCs w:val="18"/>
                <w:lang w:eastAsia="zh-CN"/>
              </w:rPr>
              <w:t xml:space="preserve"> defined in seconds. </w:t>
            </w:r>
          </w:p>
          <w:p w14:paraId="79CCFB6E" w14:textId="77777777" w:rsidR="00095BAE" w:rsidRDefault="00095BAE" w:rsidP="0040390D">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7D6B67A" w14:textId="77777777" w:rsidR="00095BAE" w:rsidRDefault="00095BAE" w:rsidP="0040390D">
            <w:pPr>
              <w:pStyle w:val="TAL"/>
            </w:pPr>
            <w:r>
              <w:t>type: Integer</w:t>
            </w:r>
          </w:p>
          <w:p w14:paraId="1323488E" w14:textId="77777777" w:rsidR="00095BAE" w:rsidRDefault="00095BAE" w:rsidP="0040390D">
            <w:pPr>
              <w:pStyle w:val="TAL"/>
              <w:rPr>
                <w:lang w:eastAsia="zh-CN"/>
              </w:rPr>
            </w:pPr>
            <w:r>
              <w:t xml:space="preserve">multiplicity: </w:t>
            </w:r>
            <w:r>
              <w:rPr>
                <w:lang w:eastAsia="zh-CN"/>
              </w:rPr>
              <w:t>1</w:t>
            </w:r>
          </w:p>
          <w:p w14:paraId="4BA32815" w14:textId="77777777" w:rsidR="00095BAE" w:rsidRDefault="00095BAE" w:rsidP="0040390D">
            <w:pPr>
              <w:pStyle w:val="TAL"/>
            </w:pPr>
            <w:r>
              <w:t>isOrdered: N/A</w:t>
            </w:r>
          </w:p>
          <w:p w14:paraId="4D4585D2" w14:textId="77777777" w:rsidR="00095BAE" w:rsidRDefault="00095BAE" w:rsidP="0040390D">
            <w:pPr>
              <w:pStyle w:val="TAL"/>
            </w:pPr>
            <w:r>
              <w:t>isUnique: N/A</w:t>
            </w:r>
          </w:p>
          <w:p w14:paraId="7F2B9B1B" w14:textId="77777777" w:rsidR="00095BAE" w:rsidRDefault="00095BAE" w:rsidP="0040390D">
            <w:pPr>
              <w:pStyle w:val="TAL"/>
            </w:pPr>
            <w:r>
              <w:t>defaultValue: 0</w:t>
            </w:r>
          </w:p>
          <w:p w14:paraId="46EA687F" w14:textId="77777777" w:rsidR="00095BAE" w:rsidRDefault="00095BAE" w:rsidP="0040390D">
            <w:pPr>
              <w:pStyle w:val="TAL"/>
              <w:keepNext w:val="0"/>
            </w:pPr>
            <w:r>
              <w:t>isNullable: False</w:t>
            </w:r>
          </w:p>
        </w:tc>
      </w:tr>
      <w:tr w:rsidR="00095BAE" w14:paraId="7D1D93D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C98D6C" w14:textId="77777777" w:rsidR="00095BAE" w:rsidRDefault="00095BAE" w:rsidP="0040390D">
            <w:pPr>
              <w:pStyle w:val="TAL"/>
              <w:keepNext w:val="0"/>
              <w:rPr>
                <w:rFonts w:ascii="Courier New" w:hAnsi="Courier New" w:cs="Courier New"/>
                <w:szCs w:val="18"/>
              </w:rPr>
            </w:pPr>
            <w:r>
              <w:rPr>
                <w:rFonts w:ascii="Courier New" w:hAnsi="Courier New" w:cs="Courier New"/>
                <w:szCs w:val="18"/>
              </w:rPr>
              <w:t>fqdn</w:t>
            </w:r>
          </w:p>
        </w:tc>
        <w:tc>
          <w:tcPr>
            <w:tcW w:w="4395" w:type="dxa"/>
            <w:tcBorders>
              <w:top w:val="single" w:sz="4" w:space="0" w:color="auto"/>
              <w:left w:val="single" w:sz="4" w:space="0" w:color="auto"/>
              <w:bottom w:val="single" w:sz="4" w:space="0" w:color="auto"/>
              <w:right w:val="single" w:sz="4" w:space="0" w:color="auto"/>
            </w:tcBorders>
          </w:tcPr>
          <w:p w14:paraId="3743290C" w14:textId="77777777" w:rsidR="00095BAE" w:rsidRDefault="00095BAE" w:rsidP="0040390D">
            <w:pPr>
              <w:pStyle w:val="TAL"/>
              <w:keepNext w:val="0"/>
              <w:rPr>
                <w:lang w:eastAsia="zh-CN"/>
              </w:rPr>
            </w:pPr>
            <w:r>
              <w:rPr>
                <w:lang w:eastAsia="zh-CN"/>
              </w:rPr>
              <w:t>This parameter defines FQDN of the Network Function (See TS 23.003 [13])</w:t>
            </w:r>
          </w:p>
          <w:p w14:paraId="268A8FC5" w14:textId="77777777" w:rsidR="00095BAE" w:rsidRDefault="00095BAE" w:rsidP="0040390D">
            <w:pPr>
              <w:pStyle w:val="TAL"/>
              <w:keepNext w:val="0"/>
              <w:rPr>
                <w:lang w:eastAsia="zh-CN"/>
              </w:rPr>
            </w:pPr>
          </w:p>
          <w:p w14:paraId="2CBA4D50" w14:textId="77777777" w:rsidR="00095BAE" w:rsidRDefault="00095BAE" w:rsidP="0040390D">
            <w:pPr>
              <w:pStyle w:val="TAL"/>
              <w:keepNext w:val="0"/>
              <w:rPr>
                <w:lang w:eastAsia="zh-CN"/>
              </w:rPr>
            </w:pPr>
            <w:r>
              <w:rPr>
                <w:lang w:eastAsia="zh-CN"/>
              </w:rPr>
              <w:t>allowedValues: N/A</w:t>
            </w:r>
          </w:p>
          <w:p w14:paraId="0234BA40" w14:textId="77777777" w:rsidR="00095BAE" w:rsidRDefault="00095BAE" w:rsidP="0040390D">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BD9E7F7" w14:textId="77777777" w:rsidR="00095BAE" w:rsidRDefault="00095BAE" w:rsidP="0040390D">
            <w:pPr>
              <w:pStyle w:val="TAL"/>
              <w:keepNext w:val="0"/>
            </w:pPr>
            <w:r>
              <w:t>type: String</w:t>
            </w:r>
          </w:p>
          <w:p w14:paraId="31A4C9D9" w14:textId="77777777" w:rsidR="00095BAE" w:rsidRDefault="00095BAE" w:rsidP="0040390D">
            <w:pPr>
              <w:pStyle w:val="TAL"/>
              <w:keepNext w:val="0"/>
            </w:pPr>
            <w:r>
              <w:t>multiplicity: 1</w:t>
            </w:r>
          </w:p>
          <w:p w14:paraId="19E04F85" w14:textId="77777777" w:rsidR="00095BAE" w:rsidRDefault="00095BAE" w:rsidP="0040390D">
            <w:pPr>
              <w:pStyle w:val="TAL"/>
              <w:keepNext w:val="0"/>
            </w:pPr>
            <w:r>
              <w:t xml:space="preserve">isOrdered: </w:t>
            </w:r>
            <w:r w:rsidRPr="0099777E">
              <w:t>N/A</w:t>
            </w:r>
          </w:p>
          <w:p w14:paraId="4D5751F2" w14:textId="77777777" w:rsidR="00095BAE" w:rsidRDefault="00095BAE" w:rsidP="0040390D">
            <w:pPr>
              <w:pStyle w:val="TAL"/>
              <w:keepNext w:val="0"/>
            </w:pPr>
            <w:r>
              <w:t>isUnique: N/A</w:t>
            </w:r>
          </w:p>
          <w:p w14:paraId="29EF8656" w14:textId="77777777" w:rsidR="00095BAE" w:rsidRDefault="00095BAE" w:rsidP="0040390D">
            <w:pPr>
              <w:pStyle w:val="TAL"/>
              <w:keepNext w:val="0"/>
            </w:pPr>
            <w:r>
              <w:t>defaultValue: None</w:t>
            </w:r>
          </w:p>
          <w:p w14:paraId="6501476A" w14:textId="77777777" w:rsidR="00095BAE" w:rsidRDefault="00095BAE" w:rsidP="0040390D">
            <w:pPr>
              <w:pStyle w:val="TAL"/>
              <w:keepNext w:val="0"/>
            </w:pPr>
            <w:r>
              <w:t>isNullable: False</w:t>
            </w:r>
          </w:p>
        </w:tc>
      </w:tr>
      <w:tr w:rsidR="00095BAE" w14:paraId="4BDECF4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BE3D67" w14:textId="77777777" w:rsidR="00095BAE" w:rsidRDefault="00095BAE" w:rsidP="0040390D">
            <w:pPr>
              <w:pStyle w:val="TAL"/>
              <w:keepNext w:val="0"/>
              <w:rPr>
                <w:rFonts w:ascii="Courier New" w:hAnsi="Courier New" w:cs="Courier New"/>
                <w:szCs w:val="18"/>
              </w:rPr>
            </w:pPr>
            <w:r>
              <w:rPr>
                <w:rFonts w:ascii="Courier New" w:hAnsi="Courier New" w:cs="Courier New"/>
                <w:szCs w:val="18"/>
              </w:rPr>
              <w:t>ipAddress</w:t>
            </w:r>
          </w:p>
        </w:tc>
        <w:tc>
          <w:tcPr>
            <w:tcW w:w="4395" w:type="dxa"/>
            <w:tcBorders>
              <w:top w:val="single" w:sz="4" w:space="0" w:color="auto"/>
              <w:left w:val="single" w:sz="4" w:space="0" w:color="auto"/>
              <w:bottom w:val="single" w:sz="4" w:space="0" w:color="auto"/>
              <w:right w:val="single" w:sz="4" w:space="0" w:color="auto"/>
            </w:tcBorders>
          </w:tcPr>
          <w:p w14:paraId="07469A92" w14:textId="77777777" w:rsidR="00095BAE" w:rsidRDefault="00095BAE" w:rsidP="0040390D">
            <w:pPr>
              <w:pStyle w:val="TAL"/>
              <w:keepNext w:val="0"/>
              <w:rPr>
                <w:lang w:eastAsia="zh-CN"/>
              </w:rPr>
            </w:pPr>
            <w:r>
              <w:rPr>
                <w:lang w:eastAsia="zh-CN"/>
              </w:rPr>
              <w:t>This parameter defines IP Address of the Network Function. It can be IPv4 address (See RFC 791 [37]) or IPv6 address (See RFC 2373 [38]).</w:t>
            </w:r>
          </w:p>
          <w:p w14:paraId="3AA49A26" w14:textId="77777777" w:rsidR="00095BAE" w:rsidRDefault="00095BAE" w:rsidP="0040390D">
            <w:pPr>
              <w:pStyle w:val="TAL"/>
              <w:keepNext w:val="0"/>
              <w:rPr>
                <w:lang w:eastAsia="zh-CN"/>
              </w:rPr>
            </w:pPr>
          </w:p>
          <w:p w14:paraId="57BA65BE" w14:textId="77777777" w:rsidR="00095BAE" w:rsidRDefault="00095BAE" w:rsidP="0040390D">
            <w:pPr>
              <w:pStyle w:val="TAL"/>
              <w:keepNext w:val="0"/>
              <w:rPr>
                <w:lang w:eastAsia="zh-CN"/>
              </w:rPr>
            </w:pPr>
            <w:r>
              <w:rPr>
                <w:lang w:eastAsia="zh-CN"/>
              </w:rPr>
              <w:t>allowedValues: N/A</w:t>
            </w:r>
          </w:p>
          <w:p w14:paraId="24DDFDDF"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361114D" w14:textId="77777777" w:rsidR="00095BAE" w:rsidRDefault="00095BAE" w:rsidP="0040390D">
            <w:pPr>
              <w:pStyle w:val="TAL"/>
              <w:keepNext w:val="0"/>
            </w:pPr>
            <w:r>
              <w:t>type: String</w:t>
            </w:r>
          </w:p>
          <w:p w14:paraId="6DE1A723" w14:textId="77777777" w:rsidR="00095BAE" w:rsidRDefault="00095BAE" w:rsidP="0040390D">
            <w:pPr>
              <w:pStyle w:val="TAL"/>
              <w:keepNext w:val="0"/>
            </w:pPr>
            <w:r>
              <w:t>multiplicity: 1</w:t>
            </w:r>
          </w:p>
          <w:p w14:paraId="04D5E6C6" w14:textId="77777777" w:rsidR="00095BAE" w:rsidRDefault="00095BAE" w:rsidP="0040390D">
            <w:pPr>
              <w:pStyle w:val="TAL"/>
              <w:keepNext w:val="0"/>
            </w:pPr>
            <w:r>
              <w:t xml:space="preserve">isOrdered: </w:t>
            </w:r>
            <w:r w:rsidRPr="0099777E">
              <w:t>N/A</w:t>
            </w:r>
          </w:p>
          <w:p w14:paraId="1D02F38D" w14:textId="77777777" w:rsidR="00095BAE" w:rsidRDefault="00095BAE" w:rsidP="0040390D">
            <w:pPr>
              <w:pStyle w:val="TAL"/>
              <w:keepNext w:val="0"/>
            </w:pPr>
            <w:r>
              <w:t>isUnique: N/A</w:t>
            </w:r>
          </w:p>
          <w:p w14:paraId="154635DA" w14:textId="77777777" w:rsidR="00095BAE" w:rsidRDefault="00095BAE" w:rsidP="0040390D">
            <w:pPr>
              <w:pStyle w:val="TAL"/>
              <w:keepNext w:val="0"/>
            </w:pPr>
            <w:r>
              <w:t>defaultValue: None</w:t>
            </w:r>
          </w:p>
          <w:p w14:paraId="418CA691" w14:textId="77777777" w:rsidR="00095BAE" w:rsidRDefault="00095BAE" w:rsidP="0040390D">
            <w:pPr>
              <w:pStyle w:val="TAL"/>
              <w:keepNext w:val="0"/>
            </w:pPr>
            <w:r>
              <w:t>isNullable: False</w:t>
            </w:r>
          </w:p>
        </w:tc>
      </w:tr>
      <w:tr w:rsidR="00095BAE" w14:paraId="7A2B8E7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C1F4DD" w14:textId="77777777" w:rsidR="00095BAE" w:rsidRDefault="00095BAE" w:rsidP="0040390D">
            <w:pPr>
              <w:pStyle w:val="TAL"/>
              <w:keepNext w:val="0"/>
              <w:rPr>
                <w:rFonts w:ascii="Courier New" w:hAnsi="Courier New" w:cs="Courier New"/>
                <w:szCs w:val="18"/>
              </w:rPr>
            </w:pPr>
            <w:r>
              <w:rPr>
                <w:rFonts w:ascii="Courier New" w:hAnsi="Courier New" w:cs="Courier New"/>
                <w:szCs w:val="18"/>
              </w:rPr>
              <w:t>authzInfo</w:t>
            </w:r>
          </w:p>
        </w:tc>
        <w:tc>
          <w:tcPr>
            <w:tcW w:w="4395" w:type="dxa"/>
            <w:tcBorders>
              <w:top w:val="single" w:sz="4" w:space="0" w:color="auto"/>
              <w:left w:val="single" w:sz="4" w:space="0" w:color="auto"/>
              <w:bottom w:val="single" w:sz="4" w:space="0" w:color="auto"/>
              <w:right w:val="single" w:sz="4" w:space="0" w:color="auto"/>
            </w:tcBorders>
          </w:tcPr>
          <w:p w14:paraId="54DB8C9D" w14:textId="77777777" w:rsidR="00095BAE" w:rsidRDefault="00095BAE" w:rsidP="0040390D">
            <w:pPr>
              <w:pStyle w:val="TAL"/>
              <w:keepNext w:val="0"/>
              <w:rPr>
                <w:lang w:eastAsia="zh-CN"/>
              </w:rPr>
            </w:pPr>
            <w:r>
              <w:rPr>
                <w:lang w:eastAsia="zh-CN"/>
              </w:rPr>
              <w:t xml:space="preserve">This parameter defines NF Specific Service authorization information. It shall include the NF type (s) and NF realms/origins allowed to consume NF Service(s) of NF Service Producer (See TS 23.501[2]). </w:t>
            </w:r>
          </w:p>
          <w:p w14:paraId="05AE4412" w14:textId="77777777" w:rsidR="00095BAE" w:rsidRDefault="00095BAE"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97622A3" w14:textId="77777777" w:rsidR="00095BAE" w:rsidRDefault="00095BAE" w:rsidP="0040390D">
            <w:pPr>
              <w:pStyle w:val="TAL"/>
              <w:keepNext w:val="0"/>
            </w:pPr>
            <w:r>
              <w:t>type: String</w:t>
            </w:r>
          </w:p>
          <w:p w14:paraId="141B6E41" w14:textId="77777777" w:rsidR="00095BAE" w:rsidRDefault="00095BAE" w:rsidP="0040390D">
            <w:pPr>
              <w:pStyle w:val="TAL"/>
              <w:keepNext w:val="0"/>
            </w:pPr>
            <w:r>
              <w:t>multiplicity: 0..1</w:t>
            </w:r>
          </w:p>
          <w:p w14:paraId="7B617F70" w14:textId="77777777" w:rsidR="00095BAE" w:rsidRDefault="00095BAE" w:rsidP="0040390D">
            <w:pPr>
              <w:pStyle w:val="TAL"/>
              <w:keepNext w:val="0"/>
            </w:pPr>
            <w:r>
              <w:t xml:space="preserve">isOrdered: </w:t>
            </w:r>
            <w:r w:rsidRPr="0099777E">
              <w:t>N/A</w:t>
            </w:r>
          </w:p>
          <w:p w14:paraId="6662E4FF" w14:textId="77777777" w:rsidR="00095BAE" w:rsidRDefault="00095BAE" w:rsidP="0040390D">
            <w:pPr>
              <w:pStyle w:val="TAL"/>
              <w:keepNext w:val="0"/>
            </w:pPr>
            <w:r>
              <w:t>isUnique: N/A</w:t>
            </w:r>
          </w:p>
          <w:p w14:paraId="7AF7E778" w14:textId="77777777" w:rsidR="00095BAE" w:rsidRDefault="00095BAE" w:rsidP="0040390D">
            <w:pPr>
              <w:pStyle w:val="TAL"/>
              <w:keepNext w:val="0"/>
            </w:pPr>
            <w:r>
              <w:t>defaultValue: None</w:t>
            </w:r>
          </w:p>
          <w:p w14:paraId="1377E8D2" w14:textId="77777777" w:rsidR="00095BAE" w:rsidRDefault="00095BAE" w:rsidP="0040390D">
            <w:pPr>
              <w:pStyle w:val="TAL"/>
              <w:keepNext w:val="0"/>
            </w:pPr>
            <w:r>
              <w:t>isNullable: False</w:t>
            </w:r>
          </w:p>
        </w:tc>
      </w:tr>
      <w:tr w:rsidR="00095BAE" w14:paraId="7D307AD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40449D5" w14:textId="77777777" w:rsidR="00095BAE" w:rsidRDefault="00095BAE" w:rsidP="0040390D">
            <w:pPr>
              <w:pStyle w:val="TAL"/>
              <w:keepNext w:val="0"/>
              <w:rPr>
                <w:rFonts w:ascii="Courier New" w:hAnsi="Courier New" w:cs="Courier New"/>
                <w:szCs w:val="18"/>
              </w:rPr>
            </w:pPr>
            <w:r w:rsidRPr="004F5FCF">
              <w:rPr>
                <w:rFonts w:ascii="Courier New" w:hAnsi="Courier New" w:cs="Courier New"/>
                <w:szCs w:val="18"/>
              </w:rPr>
              <w:t>allowedPLMNs</w:t>
            </w:r>
          </w:p>
        </w:tc>
        <w:tc>
          <w:tcPr>
            <w:tcW w:w="4395" w:type="dxa"/>
            <w:tcBorders>
              <w:top w:val="single" w:sz="4" w:space="0" w:color="auto"/>
              <w:left w:val="single" w:sz="4" w:space="0" w:color="auto"/>
              <w:bottom w:val="single" w:sz="4" w:space="0" w:color="auto"/>
              <w:right w:val="single" w:sz="4" w:space="0" w:color="auto"/>
            </w:tcBorders>
          </w:tcPr>
          <w:p w14:paraId="639166FD" w14:textId="77777777" w:rsidR="00095BAE" w:rsidRPr="00E3185B" w:rsidRDefault="00095BAE" w:rsidP="0040390D">
            <w:pPr>
              <w:pStyle w:val="TAL"/>
              <w:rPr>
                <w:rFonts w:cs="Arial"/>
                <w:szCs w:val="18"/>
              </w:rPr>
            </w:pPr>
            <w:r w:rsidRPr="00E3185B">
              <w:rPr>
                <w:rFonts w:cs="Arial"/>
                <w:szCs w:val="18"/>
              </w:rPr>
              <w:t>PLMNs allowed to access the NF instance.</w:t>
            </w:r>
          </w:p>
          <w:p w14:paraId="5C28E66E" w14:textId="77777777" w:rsidR="00095BAE" w:rsidRDefault="00095BAE" w:rsidP="0040390D">
            <w:pPr>
              <w:pStyle w:val="TAL"/>
              <w:keepNext w:val="0"/>
              <w:rPr>
                <w:lang w:eastAsia="zh-CN"/>
              </w:rPr>
            </w:pPr>
            <w:r w:rsidRPr="00E3185B">
              <w:rPr>
                <w:rFonts w:cs="Arial"/>
                <w:szCs w:val="18"/>
              </w:rPr>
              <w:t>If not provided, any PLMN is allowed to access the NF.</w:t>
            </w:r>
          </w:p>
        </w:tc>
        <w:tc>
          <w:tcPr>
            <w:tcW w:w="1897" w:type="dxa"/>
            <w:tcBorders>
              <w:top w:val="single" w:sz="4" w:space="0" w:color="auto"/>
              <w:left w:val="single" w:sz="4" w:space="0" w:color="auto"/>
              <w:bottom w:val="single" w:sz="4" w:space="0" w:color="auto"/>
              <w:right w:val="single" w:sz="4" w:space="0" w:color="auto"/>
            </w:tcBorders>
          </w:tcPr>
          <w:p w14:paraId="281CE0BB" w14:textId="77777777" w:rsidR="00095BAE" w:rsidRDefault="00095BAE" w:rsidP="0040390D">
            <w:pPr>
              <w:pStyle w:val="TAL"/>
            </w:pPr>
            <w:r w:rsidRPr="002A1C02">
              <w:t xml:space="preserve">type: </w:t>
            </w:r>
            <w:r w:rsidRPr="002A1C02">
              <w:rPr>
                <w:szCs w:val="18"/>
              </w:rPr>
              <w:t>PLMNId</w:t>
            </w:r>
          </w:p>
          <w:p w14:paraId="76E62672" w14:textId="77777777" w:rsidR="00095BAE" w:rsidRDefault="00095BAE" w:rsidP="0040390D">
            <w:pPr>
              <w:pStyle w:val="TAL"/>
            </w:pPr>
            <w:r>
              <w:t>multiplicity: *</w:t>
            </w:r>
          </w:p>
          <w:p w14:paraId="765DCC50" w14:textId="77777777" w:rsidR="00095BAE" w:rsidRDefault="00095BAE" w:rsidP="0040390D">
            <w:pPr>
              <w:pStyle w:val="TAL"/>
            </w:pPr>
            <w:r>
              <w:t>isOrdered: F</w:t>
            </w:r>
            <w:r w:rsidRPr="004037B3">
              <w:t>alse</w:t>
            </w:r>
          </w:p>
          <w:p w14:paraId="0773FE4B" w14:textId="77777777" w:rsidR="00095BAE" w:rsidRDefault="00095BAE" w:rsidP="0040390D">
            <w:pPr>
              <w:pStyle w:val="TAL"/>
            </w:pPr>
            <w:r>
              <w:t xml:space="preserve">isUnique: </w:t>
            </w:r>
            <w:r w:rsidRPr="004037B3">
              <w:t>True</w:t>
            </w:r>
          </w:p>
          <w:p w14:paraId="07EF4603" w14:textId="77777777" w:rsidR="00095BAE" w:rsidRDefault="00095BAE" w:rsidP="0040390D">
            <w:pPr>
              <w:pStyle w:val="TAL"/>
            </w:pPr>
            <w:r>
              <w:t>defaultValue: None</w:t>
            </w:r>
          </w:p>
          <w:p w14:paraId="015D8E80" w14:textId="77777777" w:rsidR="00095BAE" w:rsidRDefault="00095BAE" w:rsidP="0040390D">
            <w:pPr>
              <w:pStyle w:val="TAL"/>
              <w:keepNext w:val="0"/>
            </w:pPr>
            <w:r>
              <w:t>isNullable: False</w:t>
            </w:r>
          </w:p>
        </w:tc>
      </w:tr>
      <w:tr w:rsidR="00095BAE" w14:paraId="0BD4ABC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E4BE94" w14:textId="77777777" w:rsidR="00095BAE" w:rsidRDefault="00095BAE" w:rsidP="0040390D">
            <w:pPr>
              <w:pStyle w:val="TAL"/>
              <w:keepNext w:val="0"/>
              <w:rPr>
                <w:rFonts w:ascii="Courier New" w:hAnsi="Courier New" w:cs="Courier New"/>
                <w:szCs w:val="18"/>
              </w:rPr>
            </w:pPr>
            <w:r w:rsidRPr="004F5FCF">
              <w:rPr>
                <w:rFonts w:ascii="Courier New" w:hAnsi="Courier New" w:cs="Courier New"/>
                <w:szCs w:val="18"/>
              </w:rPr>
              <w:t>allowedSNPNs</w:t>
            </w:r>
            <w:r w:rsidRPr="004F5FCF">
              <w:rPr>
                <w:rFonts w:ascii="Courier New" w:hAnsi="Courier New" w:cs="Courier New"/>
                <w:szCs w:val="18"/>
                <w:lang w:eastAsia="zh-CN"/>
              </w:rPr>
              <w:t xml:space="preserve"> </w:t>
            </w:r>
          </w:p>
        </w:tc>
        <w:tc>
          <w:tcPr>
            <w:tcW w:w="4395" w:type="dxa"/>
            <w:tcBorders>
              <w:top w:val="single" w:sz="4" w:space="0" w:color="auto"/>
              <w:left w:val="single" w:sz="4" w:space="0" w:color="auto"/>
              <w:bottom w:val="single" w:sz="4" w:space="0" w:color="auto"/>
              <w:right w:val="single" w:sz="4" w:space="0" w:color="auto"/>
            </w:tcBorders>
          </w:tcPr>
          <w:p w14:paraId="2D70158C" w14:textId="77777777" w:rsidR="00095BAE" w:rsidRPr="002A1C02" w:rsidRDefault="00095BAE" w:rsidP="0040390D">
            <w:pPr>
              <w:pStyle w:val="TAL"/>
              <w:rPr>
                <w:rFonts w:cs="Arial"/>
                <w:szCs w:val="18"/>
              </w:rPr>
            </w:pPr>
            <w:r w:rsidRPr="002A1C02">
              <w:rPr>
                <w:rFonts w:cs="Arial"/>
                <w:szCs w:val="18"/>
              </w:rPr>
              <w:t>SNPNs allowed to access the NF instance.</w:t>
            </w:r>
          </w:p>
          <w:p w14:paraId="3FF77746" w14:textId="77777777" w:rsidR="00095BAE" w:rsidRPr="002A1C02" w:rsidRDefault="00095BAE" w:rsidP="0040390D">
            <w:pPr>
              <w:pStyle w:val="TAL"/>
              <w:rPr>
                <w:rFonts w:cs="Arial"/>
                <w:szCs w:val="18"/>
              </w:rPr>
            </w:pPr>
          </w:p>
          <w:p w14:paraId="13A782FD" w14:textId="77777777" w:rsidR="00095BAE" w:rsidRDefault="00095BAE" w:rsidP="0040390D">
            <w:pPr>
              <w:pStyle w:val="TAL"/>
              <w:keepNext w:val="0"/>
              <w:rPr>
                <w:lang w:eastAsia="zh-CN"/>
              </w:rPr>
            </w:pPr>
            <w:r w:rsidRPr="00EB5968">
              <w:rPr>
                <w:rFonts w:cs="Arial"/>
                <w:szCs w:val="18"/>
              </w:rPr>
              <w:t>The absence of this attribute in the NF profile indicates that no SNPN, other than the SNPN(s) registered in t</w:t>
            </w:r>
            <w:r w:rsidRPr="00E2198D">
              <w:rPr>
                <w:rFonts w:cs="Arial"/>
                <w:szCs w:val="18"/>
              </w:rPr>
              <w:t>he snpnList attribute of the NF Profile, is allowed to access the service instance.</w:t>
            </w:r>
          </w:p>
        </w:tc>
        <w:tc>
          <w:tcPr>
            <w:tcW w:w="1897" w:type="dxa"/>
            <w:tcBorders>
              <w:top w:val="single" w:sz="4" w:space="0" w:color="auto"/>
              <w:left w:val="single" w:sz="4" w:space="0" w:color="auto"/>
              <w:bottom w:val="single" w:sz="4" w:space="0" w:color="auto"/>
              <w:right w:val="single" w:sz="4" w:space="0" w:color="auto"/>
            </w:tcBorders>
          </w:tcPr>
          <w:p w14:paraId="1C58CD20" w14:textId="77777777" w:rsidR="00095BAE" w:rsidRPr="002A1C02" w:rsidRDefault="00095BAE" w:rsidP="0040390D">
            <w:pPr>
              <w:pStyle w:val="TAL"/>
            </w:pPr>
            <w:r w:rsidRPr="002A1C02">
              <w:t>type: SNPNInfo</w:t>
            </w:r>
          </w:p>
          <w:p w14:paraId="15C1F45B" w14:textId="77777777" w:rsidR="00095BAE" w:rsidRPr="002A1C02" w:rsidRDefault="00095BAE" w:rsidP="0040390D">
            <w:pPr>
              <w:pStyle w:val="TAL"/>
            </w:pPr>
            <w:r w:rsidRPr="002A1C02">
              <w:t>multiplicity: *</w:t>
            </w:r>
          </w:p>
          <w:p w14:paraId="4CC81595" w14:textId="77777777" w:rsidR="00095BAE" w:rsidRPr="00EB5968" w:rsidRDefault="00095BAE" w:rsidP="0040390D">
            <w:pPr>
              <w:pStyle w:val="TAL"/>
            </w:pPr>
            <w:r w:rsidRPr="00EB5968">
              <w:t>isOrdered: F</w:t>
            </w:r>
            <w:r w:rsidRPr="004037B3">
              <w:t>alse</w:t>
            </w:r>
          </w:p>
          <w:p w14:paraId="32F0DCC1" w14:textId="77777777" w:rsidR="00095BAE" w:rsidRPr="00E2198D" w:rsidRDefault="00095BAE" w:rsidP="0040390D">
            <w:pPr>
              <w:pStyle w:val="TAL"/>
            </w:pPr>
            <w:r w:rsidRPr="00E2198D">
              <w:t xml:space="preserve">isUnique: </w:t>
            </w:r>
            <w:r w:rsidRPr="004037B3">
              <w:t>True</w:t>
            </w:r>
          </w:p>
          <w:p w14:paraId="5D51B9F8" w14:textId="77777777" w:rsidR="00095BAE" w:rsidRPr="00264099" w:rsidRDefault="00095BAE" w:rsidP="0040390D">
            <w:pPr>
              <w:pStyle w:val="TAL"/>
            </w:pPr>
            <w:r w:rsidRPr="00264099">
              <w:t>defaultValue: None</w:t>
            </w:r>
          </w:p>
          <w:p w14:paraId="2358417A" w14:textId="77777777" w:rsidR="00095BAE" w:rsidRDefault="00095BAE" w:rsidP="0040390D">
            <w:pPr>
              <w:pStyle w:val="TAL"/>
              <w:keepNext w:val="0"/>
            </w:pPr>
            <w:r w:rsidRPr="00133008">
              <w:t xml:space="preserve">isNullable: </w:t>
            </w:r>
            <w:r>
              <w:t>False</w:t>
            </w:r>
          </w:p>
        </w:tc>
      </w:tr>
      <w:tr w:rsidR="00095BAE" w14:paraId="4AB0145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CDDB0F" w14:textId="77777777" w:rsidR="00095BAE" w:rsidRDefault="00095BAE" w:rsidP="0040390D">
            <w:pPr>
              <w:pStyle w:val="TAL"/>
              <w:keepNext w:val="0"/>
              <w:rPr>
                <w:rFonts w:ascii="Courier New" w:hAnsi="Courier New" w:cs="Courier New"/>
                <w:szCs w:val="18"/>
              </w:rPr>
            </w:pPr>
            <w:r>
              <w:rPr>
                <w:rFonts w:ascii="Courier New" w:hAnsi="Courier New" w:cs="Courier New"/>
                <w:lang w:eastAsia="zh-CN"/>
              </w:rPr>
              <w:lastRenderedPageBreak/>
              <w:t>mCC</w:t>
            </w:r>
          </w:p>
        </w:tc>
        <w:tc>
          <w:tcPr>
            <w:tcW w:w="4395" w:type="dxa"/>
            <w:tcBorders>
              <w:top w:val="single" w:sz="4" w:space="0" w:color="auto"/>
              <w:left w:val="single" w:sz="4" w:space="0" w:color="auto"/>
              <w:bottom w:val="single" w:sz="4" w:space="0" w:color="auto"/>
              <w:right w:val="single" w:sz="4" w:space="0" w:color="auto"/>
            </w:tcBorders>
          </w:tcPr>
          <w:p w14:paraId="0C59C763" w14:textId="77777777" w:rsidR="00095BAE" w:rsidRDefault="00095BAE" w:rsidP="0040390D">
            <w:pPr>
              <w:pStyle w:val="TAL"/>
              <w:rPr>
                <w:rFonts w:cs="Arial"/>
              </w:rPr>
            </w:pPr>
            <w:r>
              <w:rPr>
                <w:rFonts w:cs="Arial"/>
              </w:rPr>
              <w:t>This is the Mobile Country Code (MCC) of the PLMN identifier. See TS 23.003 [3] subclause 2.2 and 12.1.</w:t>
            </w:r>
          </w:p>
          <w:p w14:paraId="6B42DB08" w14:textId="77777777" w:rsidR="00095BAE" w:rsidRDefault="00095BAE" w:rsidP="0040390D">
            <w:pPr>
              <w:pStyle w:val="TAL"/>
              <w:rPr>
                <w:rFonts w:cs="Arial"/>
              </w:rPr>
            </w:pPr>
          </w:p>
          <w:p w14:paraId="7ED9B957" w14:textId="77777777" w:rsidR="00095BAE" w:rsidRDefault="00095BAE" w:rsidP="0040390D">
            <w:pPr>
              <w:pStyle w:val="TAL"/>
            </w:pPr>
            <w:r>
              <w:rPr>
                <w:lang w:eastAsia="zh-CN"/>
              </w:rPr>
              <w:t>allowedValues:</w:t>
            </w:r>
            <w:r>
              <w:t xml:space="preserve"> a bounded string of 3 characters representing 3 digits.</w:t>
            </w:r>
          </w:p>
          <w:p w14:paraId="01A82D21"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2BD7FB78" w14:textId="77777777" w:rsidR="00095BAE" w:rsidRDefault="00095BAE" w:rsidP="0040390D">
            <w:pPr>
              <w:pStyle w:val="TAL"/>
              <w:rPr>
                <w:lang w:eastAsia="zh-CN"/>
              </w:rPr>
            </w:pPr>
            <w:r>
              <w:t xml:space="preserve">type: </w:t>
            </w:r>
            <w:r>
              <w:rPr>
                <w:lang w:eastAsia="zh-CN"/>
              </w:rPr>
              <w:t>String</w:t>
            </w:r>
          </w:p>
          <w:p w14:paraId="17D6F214" w14:textId="77777777" w:rsidR="00095BAE" w:rsidRDefault="00095BAE" w:rsidP="0040390D">
            <w:pPr>
              <w:pStyle w:val="TAL"/>
              <w:rPr>
                <w:lang w:eastAsia="zh-CN"/>
              </w:rPr>
            </w:pPr>
            <w:r>
              <w:t>multiplicity: 1</w:t>
            </w:r>
          </w:p>
          <w:p w14:paraId="2C11B32F" w14:textId="77777777" w:rsidR="00095BAE" w:rsidRDefault="00095BAE" w:rsidP="0040390D">
            <w:pPr>
              <w:pStyle w:val="TAL"/>
            </w:pPr>
            <w:r>
              <w:t>isOrdered: N/A</w:t>
            </w:r>
          </w:p>
          <w:p w14:paraId="3E13DFF6" w14:textId="77777777" w:rsidR="00095BAE" w:rsidRDefault="00095BAE" w:rsidP="0040390D">
            <w:pPr>
              <w:pStyle w:val="TAL"/>
            </w:pPr>
            <w:r>
              <w:t>isUnique: N/A</w:t>
            </w:r>
          </w:p>
          <w:p w14:paraId="1B83C64F" w14:textId="77777777" w:rsidR="00095BAE" w:rsidRDefault="00095BAE" w:rsidP="0040390D">
            <w:pPr>
              <w:pStyle w:val="TAL"/>
            </w:pPr>
            <w:r>
              <w:t>defaultValue: None</w:t>
            </w:r>
          </w:p>
          <w:p w14:paraId="295B9014" w14:textId="77777777" w:rsidR="00095BAE" w:rsidRDefault="00095BAE" w:rsidP="0040390D">
            <w:pPr>
              <w:pStyle w:val="TAL"/>
              <w:rPr>
                <w:lang w:val="en-US"/>
              </w:rPr>
            </w:pPr>
            <w:r>
              <w:t xml:space="preserve">isNullable: </w:t>
            </w:r>
            <w:r>
              <w:rPr>
                <w:lang w:val="en-US"/>
              </w:rPr>
              <w:t>False</w:t>
            </w:r>
          </w:p>
          <w:p w14:paraId="38B31EC4" w14:textId="77777777" w:rsidR="00095BAE" w:rsidRDefault="00095BAE" w:rsidP="0040390D">
            <w:pPr>
              <w:pStyle w:val="TAL"/>
              <w:keepNext w:val="0"/>
            </w:pPr>
          </w:p>
        </w:tc>
      </w:tr>
      <w:tr w:rsidR="00095BAE" w14:paraId="7328D15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08AD29" w14:textId="77777777" w:rsidR="00095BAE" w:rsidRDefault="00095BAE" w:rsidP="0040390D">
            <w:pPr>
              <w:pStyle w:val="TAL"/>
              <w:keepNext w:val="0"/>
              <w:rPr>
                <w:rFonts w:ascii="Courier New" w:hAnsi="Courier New" w:cs="Courier New"/>
                <w:szCs w:val="18"/>
              </w:rPr>
            </w:pPr>
            <w:r>
              <w:rPr>
                <w:rFonts w:ascii="Courier New" w:hAnsi="Courier New" w:cs="Courier New"/>
                <w:lang w:eastAsia="zh-CN"/>
              </w:rPr>
              <w:t>mNC</w:t>
            </w:r>
          </w:p>
        </w:tc>
        <w:tc>
          <w:tcPr>
            <w:tcW w:w="4395" w:type="dxa"/>
            <w:tcBorders>
              <w:top w:val="single" w:sz="4" w:space="0" w:color="auto"/>
              <w:left w:val="single" w:sz="4" w:space="0" w:color="auto"/>
              <w:bottom w:val="single" w:sz="4" w:space="0" w:color="auto"/>
              <w:right w:val="single" w:sz="4" w:space="0" w:color="auto"/>
            </w:tcBorders>
          </w:tcPr>
          <w:p w14:paraId="47E7E525" w14:textId="77777777" w:rsidR="00095BAE" w:rsidRDefault="00095BAE" w:rsidP="0040390D">
            <w:pPr>
              <w:pStyle w:val="TAL"/>
              <w:rPr>
                <w:rFonts w:cs="Arial"/>
              </w:rPr>
            </w:pPr>
            <w:r>
              <w:rPr>
                <w:rFonts w:cs="Arial"/>
              </w:rPr>
              <w:t>This is the Mobile Network Code (MNC) of the PLMN identifier. See TS 23.003 [3] subclause 2.2 and 12.1.</w:t>
            </w:r>
          </w:p>
          <w:p w14:paraId="264EA1D2" w14:textId="77777777" w:rsidR="00095BAE" w:rsidRDefault="00095BAE" w:rsidP="0040390D">
            <w:pPr>
              <w:pStyle w:val="TAL"/>
              <w:rPr>
                <w:rFonts w:cs="Arial"/>
              </w:rPr>
            </w:pPr>
          </w:p>
          <w:p w14:paraId="31A2C5EA" w14:textId="77777777" w:rsidR="00095BAE" w:rsidRDefault="00095BAE" w:rsidP="0040390D">
            <w:pPr>
              <w:pStyle w:val="PL"/>
              <w:rPr>
                <w:rFonts w:ascii="Arial" w:hAnsi="Arial" w:cs="Arial"/>
                <w:color w:val="000000"/>
                <w:sz w:val="18"/>
                <w:szCs w:val="18"/>
                <w:lang w:eastAsia="ja-JP"/>
              </w:rPr>
            </w:pPr>
            <w:r>
              <w:rPr>
                <w:rFonts w:ascii="Arial" w:hAnsi="Arial" w:cs="Arial"/>
                <w:sz w:val="18"/>
                <w:szCs w:val="18"/>
                <w:lang w:eastAsia="zh-CN"/>
              </w:rPr>
              <w:t>allowedValues:</w:t>
            </w:r>
            <w:r>
              <w:rPr>
                <w:rFonts w:ascii="Arial" w:hAnsi="Arial" w:cs="Arial"/>
                <w:sz w:val="18"/>
                <w:szCs w:val="18"/>
              </w:rPr>
              <w:t xml:space="preserve"> </w:t>
            </w:r>
            <w:r>
              <w:rPr>
                <w:rFonts w:ascii="Arial" w:hAnsi="Arial" w:cs="Arial"/>
                <w:color w:val="000000"/>
                <w:sz w:val="18"/>
                <w:szCs w:val="18"/>
                <w:lang w:val="en-US"/>
              </w:rPr>
              <w:t>A bounded string of 2 or 3 characters representing 2 or 3 digits</w:t>
            </w:r>
            <w:r>
              <w:rPr>
                <w:rFonts w:ascii="Arial" w:hAnsi="Arial" w:cs="Arial"/>
                <w:color w:val="000000"/>
                <w:sz w:val="18"/>
                <w:szCs w:val="18"/>
                <w:lang w:eastAsia="ja-JP"/>
              </w:rPr>
              <w:t>.</w:t>
            </w:r>
          </w:p>
          <w:p w14:paraId="4C8F6691"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45EAA3C" w14:textId="77777777" w:rsidR="00095BAE" w:rsidRDefault="00095BAE" w:rsidP="0040390D">
            <w:pPr>
              <w:pStyle w:val="TAL"/>
              <w:rPr>
                <w:lang w:eastAsia="zh-CN"/>
              </w:rPr>
            </w:pPr>
            <w:r>
              <w:t xml:space="preserve">type: </w:t>
            </w:r>
            <w:r>
              <w:rPr>
                <w:lang w:eastAsia="zh-CN"/>
              </w:rPr>
              <w:t>String</w:t>
            </w:r>
          </w:p>
          <w:p w14:paraId="2EB5864E" w14:textId="77777777" w:rsidR="00095BAE" w:rsidRDefault="00095BAE" w:rsidP="0040390D">
            <w:pPr>
              <w:pStyle w:val="TAL"/>
              <w:rPr>
                <w:lang w:eastAsia="zh-CN"/>
              </w:rPr>
            </w:pPr>
            <w:r>
              <w:t>multiplicity: 1</w:t>
            </w:r>
          </w:p>
          <w:p w14:paraId="04EE3542" w14:textId="77777777" w:rsidR="00095BAE" w:rsidRDefault="00095BAE" w:rsidP="0040390D">
            <w:pPr>
              <w:pStyle w:val="TAL"/>
            </w:pPr>
            <w:r>
              <w:t>isOrdered: N/A</w:t>
            </w:r>
          </w:p>
          <w:p w14:paraId="417DCD10" w14:textId="77777777" w:rsidR="00095BAE" w:rsidRDefault="00095BAE" w:rsidP="0040390D">
            <w:pPr>
              <w:pStyle w:val="TAL"/>
            </w:pPr>
            <w:r>
              <w:t>isUnique: N/A</w:t>
            </w:r>
          </w:p>
          <w:p w14:paraId="1230BF79" w14:textId="77777777" w:rsidR="00095BAE" w:rsidRDefault="00095BAE" w:rsidP="0040390D">
            <w:pPr>
              <w:pStyle w:val="TAL"/>
            </w:pPr>
            <w:r>
              <w:t>defaultValue: None</w:t>
            </w:r>
          </w:p>
          <w:p w14:paraId="732E4491" w14:textId="77777777" w:rsidR="00095BAE" w:rsidRDefault="00095BAE" w:rsidP="0040390D">
            <w:pPr>
              <w:pStyle w:val="TAL"/>
              <w:rPr>
                <w:lang w:val="en-US"/>
              </w:rPr>
            </w:pPr>
            <w:r>
              <w:t xml:space="preserve">isNullable: </w:t>
            </w:r>
            <w:r>
              <w:rPr>
                <w:lang w:val="en-US"/>
              </w:rPr>
              <w:t>False</w:t>
            </w:r>
          </w:p>
          <w:p w14:paraId="5109770B" w14:textId="77777777" w:rsidR="00095BAE" w:rsidRDefault="00095BAE" w:rsidP="0040390D">
            <w:pPr>
              <w:pStyle w:val="TAL"/>
              <w:keepNext w:val="0"/>
            </w:pPr>
          </w:p>
        </w:tc>
      </w:tr>
      <w:tr w:rsidR="00095BAE" w14:paraId="1D57AC5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F2CE9D" w14:textId="77777777" w:rsidR="00095BAE" w:rsidRDefault="00095BAE" w:rsidP="0040390D">
            <w:pPr>
              <w:pStyle w:val="TAL"/>
              <w:keepNext w:val="0"/>
              <w:rPr>
                <w:rFonts w:ascii="Courier New" w:hAnsi="Courier New" w:cs="Courier New"/>
                <w:szCs w:val="18"/>
              </w:rPr>
            </w:pPr>
            <w:r>
              <w:rPr>
                <w:rFonts w:ascii="Courier New" w:hAnsi="Courier New" w:cs="Courier New"/>
                <w:lang w:eastAsia="zh-CN"/>
              </w:rPr>
              <w:t>nId</w:t>
            </w:r>
          </w:p>
        </w:tc>
        <w:tc>
          <w:tcPr>
            <w:tcW w:w="4395" w:type="dxa"/>
            <w:tcBorders>
              <w:top w:val="single" w:sz="4" w:space="0" w:color="auto"/>
              <w:left w:val="single" w:sz="4" w:space="0" w:color="auto"/>
              <w:bottom w:val="single" w:sz="4" w:space="0" w:color="auto"/>
              <w:right w:val="single" w:sz="4" w:space="0" w:color="auto"/>
            </w:tcBorders>
          </w:tcPr>
          <w:p w14:paraId="20ED5440" w14:textId="77777777" w:rsidR="00095BAE" w:rsidRDefault="00095BAE" w:rsidP="0040390D">
            <w:pPr>
              <w:pStyle w:val="TAL"/>
              <w:keepNext w:val="0"/>
              <w:rPr>
                <w:lang w:eastAsia="zh-CN"/>
              </w:rPr>
            </w:pPr>
            <w:r>
              <w:rPr>
                <w:rFonts w:cs="Arial"/>
                <w:szCs w:val="18"/>
                <w:lang w:eastAsia="zh-CN"/>
              </w:rPr>
              <w:t xml:space="preserve">Network Identity; Shall be present if PlmnIdNid identifies an SNPN </w:t>
            </w:r>
            <w:r>
              <w:t>(see clauses 5.30.2.3, 5.30.2.9, 6.3.4, and 6.3.8 in 3GPP TS 23.501 [2]).</w:t>
            </w:r>
            <w:r>
              <w:rPr>
                <w:rFonts w:cs="Arial"/>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4BC5CE6D" w14:textId="77777777" w:rsidR="00095BAE" w:rsidRDefault="00095BAE" w:rsidP="0040390D">
            <w:pPr>
              <w:pStyle w:val="TAL"/>
              <w:rPr>
                <w:lang w:eastAsia="zh-CN"/>
              </w:rPr>
            </w:pPr>
            <w:r>
              <w:t xml:space="preserve">type: </w:t>
            </w:r>
            <w:r>
              <w:rPr>
                <w:lang w:eastAsia="zh-CN"/>
              </w:rPr>
              <w:t>String</w:t>
            </w:r>
          </w:p>
          <w:p w14:paraId="7E8D07C2" w14:textId="77777777" w:rsidR="00095BAE" w:rsidRDefault="00095BAE" w:rsidP="0040390D">
            <w:pPr>
              <w:pStyle w:val="TAL"/>
              <w:rPr>
                <w:lang w:eastAsia="zh-CN"/>
              </w:rPr>
            </w:pPr>
            <w:r>
              <w:t>multiplicity: 1</w:t>
            </w:r>
          </w:p>
          <w:p w14:paraId="036F875B" w14:textId="77777777" w:rsidR="00095BAE" w:rsidRDefault="00095BAE" w:rsidP="0040390D">
            <w:pPr>
              <w:pStyle w:val="TAL"/>
            </w:pPr>
            <w:r>
              <w:t>isOrdered: N/A</w:t>
            </w:r>
          </w:p>
          <w:p w14:paraId="68A8547F" w14:textId="77777777" w:rsidR="00095BAE" w:rsidRDefault="00095BAE" w:rsidP="0040390D">
            <w:pPr>
              <w:pStyle w:val="TAL"/>
            </w:pPr>
            <w:r>
              <w:t>isUnique: N/A</w:t>
            </w:r>
          </w:p>
          <w:p w14:paraId="1CBE6CF2" w14:textId="77777777" w:rsidR="00095BAE" w:rsidRDefault="00095BAE" w:rsidP="0040390D">
            <w:pPr>
              <w:pStyle w:val="TAL"/>
            </w:pPr>
            <w:r>
              <w:t>defaultValue: None</w:t>
            </w:r>
          </w:p>
          <w:p w14:paraId="50664D77" w14:textId="77777777" w:rsidR="00095BAE" w:rsidRDefault="00095BAE" w:rsidP="0040390D">
            <w:pPr>
              <w:pStyle w:val="TAL"/>
              <w:rPr>
                <w:lang w:val="en-US"/>
              </w:rPr>
            </w:pPr>
            <w:r>
              <w:t xml:space="preserve">isNullable: </w:t>
            </w:r>
            <w:r>
              <w:rPr>
                <w:lang w:val="en-US"/>
              </w:rPr>
              <w:t>False</w:t>
            </w:r>
          </w:p>
          <w:p w14:paraId="7FB6A7FE" w14:textId="77777777" w:rsidR="00095BAE" w:rsidRDefault="00095BAE" w:rsidP="0040390D">
            <w:pPr>
              <w:pStyle w:val="TAL"/>
              <w:keepNext w:val="0"/>
            </w:pPr>
          </w:p>
        </w:tc>
      </w:tr>
      <w:tr w:rsidR="00095BAE" w14:paraId="213EC09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7B6331" w14:textId="77777777" w:rsidR="00095BAE" w:rsidRDefault="00095BAE" w:rsidP="0040390D">
            <w:pPr>
              <w:pStyle w:val="TAL"/>
              <w:keepNext w:val="0"/>
              <w:rPr>
                <w:rFonts w:ascii="Courier New" w:hAnsi="Courier New" w:cs="Courier New"/>
                <w:szCs w:val="18"/>
              </w:rPr>
            </w:pPr>
            <w:r w:rsidRPr="004F5FCF">
              <w:rPr>
                <w:rFonts w:ascii="Courier New" w:hAnsi="Courier New" w:cs="Courier New"/>
                <w:szCs w:val="18"/>
              </w:rPr>
              <w:t>allowedNfTypes</w:t>
            </w:r>
          </w:p>
        </w:tc>
        <w:tc>
          <w:tcPr>
            <w:tcW w:w="4395" w:type="dxa"/>
            <w:tcBorders>
              <w:top w:val="single" w:sz="4" w:space="0" w:color="auto"/>
              <w:left w:val="single" w:sz="4" w:space="0" w:color="auto"/>
              <w:bottom w:val="single" w:sz="4" w:space="0" w:color="auto"/>
              <w:right w:val="single" w:sz="4" w:space="0" w:color="auto"/>
            </w:tcBorders>
          </w:tcPr>
          <w:p w14:paraId="6399239E" w14:textId="77777777" w:rsidR="00095BAE" w:rsidRPr="002A1C02" w:rsidRDefault="00095BAE" w:rsidP="0040390D">
            <w:pPr>
              <w:pStyle w:val="TAL"/>
              <w:rPr>
                <w:rFonts w:cs="Arial"/>
                <w:szCs w:val="18"/>
              </w:rPr>
            </w:pPr>
            <w:r w:rsidRPr="002A1C02">
              <w:rPr>
                <w:rFonts w:cs="Arial"/>
                <w:szCs w:val="18"/>
              </w:rPr>
              <w:t>Type of the NFs allowed to access the NF instance.</w:t>
            </w:r>
          </w:p>
          <w:p w14:paraId="04F855EB" w14:textId="77777777" w:rsidR="00095BAE" w:rsidRPr="002A1C02" w:rsidRDefault="00095BAE" w:rsidP="0040390D">
            <w:pPr>
              <w:pStyle w:val="TAL"/>
              <w:rPr>
                <w:rFonts w:cs="Arial"/>
                <w:szCs w:val="18"/>
              </w:rPr>
            </w:pPr>
            <w:r w:rsidRPr="002A1C02">
              <w:rPr>
                <w:rFonts w:cs="Arial"/>
                <w:szCs w:val="18"/>
              </w:rPr>
              <w:t>If not provided, any NF type is allowed to access the NF.</w:t>
            </w:r>
          </w:p>
          <w:p w14:paraId="4604D2F7" w14:textId="77777777" w:rsidR="00095BAE" w:rsidRPr="002A1C02" w:rsidRDefault="00095BAE" w:rsidP="0040390D">
            <w:pPr>
              <w:pStyle w:val="TAL"/>
              <w:rPr>
                <w:lang w:eastAsia="zh-CN"/>
              </w:rPr>
            </w:pPr>
          </w:p>
          <w:p w14:paraId="421E2938" w14:textId="77777777" w:rsidR="00095BAE" w:rsidRDefault="00095BAE" w:rsidP="0040390D">
            <w:pPr>
              <w:pStyle w:val="TAL"/>
              <w:keepNext w:val="0"/>
              <w:rPr>
                <w:lang w:eastAsia="zh-CN"/>
              </w:rPr>
            </w:pPr>
            <w:r w:rsidRPr="002A1C02">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1A201ADE" w14:textId="77777777" w:rsidR="00095BAE" w:rsidRPr="002A1C02" w:rsidRDefault="00095BAE" w:rsidP="0040390D">
            <w:pPr>
              <w:pStyle w:val="TAL"/>
            </w:pPr>
            <w:r w:rsidRPr="002A1C02">
              <w:t>type: ENUM</w:t>
            </w:r>
          </w:p>
          <w:p w14:paraId="5CB3821A" w14:textId="77777777" w:rsidR="00095BAE" w:rsidRPr="002A1C02" w:rsidRDefault="00095BAE" w:rsidP="0040390D">
            <w:pPr>
              <w:pStyle w:val="TAL"/>
            </w:pPr>
            <w:r w:rsidRPr="002A1C02">
              <w:t>multiplicity: *</w:t>
            </w:r>
          </w:p>
          <w:p w14:paraId="6D92F5E9" w14:textId="77777777" w:rsidR="00095BAE" w:rsidRPr="00EB5968" w:rsidRDefault="00095BAE" w:rsidP="0040390D">
            <w:pPr>
              <w:pStyle w:val="TAL"/>
            </w:pPr>
            <w:r w:rsidRPr="00EB5968">
              <w:t>isOrdered: F</w:t>
            </w:r>
            <w:r w:rsidRPr="00511852">
              <w:t>alse</w:t>
            </w:r>
          </w:p>
          <w:p w14:paraId="39F0DD03" w14:textId="77777777" w:rsidR="00095BAE" w:rsidRPr="00E2198D" w:rsidRDefault="00095BAE" w:rsidP="0040390D">
            <w:pPr>
              <w:pStyle w:val="TAL"/>
            </w:pPr>
            <w:r w:rsidRPr="00E2198D">
              <w:t xml:space="preserve">isUnique: </w:t>
            </w:r>
            <w:r w:rsidRPr="00511852">
              <w:t>True</w:t>
            </w:r>
          </w:p>
          <w:p w14:paraId="685B8F2F" w14:textId="77777777" w:rsidR="00095BAE" w:rsidRPr="00264099" w:rsidRDefault="00095BAE" w:rsidP="0040390D">
            <w:pPr>
              <w:pStyle w:val="TAL"/>
            </w:pPr>
            <w:r w:rsidRPr="00264099">
              <w:t>defaultValue: None</w:t>
            </w:r>
          </w:p>
          <w:p w14:paraId="1B90E8C6" w14:textId="77777777" w:rsidR="00095BAE" w:rsidRDefault="00095BAE" w:rsidP="0040390D">
            <w:pPr>
              <w:pStyle w:val="TAL"/>
              <w:keepNext w:val="0"/>
            </w:pPr>
            <w:r w:rsidRPr="00133008">
              <w:t xml:space="preserve">isNullable: </w:t>
            </w:r>
            <w:r>
              <w:t>False</w:t>
            </w:r>
          </w:p>
        </w:tc>
      </w:tr>
      <w:tr w:rsidR="00095BAE" w14:paraId="651B223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6EE6FF" w14:textId="77777777" w:rsidR="00095BAE" w:rsidRDefault="00095BAE" w:rsidP="0040390D">
            <w:pPr>
              <w:pStyle w:val="TAL"/>
              <w:keepNext w:val="0"/>
              <w:rPr>
                <w:rFonts w:ascii="Courier New" w:hAnsi="Courier New" w:cs="Courier New"/>
                <w:szCs w:val="18"/>
              </w:rPr>
            </w:pPr>
            <w:r w:rsidRPr="004F5FCF">
              <w:rPr>
                <w:rFonts w:ascii="Courier New" w:hAnsi="Courier New" w:cs="Courier New"/>
                <w:szCs w:val="18"/>
              </w:rPr>
              <w:t>allowedNfDomains</w:t>
            </w:r>
          </w:p>
        </w:tc>
        <w:tc>
          <w:tcPr>
            <w:tcW w:w="4395" w:type="dxa"/>
            <w:tcBorders>
              <w:top w:val="single" w:sz="4" w:space="0" w:color="auto"/>
              <w:left w:val="single" w:sz="4" w:space="0" w:color="auto"/>
              <w:bottom w:val="single" w:sz="4" w:space="0" w:color="auto"/>
              <w:right w:val="single" w:sz="4" w:space="0" w:color="auto"/>
            </w:tcBorders>
          </w:tcPr>
          <w:p w14:paraId="5CA0C0CB" w14:textId="77777777" w:rsidR="00095BAE" w:rsidRPr="002A1C02" w:rsidRDefault="00095BAE" w:rsidP="0040390D">
            <w:pPr>
              <w:pStyle w:val="TAL"/>
              <w:rPr>
                <w:rFonts w:cs="Arial"/>
                <w:szCs w:val="18"/>
              </w:rPr>
            </w:pPr>
            <w:r w:rsidRPr="002A1C02">
              <w:rPr>
                <w:rFonts w:cs="Arial"/>
                <w:szCs w:val="18"/>
              </w:rPr>
              <w:t>Pattern (regular expression according to the ECMA-262 dialect [</w:t>
            </w:r>
            <w:r>
              <w:rPr>
                <w:rFonts w:cs="Arial"/>
                <w:szCs w:val="18"/>
              </w:rPr>
              <w:t>72</w:t>
            </w:r>
            <w:r w:rsidRPr="002A1C02">
              <w:rPr>
                <w:rFonts w:cs="Arial"/>
                <w:szCs w:val="18"/>
              </w:rPr>
              <w:t>]) representing the NF domain names within the PLMN of the NRF allowed to access the NF instance.</w:t>
            </w:r>
          </w:p>
          <w:p w14:paraId="1E1104D7" w14:textId="77777777" w:rsidR="00095BAE" w:rsidRPr="00EB5968" w:rsidRDefault="00095BAE" w:rsidP="0040390D">
            <w:pPr>
              <w:pStyle w:val="TAL"/>
              <w:rPr>
                <w:rFonts w:cs="Arial"/>
                <w:szCs w:val="18"/>
              </w:rPr>
            </w:pPr>
          </w:p>
          <w:p w14:paraId="0DF35E76" w14:textId="77777777" w:rsidR="00095BAE" w:rsidRPr="00E2198D" w:rsidRDefault="00095BAE" w:rsidP="0040390D">
            <w:pPr>
              <w:pStyle w:val="TAL"/>
              <w:rPr>
                <w:rFonts w:cs="Arial"/>
                <w:szCs w:val="18"/>
              </w:rPr>
            </w:pPr>
            <w:r w:rsidRPr="00E2198D">
              <w:rPr>
                <w:rFonts w:cs="Arial"/>
                <w:szCs w:val="18"/>
              </w:rPr>
              <w:t>If not provided, any NF domain is allowed to access the NF.</w:t>
            </w:r>
          </w:p>
          <w:p w14:paraId="4C7B8ABD"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A866581" w14:textId="77777777" w:rsidR="00095BAE" w:rsidRPr="002A1C02" w:rsidRDefault="00095BAE" w:rsidP="0040390D">
            <w:pPr>
              <w:pStyle w:val="TAL"/>
            </w:pPr>
            <w:r w:rsidRPr="002A1C02">
              <w:t>type: String</w:t>
            </w:r>
          </w:p>
          <w:p w14:paraId="50F0CE78" w14:textId="77777777" w:rsidR="00095BAE" w:rsidRPr="002A1C02" w:rsidRDefault="00095BAE" w:rsidP="0040390D">
            <w:pPr>
              <w:pStyle w:val="TAL"/>
            </w:pPr>
            <w:r w:rsidRPr="002A1C02">
              <w:t>multiplicity: *</w:t>
            </w:r>
          </w:p>
          <w:p w14:paraId="412DABCF" w14:textId="77777777" w:rsidR="00095BAE" w:rsidRPr="00EB5968" w:rsidRDefault="00095BAE" w:rsidP="0040390D">
            <w:pPr>
              <w:pStyle w:val="TAL"/>
            </w:pPr>
            <w:r w:rsidRPr="00EB5968">
              <w:t>isOrdered: F</w:t>
            </w:r>
            <w:r w:rsidRPr="00511852">
              <w:t>alse</w:t>
            </w:r>
          </w:p>
          <w:p w14:paraId="1024F25A" w14:textId="77777777" w:rsidR="00095BAE" w:rsidRPr="00E2198D" w:rsidRDefault="00095BAE" w:rsidP="0040390D">
            <w:pPr>
              <w:pStyle w:val="TAL"/>
            </w:pPr>
            <w:r w:rsidRPr="00E2198D">
              <w:t xml:space="preserve">isUnique: </w:t>
            </w:r>
            <w:r w:rsidRPr="00511852">
              <w:t>True</w:t>
            </w:r>
          </w:p>
          <w:p w14:paraId="74722B7A" w14:textId="77777777" w:rsidR="00095BAE" w:rsidRPr="00264099" w:rsidRDefault="00095BAE" w:rsidP="0040390D">
            <w:pPr>
              <w:pStyle w:val="TAL"/>
            </w:pPr>
            <w:r w:rsidRPr="00264099">
              <w:t>defaultValue: None</w:t>
            </w:r>
          </w:p>
          <w:p w14:paraId="5AFADDC8" w14:textId="77777777" w:rsidR="00095BAE" w:rsidRDefault="00095BAE" w:rsidP="0040390D">
            <w:pPr>
              <w:pStyle w:val="TAL"/>
              <w:keepNext w:val="0"/>
            </w:pPr>
            <w:r w:rsidRPr="00133008">
              <w:t xml:space="preserve">isNullable: </w:t>
            </w:r>
            <w:r>
              <w:t>False</w:t>
            </w:r>
          </w:p>
        </w:tc>
      </w:tr>
      <w:tr w:rsidR="00095BAE" w14:paraId="0532BE6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FD5D2B" w14:textId="77777777" w:rsidR="00095BAE" w:rsidRDefault="00095BAE" w:rsidP="0040390D">
            <w:pPr>
              <w:pStyle w:val="TAL"/>
              <w:keepNext w:val="0"/>
              <w:rPr>
                <w:rFonts w:ascii="Courier New" w:hAnsi="Courier New" w:cs="Courier New"/>
                <w:szCs w:val="18"/>
              </w:rPr>
            </w:pPr>
            <w:r w:rsidRPr="004F5FCF">
              <w:rPr>
                <w:rFonts w:ascii="Courier New" w:hAnsi="Courier New" w:cs="Courier New"/>
                <w:szCs w:val="18"/>
              </w:rPr>
              <w:t>allowedNSSAIs</w:t>
            </w:r>
          </w:p>
        </w:tc>
        <w:tc>
          <w:tcPr>
            <w:tcW w:w="4395" w:type="dxa"/>
            <w:tcBorders>
              <w:top w:val="single" w:sz="4" w:space="0" w:color="auto"/>
              <w:left w:val="single" w:sz="4" w:space="0" w:color="auto"/>
              <w:bottom w:val="single" w:sz="4" w:space="0" w:color="auto"/>
              <w:right w:val="single" w:sz="4" w:space="0" w:color="auto"/>
            </w:tcBorders>
          </w:tcPr>
          <w:p w14:paraId="7EEC20BF" w14:textId="77777777" w:rsidR="00095BAE" w:rsidRPr="002A1C02" w:rsidRDefault="00095BAE" w:rsidP="0040390D">
            <w:pPr>
              <w:pStyle w:val="TAL"/>
              <w:rPr>
                <w:rFonts w:cs="Arial"/>
                <w:szCs w:val="18"/>
              </w:rPr>
            </w:pPr>
            <w:r w:rsidRPr="002A1C02">
              <w:rPr>
                <w:rFonts w:cs="Arial"/>
                <w:szCs w:val="18"/>
              </w:rPr>
              <w:t>S-NSSAI of the allowed slices to access the NF instance.</w:t>
            </w:r>
          </w:p>
          <w:p w14:paraId="43B12F54" w14:textId="77777777" w:rsidR="00095BAE" w:rsidRPr="002A1C02" w:rsidRDefault="00095BAE" w:rsidP="0040390D">
            <w:pPr>
              <w:pStyle w:val="TAL"/>
              <w:rPr>
                <w:rFonts w:cs="Arial"/>
                <w:szCs w:val="18"/>
              </w:rPr>
            </w:pPr>
          </w:p>
          <w:p w14:paraId="7F7191BD" w14:textId="77777777" w:rsidR="00095BAE" w:rsidRPr="00EB5968" w:rsidRDefault="00095BAE" w:rsidP="0040390D">
            <w:pPr>
              <w:pStyle w:val="TAL"/>
              <w:rPr>
                <w:rFonts w:cs="Arial"/>
                <w:szCs w:val="18"/>
              </w:rPr>
            </w:pPr>
            <w:r w:rsidRPr="00EB5968">
              <w:rPr>
                <w:rFonts w:cs="Arial"/>
                <w:szCs w:val="18"/>
              </w:rPr>
              <w:t>If not provided, any slice is allowed to access the NF.</w:t>
            </w:r>
          </w:p>
          <w:p w14:paraId="42F0F2E6"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0A3497B" w14:textId="77777777" w:rsidR="00095BAE" w:rsidRPr="002A1C02" w:rsidRDefault="00095BAE" w:rsidP="0040390D">
            <w:pPr>
              <w:pStyle w:val="TAL"/>
            </w:pPr>
            <w:r w:rsidRPr="002A1C02">
              <w:t xml:space="preserve">type: </w:t>
            </w:r>
            <w:r w:rsidRPr="002A1C02">
              <w:rPr>
                <w:rFonts w:cs="Arial"/>
                <w:szCs w:val="18"/>
              </w:rPr>
              <w:t>S-NSSAI</w:t>
            </w:r>
          </w:p>
          <w:p w14:paraId="0346CB0E" w14:textId="77777777" w:rsidR="00095BAE" w:rsidRPr="002A1C02" w:rsidRDefault="00095BAE" w:rsidP="0040390D">
            <w:pPr>
              <w:pStyle w:val="TAL"/>
            </w:pPr>
            <w:r w:rsidRPr="002A1C02">
              <w:t>multiplicity: *</w:t>
            </w:r>
          </w:p>
          <w:p w14:paraId="4DE8839E" w14:textId="77777777" w:rsidR="00095BAE" w:rsidRPr="00EB5968" w:rsidRDefault="00095BAE" w:rsidP="0040390D">
            <w:pPr>
              <w:pStyle w:val="TAL"/>
            </w:pPr>
            <w:r w:rsidRPr="00EB5968">
              <w:t>isOrdered: F</w:t>
            </w:r>
            <w:r w:rsidRPr="00511852">
              <w:t>alse</w:t>
            </w:r>
          </w:p>
          <w:p w14:paraId="6C0E32B1" w14:textId="77777777" w:rsidR="00095BAE" w:rsidRPr="00E2198D" w:rsidRDefault="00095BAE" w:rsidP="0040390D">
            <w:pPr>
              <w:pStyle w:val="TAL"/>
            </w:pPr>
            <w:r w:rsidRPr="00E2198D">
              <w:t xml:space="preserve">isUnique: </w:t>
            </w:r>
            <w:r w:rsidRPr="00511852">
              <w:t>True</w:t>
            </w:r>
          </w:p>
          <w:p w14:paraId="77BBAF87" w14:textId="77777777" w:rsidR="00095BAE" w:rsidRPr="00264099" w:rsidRDefault="00095BAE" w:rsidP="0040390D">
            <w:pPr>
              <w:pStyle w:val="TAL"/>
            </w:pPr>
            <w:r w:rsidRPr="00264099">
              <w:t>defaultValue: None</w:t>
            </w:r>
          </w:p>
          <w:p w14:paraId="7649B85D" w14:textId="77777777" w:rsidR="00095BAE" w:rsidRDefault="00095BAE" w:rsidP="0040390D">
            <w:pPr>
              <w:pStyle w:val="TAL"/>
              <w:keepNext w:val="0"/>
            </w:pPr>
            <w:r w:rsidRPr="00133008">
              <w:t xml:space="preserve">isNullable: </w:t>
            </w:r>
            <w:r>
              <w:t>False</w:t>
            </w:r>
          </w:p>
        </w:tc>
      </w:tr>
      <w:tr w:rsidR="00095BAE" w14:paraId="1ABBBA6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BF1737" w14:textId="77777777" w:rsidR="00095BAE" w:rsidRDefault="00095BAE" w:rsidP="0040390D">
            <w:pPr>
              <w:pStyle w:val="TAL"/>
              <w:keepNext w:val="0"/>
              <w:rPr>
                <w:rFonts w:ascii="Courier New" w:hAnsi="Courier New" w:cs="Courier New"/>
                <w:szCs w:val="18"/>
              </w:rPr>
            </w:pPr>
            <w:r>
              <w:rPr>
                <w:rFonts w:ascii="Courier New" w:hAnsi="Courier New" w:cs="Courier New"/>
              </w:rPr>
              <w:t>locality</w:t>
            </w:r>
          </w:p>
        </w:tc>
        <w:tc>
          <w:tcPr>
            <w:tcW w:w="4395" w:type="dxa"/>
            <w:tcBorders>
              <w:top w:val="single" w:sz="4" w:space="0" w:color="auto"/>
              <w:left w:val="single" w:sz="4" w:space="0" w:color="auto"/>
              <w:bottom w:val="single" w:sz="4" w:space="0" w:color="auto"/>
              <w:right w:val="single" w:sz="4" w:space="0" w:color="auto"/>
            </w:tcBorders>
          </w:tcPr>
          <w:p w14:paraId="6BEA4962" w14:textId="77777777" w:rsidR="00095BAE" w:rsidRDefault="00095BAE" w:rsidP="0040390D">
            <w:pPr>
              <w:pStyle w:val="TAL"/>
              <w:keepNext w:val="0"/>
              <w:rPr>
                <w:lang w:eastAsia="zh-CN"/>
              </w:rPr>
            </w:pPr>
            <w:r>
              <w:rPr>
                <w:lang w:eastAsia="zh-CN"/>
              </w:rPr>
              <w:t>The parameter defines information about the location of the NF instance (e.g. geographic location, data center) defined by operator (See TS 29.510[23]).</w:t>
            </w:r>
          </w:p>
          <w:p w14:paraId="160E1B7B" w14:textId="77777777" w:rsidR="00095BAE" w:rsidRDefault="00095BAE" w:rsidP="0040390D">
            <w:pPr>
              <w:pStyle w:val="TAL"/>
              <w:keepNext w:val="0"/>
              <w:rPr>
                <w:lang w:eastAsia="zh-CN"/>
              </w:rPr>
            </w:pPr>
          </w:p>
          <w:p w14:paraId="3641004C" w14:textId="77777777" w:rsidR="00095BAE" w:rsidRDefault="00095BAE"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6B52971" w14:textId="77777777" w:rsidR="00095BAE" w:rsidRDefault="00095BAE" w:rsidP="0040390D">
            <w:pPr>
              <w:pStyle w:val="TAL"/>
              <w:keepNext w:val="0"/>
            </w:pPr>
            <w:r>
              <w:t>type: String</w:t>
            </w:r>
          </w:p>
          <w:p w14:paraId="1F03B8FB" w14:textId="77777777" w:rsidR="00095BAE" w:rsidRDefault="00095BAE" w:rsidP="0040390D">
            <w:pPr>
              <w:pStyle w:val="TAL"/>
              <w:keepNext w:val="0"/>
            </w:pPr>
            <w:r>
              <w:t>multiplicity: 0..1</w:t>
            </w:r>
          </w:p>
          <w:p w14:paraId="6CDC426F" w14:textId="77777777" w:rsidR="00095BAE" w:rsidRDefault="00095BAE" w:rsidP="0040390D">
            <w:pPr>
              <w:pStyle w:val="TAL"/>
              <w:keepNext w:val="0"/>
            </w:pPr>
            <w:r>
              <w:t xml:space="preserve">isOrdered: </w:t>
            </w:r>
            <w:r w:rsidRPr="0099777E">
              <w:t>N/A</w:t>
            </w:r>
          </w:p>
          <w:p w14:paraId="58ED8094" w14:textId="77777777" w:rsidR="00095BAE" w:rsidRDefault="00095BAE" w:rsidP="0040390D">
            <w:pPr>
              <w:pStyle w:val="TAL"/>
              <w:keepNext w:val="0"/>
            </w:pPr>
            <w:r>
              <w:t>isUnique: N/A</w:t>
            </w:r>
          </w:p>
          <w:p w14:paraId="2A6A891B" w14:textId="77777777" w:rsidR="00095BAE" w:rsidRDefault="00095BAE" w:rsidP="0040390D">
            <w:pPr>
              <w:pStyle w:val="TAL"/>
              <w:keepNext w:val="0"/>
            </w:pPr>
            <w:r>
              <w:t>defaultValue: None</w:t>
            </w:r>
          </w:p>
          <w:p w14:paraId="541A9465" w14:textId="77777777" w:rsidR="00095BAE" w:rsidRDefault="00095BAE" w:rsidP="0040390D">
            <w:pPr>
              <w:pStyle w:val="TAL"/>
              <w:keepNext w:val="0"/>
            </w:pPr>
            <w:r>
              <w:t>isNullable: False</w:t>
            </w:r>
          </w:p>
        </w:tc>
      </w:tr>
      <w:tr w:rsidR="00095BAE" w14:paraId="066292A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EA3DAF" w14:textId="77777777" w:rsidR="00095BAE" w:rsidRDefault="00095BAE" w:rsidP="0040390D">
            <w:pPr>
              <w:pStyle w:val="TAL"/>
              <w:keepNext w:val="0"/>
              <w:rPr>
                <w:rFonts w:ascii="Courier New" w:hAnsi="Courier New" w:cs="Courier New"/>
              </w:rPr>
            </w:pPr>
            <w:r>
              <w:rPr>
                <w:rFonts w:ascii="Courier New" w:hAnsi="Courier New" w:cs="Courier New"/>
              </w:rPr>
              <w:t>capacity</w:t>
            </w:r>
          </w:p>
        </w:tc>
        <w:tc>
          <w:tcPr>
            <w:tcW w:w="4395" w:type="dxa"/>
            <w:tcBorders>
              <w:top w:val="single" w:sz="4" w:space="0" w:color="auto"/>
              <w:left w:val="single" w:sz="4" w:space="0" w:color="auto"/>
              <w:bottom w:val="single" w:sz="4" w:space="0" w:color="auto"/>
              <w:right w:val="single" w:sz="4" w:space="0" w:color="auto"/>
            </w:tcBorders>
          </w:tcPr>
          <w:p w14:paraId="6B4D349E" w14:textId="77777777" w:rsidR="00095BAE" w:rsidRDefault="00095BAE" w:rsidP="0040390D">
            <w:pPr>
              <w:pStyle w:val="TAL"/>
              <w:keepNext w:val="0"/>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0BE88DA2" w14:textId="77777777" w:rsidR="00095BAE" w:rsidRDefault="00095BAE" w:rsidP="0040390D">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738E399E" w14:textId="77777777" w:rsidR="00095BAE" w:rsidRDefault="00095BAE" w:rsidP="0040390D">
            <w:pPr>
              <w:pStyle w:val="TAL"/>
              <w:keepNext w:val="0"/>
            </w:pPr>
            <w:r>
              <w:t>type: Integer</w:t>
            </w:r>
          </w:p>
          <w:p w14:paraId="32456453" w14:textId="77777777" w:rsidR="00095BAE" w:rsidRDefault="00095BAE" w:rsidP="0040390D">
            <w:pPr>
              <w:pStyle w:val="TAL"/>
              <w:keepNext w:val="0"/>
              <w:rPr>
                <w:lang w:eastAsia="zh-CN"/>
              </w:rPr>
            </w:pPr>
            <w:r>
              <w:t xml:space="preserve">multiplicity: </w:t>
            </w:r>
            <w:r>
              <w:rPr>
                <w:lang w:eastAsia="zh-CN"/>
              </w:rPr>
              <w:t>1</w:t>
            </w:r>
          </w:p>
          <w:p w14:paraId="2B269CCB" w14:textId="77777777" w:rsidR="00095BAE" w:rsidRDefault="00095BAE" w:rsidP="0040390D">
            <w:pPr>
              <w:pStyle w:val="TAL"/>
              <w:keepNext w:val="0"/>
            </w:pPr>
            <w:r>
              <w:t>isOrdered: N/A</w:t>
            </w:r>
          </w:p>
          <w:p w14:paraId="0359ED05" w14:textId="77777777" w:rsidR="00095BAE" w:rsidRDefault="00095BAE" w:rsidP="0040390D">
            <w:pPr>
              <w:pStyle w:val="TAL"/>
              <w:keepNext w:val="0"/>
            </w:pPr>
            <w:r>
              <w:t>isUnique: N/A</w:t>
            </w:r>
          </w:p>
          <w:p w14:paraId="2BE6810E" w14:textId="77777777" w:rsidR="00095BAE" w:rsidRDefault="00095BAE" w:rsidP="0040390D">
            <w:pPr>
              <w:pStyle w:val="TAL"/>
              <w:keepNext w:val="0"/>
            </w:pPr>
            <w:r>
              <w:t>defaultValue: None</w:t>
            </w:r>
          </w:p>
          <w:p w14:paraId="44F1BE51" w14:textId="77777777" w:rsidR="00095BAE" w:rsidRDefault="00095BAE" w:rsidP="0040390D">
            <w:pPr>
              <w:pStyle w:val="TAL"/>
              <w:keepNext w:val="0"/>
            </w:pPr>
            <w:r>
              <w:t>allowedValues: N/A</w:t>
            </w:r>
          </w:p>
          <w:p w14:paraId="091F072A" w14:textId="77777777" w:rsidR="00095BAE" w:rsidRDefault="00095BAE" w:rsidP="0040390D">
            <w:pPr>
              <w:pStyle w:val="TAL"/>
              <w:keepNext w:val="0"/>
            </w:pPr>
            <w:r>
              <w:t>isNullable: False</w:t>
            </w:r>
          </w:p>
        </w:tc>
      </w:tr>
      <w:tr w:rsidR="00095BAE" w14:paraId="6E58CC7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A0D395" w14:textId="77777777" w:rsidR="00095BAE" w:rsidRDefault="00095BAE" w:rsidP="0040390D">
            <w:pPr>
              <w:pStyle w:val="TAL"/>
              <w:keepNext w:val="0"/>
              <w:rPr>
                <w:rFonts w:ascii="Courier New" w:hAnsi="Courier New" w:cs="Courier New"/>
              </w:rPr>
            </w:pPr>
            <w:r w:rsidRPr="007B27E9">
              <w:rPr>
                <w:rFonts w:ascii="Courier New" w:hAnsi="Courier New" w:cs="Courier New"/>
                <w:szCs w:val="18"/>
                <w:lang w:eastAsia="zh-CN"/>
              </w:rPr>
              <w:t>recoveryTime</w:t>
            </w:r>
          </w:p>
        </w:tc>
        <w:tc>
          <w:tcPr>
            <w:tcW w:w="4395" w:type="dxa"/>
            <w:tcBorders>
              <w:top w:val="single" w:sz="4" w:space="0" w:color="auto"/>
              <w:left w:val="single" w:sz="4" w:space="0" w:color="auto"/>
              <w:bottom w:val="single" w:sz="4" w:space="0" w:color="auto"/>
              <w:right w:val="single" w:sz="4" w:space="0" w:color="auto"/>
            </w:tcBorders>
          </w:tcPr>
          <w:p w14:paraId="4AE1B679" w14:textId="77777777" w:rsidR="00095BAE" w:rsidRPr="00F45C7E" w:rsidRDefault="00095BAE" w:rsidP="0040390D">
            <w:pPr>
              <w:pStyle w:val="TAL"/>
              <w:rPr>
                <w:rFonts w:cs="Arial"/>
                <w:szCs w:val="18"/>
              </w:rPr>
            </w:pPr>
            <w:r w:rsidRPr="00690A26">
              <w:rPr>
                <w:rFonts w:cs="Arial"/>
                <w:szCs w:val="18"/>
              </w:rPr>
              <w:t>Timestamp when the NF was (re)started</w:t>
            </w:r>
            <w:r>
              <w:rPr>
                <w:rFonts w:cs="Arial"/>
                <w:szCs w:val="18"/>
              </w:rPr>
              <w:t xml:space="preserve">. </w:t>
            </w:r>
            <w:r w:rsidRPr="00690A26">
              <w:t>The NRF shall notify NFs subscribed to receiving notifications of changes of the NF profile, if the NF recoveryTime is changed.</w:t>
            </w:r>
          </w:p>
          <w:p w14:paraId="50221467"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6758218" w14:textId="77777777" w:rsidR="00095BAE" w:rsidRPr="00D52704" w:rsidRDefault="00095BAE" w:rsidP="0040390D">
            <w:pPr>
              <w:pStyle w:val="TAL"/>
              <w:rPr>
                <w:rFonts w:cs="Arial"/>
                <w:szCs w:val="18"/>
                <w:lang w:eastAsia="zh-CN"/>
              </w:rPr>
            </w:pPr>
            <w:r>
              <w:t xml:space="preserve">type: </w:t>
            </w:r>
            <w:r>
              <w:rPr>
                <w:rFonts w:cs="Arial"/>
                <w:szCs w:val="18"/>
                <w:lang w:eastAsia="zh-CN"/>
              </w:rPr>
              <w:t>DateTime</w:t>
            </w:r>
          </w:p>
          <w:p w14:paraId="250CA1EC" w14:textId="77777777" w:rsidR="00095BAE" w:rsidRDefault="00095BAE" w:rsidP="0040390D">
            <w:pPr>
              <w:pStyle w:val="TAL"/>
              <w:rPr>
                <w:lang w:eastAsia="zh-CN"/>
              </w:rPr>
            </w:pPr>
            <w:r>
              <w:t>multiplicity: 0..</w:t>
            </w:r>
            <w:r>
              <w:rPr>
                <w:lang w:eastAsia="zh-CN"/>
              </w:rPr>
              <w:t>1</w:t>
            </w:r>
          </w:p>
          <w:p w14:paraId="70AC8DFC" w14:textId="77777777" w:rsidR="00095BAE" w:rsidRDefault="00095BAE" w:rsidP="0040390D">
            <w:pPr>
              <w:pStyle w:val="TAL"/>
            </w:pPr>
            <w:r>
              <w:t>isOrdered: N/A</w:t>
            </w:r>
          </w:p>
          <w:p w14:paraId="26CFDFAE" w14:textId="77777777" w:rsidR="00095BAE" w:rsidRDefault="00095BAE" w:rsidP="0040390D">
            <w:pPr>
              <w:pStyle w:val="TAL"/>
            </w:pPr>
            <w:r>
              <w:t>isUnique: N/A</w:t>
            </w:r>
          </w:p>
          <w:p w14:paraId="0FC4D5AE" w14:textId="77777777" w:rsidR="00095BAE" w:rsidRDefault="00095BAE" w:rsidP="0040390D">
            <w:pPr>
              <w:pStyle w:val="TAL"/>
            </w:pPr>
            <w:r>
              <w:t>defaultValue: None</w:t>
            </w:r>
          </w:p>
          <w:p w14:paraId="0D4621EC" w14:textId="77777777" w:rsidR="00095BAE" w:rsidRDefault="00095BAE" w:rsidP="0040390D">
            <w:pPr>
              <w:pStyle w:val="TAL"/>
            </w:pPr>
            <w:r>
              <w:t>allowedValues: N/A</w:t>
            </w:r>
          </w:p>
          <w:p w14:paraId="56900691" w14:textId="77777777" w:rsidR="00095BAE" w:rsidRDefault="00095BAE" w:rsidP="0040390D">
            <w:pPr>
              <w:pStyle w:val="TAL"/>
              <w:keepNext w:val="0"/>
            </w:pPr>
            <w:r>
              <w:t>isNullable: False</w:t>
            </w:r>
          </w:p>
        </w:tc>
      </w:tr>
      <w:tr w:rsidR="00095BAE" w14:paraId="3A3E265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A9626C" w14:textId="77777777" w:rsidR="00095BAE" w:rsidRDefault="00095BAE" w:rsidP="0040390D">
            <w:pPr>
              <w:pStyle w:val="TAL"/>
              <w:keepNext w:val="0"/>
              <w:rPr>
                <w:rFonts w:ascii="Courier New" w:hAnsi="Courier New" w:cs="Courier New"/>
              </w:rPr>
            </w:pPr>
            <w:r w:rsidRPr="007B27E9">
              <w:rPr>
                <w:rFonts w:ascii="Courier New" w:hAnsi="Courier New" w:cs="Courier New"/>
                <w:szCs w:val="18"/>
              </w:rPr>
              <w:lastRenderedPageBreak/>
              <w:t>nfServicePersistence</w:t>
            </w:r>
          </w:p>
        </w:tc>
        <w:tc>
          <w:tcPr>
            <w:tcW w:w="4395" w:type="dxa"/>
            <w:tcBorders>
              <w:top w:val="single" w:sz="4" w:space="0" w:color="auto"/>
              <w:left w:val="single" w:sz="4" w:space="0" w:color="auto"/>
              <w:bottom w:val="single" w:sz="4" w:space="0" w:color="auto"/>
              <w:right w:val="single" w:sz="4" w:space="0" w:color="auto"/>
            </w:tcBorders>
          </w:tcPr>
          <w:p w14:paraId="0031BE0D" w14:textId="77777777" w:rsidR="00095BAE" w:rsidRPr="00690A26" w:rsidRDefault="00095BAE" w:rsidP="0040390D">
            <w:pPr>
              <w:pStyle w:val="TAL"/>
              <w:rPr>
                <w:rFonts w:cs="Arial"/>
                <w:szCs w:val="18"/>
              </w:rPr>
            </w:pPr>
            <w:r>
              <w:rPr>
                <w:rFonts w:cs="Arial"/>
                <w:szCs w:val="18"/>
              </w:rPr>
              <w:t>This parameter i</w:t>
            </w:r>
            <w:r w:rsidRPr="00690A26">
              <w:rPr>
                <w:rFonts w:cs="Arial"/>
                <w:szCs w:val="18"/>
              </w:rPr>
              <w:t xml:space="preserve">ndicates </w:t>
            </w:r>
            <w:r>
              <w:rPr>
                <w:rFonts w:cs="Arial"/>
                <w:szCs w:val="18"/>
              </w:rPr>
              <w:t xml:space="preserve">whether </w:t>
            </w:r>
            <w:r w:rsidRPr="00690A26">
              <w:rPr>
                <w:rFonts w:cs="Arial"/>
                <w:szCs w:val="18"/>
              </w:rPr>
              <w:t>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w:t>
            </w:r>
            <w:r>
              <w:rPr>
                <w:rFonts w:cs="Arial"/>
                <w:szCs w:val="18"/>
              </w:rPr>
              <w:t xml:space="preserve">TS </w:t>
            </w:r>
            <w:r>
              <w:rPr>
                <w:lang w:eastAsia="zh-CN"/>
              </w:rPr>
              <w:t>29.510 [23</w:t>
            </w:r>
            <w:r w:rsidRPr="00690A26">
              <w:rPr>
                <w:rFonts w:cs="Arial"/>
                <w:szCs w:val="18"/>
              </w:rPr>
              <w:t>]).</w:t>
            </w:r>
          </w:p>
          <w:p w14:paraId="0F54B305"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F64866F" w14:textId="77777777" w:rsidR="00095BAE" w:rsidRPr="00D52704" w:rsidRDefault="00095BAE" w:rsidP="0040390D">
            <w:pPr>
              <w:pStyle w:val="TAL"/>
              <w:rPr>
                <w:rFonts w:cs="Arial"/>
                <w:szCs w:val="18"/>
                <w:lang w:eastAsia="zh-CN"/>
              </w:rPr>
            </w:pPr>
            <w:r>
              <w:t xml:space="preserve">type: </w:t>
            </w:r>
            <w:r>
              <w:rPr>
                <w:rFonts w:cs="Arial"/>
                <w:szCs w:val="18"/>
                <w:lang w:eastAsia="zh-CN"/>
              </w:rPr>
              <w:t>Boolean</w:t>
            </w:r>
          </w:p>
          <w:p w14:paraId="0E861A57" w14:textId="77777777" w:rsidR="00095BAE" w:rsidRDefault="00095BAE" w:rsidP="0040390D">
            <w:pPr>
              <w:pStyle w:val="TAL"/>
              <w:rPr>
                <w:lang w:eastAsia="zh-CN"/>
              </w:rPr>
            </w:pPr>
            <w:r>
              <w:t>multiplicity: 0..</w:t>
            </w:r>
            <w:r>
              <w:rPr>
                <w:lang w:eastAsia="zh-CN"/>
              </w:rPr>
              <w:t>1</w:t>
            </w:r>
          </w:p>
          <w:p w14:paraId="49AD2245" w14:textId="77777777" w:rsidR="00095BAE" w:rsidRDefault="00095BAE" w:rsidP="0040390D">
            <w:pPr>
              <w:pStyle w:val="TAL"/>
            </w:pPr>
            <w:r>
              <w:t>isOrdered: N/A</w:t>
            </w:r>
          </w:p>
          <w:p w14:paraId="1208806B" w14:textId="77777777" w:rsidR="00095BAE" w:rsidRDefault="00095BAE" w:rsidP="0040390D">
            <w:pPr>
              <w:pStyle w:val="TAL"/>
            </w:pPr>
            <w:r>
              <w:t>isUnique: N/A</w:t>
            </w:r>
          </w:p>
          <w:p w14:paraId="6B334A0E" w14:textId="77777777" w:rsidR="00095BAE" w:rsidRDefault="00095BAE" w:rsidP="0040390D">
            <w:pPr>
              <w:pStyle w:val="TAL"/>
            </w:pPr>
            <w:r>
              <w:t>defaultValue: None</w:t>
            </w:r>
          </w:p>
          <w:p w14:paraId="29ACFC57" w14:textId="77777777" w:rsidR="00095BAE" w:rsidRDefault="00095BAE" w:rsidP="0040390D">
            <w:pPr>
              <w:pStyle w:val="TAL"/>
            </w:pPr>
            <w:r>
              <w:t>allowedValues: N/A</w:t>
            </w:r>
          </w:p>
          <w:p w14:paraId="6C5955D1" w14:textId="77777777" w:rsidR="00095BAE" w:rsidRDefault="00095BAE" w:rsidP="0040390D">
            <w:pPr>
              <w:pStyle w:val="TAL"/>
              <w:keepNext w:val="0"/>
            </w:pPr>
            <w:r>
              <w:t xml:space="preserve">isNullable: False </w:t>
            </w:r>
          </w:p>
        </w:tc>
      </w:tr>
      <w:tr w:rsidR="00095BAE" w14:paraId="6089A46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50C0C5" w14:textId="77777777" w:rsidR="00095BAE" w:rsidRDefault="00095BAE" w:rsidP="0040390D">
            <w:pPr>
              <w:pStyle w:val="TAL"/>
              <w:keepNext w:val="0"/>
              <w:rPr>
                <w:rFonts w:ascii="Courier New" w:hAnsi="Courier New" w:cs="Courier New"/>
              </w:rPr>
            </w:pPr>
            <w:r w:rsidRPr="00A97254">
              <w:rPr>
                <w:rFonts w:ascii="Courier New" w:hAnsi="Courier New" w:cs="Courier New"/>
                <w:szCs w:val="18"/>
              </w:rPr>
              <w:t>nfSetIdList</w:t>
            </w:r>
          </w:p>
        </w:tc>
        <w:tc>
          <w:tcPr>
            <w:tcW w:w="4395" w:type="dxa"/>
            <w:tcBorders>
              <w:top w:val="single" w:sz="4" w:space="0" w:color="auto"/>
              <w:left w:val="single" w:sz="4" w:space="0" w:color="auto"/>
              <w:bottom w:val="single" w:sz="4" w:space="0" w:color="auto"/>
              <w:right w:val="single" w:sz="4" w:space="0" w:color="auto"/>
            </w:tcBorders>
          </w:tcPr>
          <w:p w14:paraId="1E00537C" w14:textId="77777777" w:rsidR="00095BAE" w:rsidRPr="003E5DF0" w:rsidRDefault="00095BAE" w:rsidP="0040390D">
            <w:pPr>
              <w:rPr>
                <w:rFonts w:ascii="Arial" w:hAnsi="Arial" w:cs="Arial"/>
                <w:sz w:val="18"/>
                <w:szCs w:val="18"/>
              </w:rPr>
            </w:pPr>
            <w:r w:rsidRPr="003E5DF0">
              <w:rPr>
                <w:rFonts w:ascii="Arial" w:hAnsi="Arial" w:cs="Arial"/>
                <w:sz w:val="18"/>
                <w:szCs w:val="18"/>
              </w:rPr>
              <w:t>A NF Set Identifier is a globally unique identifier of a set of equivalent and interchangeable CP NFs from a given network that provide distribution, redundancy and scalability (see clause 5.21.3 of 3GPP TS 23.501 [</w:t>
            </w:r>
            <w:r>
              <w:rPr>
                <w:rFonts w:ascii="Arial" w:hAnsi="Arial" w:cs="Arial"/>
                <w:sz w:val="18"/>
                <w:szCs w:val="18"/>
              </w:rPr>
              <w:t>2</w:t>
            </w:r>
            <w:r w:rsidRPr="003E5DF0">
              <w:rPr>
                <w:rFonts w:ascii="Arial" w:hAnsi="Arial" w:cs="Arial"/>
                <w:sz w:val="18"/>
                <w:szCs w:val="18"/>
              </w:rPr>
              <w:t>]).</w:t>
            </w:r>
          </w:p>
          <w:p w14:paraId="0D8F70BA" w14:textId="77777777" w:rsidR="00095BAE" w:rsidRPr="008E6607" w:rsidRDefault="00095BAE" w:rsidP="0040390D">
            <w:pPr>
              <w:rPr>
                <w:rFonts w:ascii="Arial" w:hAnsi="Arial" w:cs="Arial"/>
                <w:sz w:val="18"/>
                <w:szCs w:val="18"/>
              </w:rPr>
            </w:pPr>
            <w:r w:rsidRPr="008E6607">
              <w:rPr>
                <w:rFonts w:ascii="Arial" w:hAnsi="Arial" w:cs="Arial"/>
                <w:sz w:val="18"/>
                <w:szCs w:val="18"/>
              </w:rPr>
              <w:t>An NF Set Identifier shall be constructed from the MCC, MNC, NID (for SNPN), NF type and a Set ID. A NF Set Identifier shall be formatted as the following string:</w:t>
            </w:r>
          </w:p>
          <w:p w14:paraId="52E43748" w14:textId="77777777" w:rsidR="00095BAE" w:rsidRPr="008E6607" w:rsidRDefault="00095BAE" w:rsidP="0040390D">
            <w:pPr>
              <w:pStyle w:val="B1"/>
              <w:rPr>
                <w:rFonts w:ascii="Arial" w:hAnsi="Arial" w:cs="Arial"/>
                <w:sz w:val="18"/>
                <w:szCs w:val="18"/>
              </w:rPr>
            </w:pPr>
            <w:r w:rsidRPr="008E6607">
              <w:rPr>
                <w:rFonts w:ascii="Arial" w:hAnsi="Arial" w:cs="Arial"/>
                <w:sz w:val="18"/>
                <w:szCs w:val="18"/>
              </w:rPr>
              <w:t>set&lt;Set ID&gt;.&lt;nftype&gt;set.5gc.mnc&lt;MNC&gt;.mcc&lt;MCC&gt; for a NF Set in a PLMN, or</w:t>
            </w:r>
          </w:p>
          <w:p w14:paraId="1829A957" w14:textId="77777777" w:rsidR="00095BAE" w:rsidRPr="008E6607" w:rsidRDefault="00095BAE" w:rsidP="0040390D">
            <w:pPr>
              <w:pStyle w:val="B1"/>
              <w:rPr>
                <w:rFonts w:ascii="Arial" w:hAnsi="Arial" w:cs="Arial"/>
                <w:sz w:val="18"/>
                <w:szCs w:val="18"/>
              </w:rPr>
            </w:pPr>
            <w:r w:rsidRPr="008E6607">
              <w:rPr>
                <w:rFonts w:ascii="Arial" w:hAnsi="Arial" w:cs="Arial"/>
                <w:sz w:val="18"/>
                <w:szCs w:val="18"/>
              </w:rPr>
              <w:t>set&lt;Set ID&gt;.&lt;nftype&gt;set.5gc.nid&lt;NID&gt;.mnc&lt;MNC&gt;.mcc&lt;MCC&gt; for a NF Set in a SNPN.</w:t>
            </w:r>
          </w:p>
          <w:p w14:paraId="11521C77" w14:textId="77777777" w:rsidR="00095BAE" w:rsidRDefault="00095BAE" w:rsidP="0040390D">
            <w:pPr>
              <w:pStyle w:val="TAL"/>
              <w:keepNext w:val="0"/>
              <w:rPr>
                <w:lang w:eastAsia="zh-CN"/>
              </w:rPr>
            </w:pPr>
            <w:r w:rsidRPr="008E6607">
              <w:rPr>
                <w:rFonts w:cs="Arial"/>
                <w:szCs w:val="18"/>
              </w:rPr>
              <w:t>At most one NF Set ID shall be indicated per PLMN-ID or SNPN of the NF.</w:t>
            </w:r>
          </w:p>
        </w:tc>
        <w:tc>
          <w:tcPr>
            <w:tcW w:w="1897" w:type="dxa"/>
            <w:tcBorders>
              <w:top w:val="single" w:sz="4" w:space="0" w:color="auto"/>
              <w:left w:val="single" w:sz="4" w:space="0" w:color="auto"/>
              <w:bottom w:val="single" w:sz="4" w:space="0" w:color="auto"/>
              <w:right w:val="single" w:sz="4" w:space="0" w:color="auto"/>
            </w:tcBorders>
          </w:tcPr>
          <w:p w14:paraId="161ABB01" w14:textId="77777777" w:rsidR="00095BAE" w:rsidRPr="00C93211" w:rsidRDefault="00095BAE" w:rsidP="0040390D">
            <w:pPr>
              <w:pStyle w:val="TAL"/>
              <w:rPr>
                <w:rFonts w:cs="Arial"/>
                <w:szCs w:val="18"/>
                <w:lang w:eastAsia="zh-CN"/>
              </w:rPr>
            </w:pPr>
            <w:r w:rsidRPr="002A1C02">
              <w:t>type: String</w:t>
            </w:r>
          </w:p>
          <w:p w14:paraId="1A84CA91" w14:textId="77777777" w:rsidR="00095BAE" w:rsidRDefault="00095BAE" w:rsidP="0040390D">
            <w:pPr>
              <w:pStyle w:val="TAL"/>
              <w:rPr>
                <w:lang w:eastAsia="zh-CN"/>
              </w:rPr>
            </w:pPr>
            <w:r>
              <w:t>multiplicity: 1..*</w:t>
            </w:r>
          </w:p>
          <w:p w14:paraId="735BCECD" w14:textId="77777777" w:rsidR="00095BAE" w:rsidRDefault="00095BAE" w:rsidP="0040390D">
            <w:pPr>
              <w:pStyle w:val="TAL"/>
            </w:pPr>
            <w:r>
              <w:t xml:space="preserve">isOrdered: </w:t>
            </w:r>
            <w:r w:rsidRPr="00511852">
              <w:t>False</w:t>
            </w:r>
          </w:p>
          <w:p w14:paraId="24197C2B" w14:textId="77777777" w:rsidR="00095BAE" w:rsidRDefault="00095BAE" w:rsidP="0040390D">
            <w:pPr>
              <w:pStyle w:val="TAL"/>
            </w:pPr>
            <w:r>
              <w:t xml:space="preserve">isUnique: </w:t>
            </w:r>
            <w:r w:rsidRPr="00511852">
              <w:t>True</w:t>
            </w:r>
          </w:p>
          <w:p w14:paraId="00BD5478" w14:textId="77777777" w:rsidR="00095BAE" w:rsidRDefault="00095BAE" w:rsidP="0040390D">
            <w:pPr>
              <w:pStyle w:val="TAL"/>
            </w:pPr>
            <w:r>
              <w:t>defaultValue: None</w:t>
            </w:r>
          </w:p>
          <w:p w14:paraId="7A5E20B5" w14:textId="77777777" w:rsidR="00095BAE" w:rsidRDefault="00095BAE" w:rsidP="0040390D">
            <w:pPr>
              <w:pStyle w:val="TAL"/>
            </w:pPr>
            <w:r>
              <w:t>allowedValues: N/A</w:t>
            </w:r>
          </w:p>
          <w:p w14:paraId="0819CAE7" w14:textId="77777777" w:rsidR="00095BAE" w:rsidRDefault="00095BAE" w:rsidP="0040390D">
            <w:pPr>
              <w:pStyle w:val="TAL"/>
              <w:keepNext w:val="0"/>
            </w:pPr>
            <w:r>
              <w:t>isNullable: False</w:t>
            </w:r>
          </w:p>
        </w:tc>
      </w:tr>
      <w:tr w:rsidR="00095BAE" w14:paraId="3C0D64E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75153B" w14:textId="77777777" w:rsidR="00095BAE" w:rsidRPr="00A97254" w:rsidRDefault="00095BAE" w:rsidP="0040390D">
            <w:pPr>
              <w:pStyle w:val="TAL"/>
              <w:keepNext w:val="0"/>
              <w:rPr>
                <w:rFonts w:ascii="Courier New" w:hAnsi="Courier New" w:cs="Courier New"/>
                <w:szCs w:val="18"/>
              </w:rPr>
            </w:pPr>
            <w:r w:rsidRPr="00111BE4">
              <w:rPr>
                <w:rFonts w:ascii="Courier New" w:hAnsi="Courier New" w:cs="Courier New"/>
                <w:szCs w:val="18"/>
              </w:rPr>
              <w:t>nfProfileChangesSupportInd</w:t>
            </w:r>
          </w:p>
        </w:tc>
        <w:tc>
          <w:tcPr>
            <w:tcW w:w="4395" w:type="dxa"/>
            <w:tcBorders>
              <w:top w:val="single" w:sz="4" w:space="0" w:color="auto"/>
              <w:left w:val="single" w:sz="4" w:space="0" w:color="auto"/>
              <w:bottom w:val="single" w:sz="4" w:space="0" w:color="auto"/>
              <w:right w:val="single" w:sz="4" w:space="0" w:color="auto"/>
            </w:tcBorders>
          </w:tcPr>
          <w:p w14:paraId="75BC3E0A" w14:textId="77777777" w:rsidR="00095BAE" w:rsidRDefault="00095BAE" w:rsidP="0040390D">
            <w:pPr>
              <w:pStyle w:val="TAL"/>
              <w:rPr>
                <w:rFonts w:cs="Arial"/>
                <w:szCs w:val="18"/>
              </w:rPr>
            </w:pPr>
            <w:r>
              <w:rPr>
                <w:rFonts w:cs="Arial"/>
                <w:szCs w:val="18"/>
              </w:rPr>
              <w:t xml:space="preserve">This parameter indicates if the </w:t>
            </w:r>
            <w:r w:rsidRPr="00690A26">
              <w:rPr>
                <w:rFonts w:cs="Arial"/>
                <w:szCs w:val="18"/>
              </w:rPr>
              <w:t>NF Service Consumer</w:t>
            </w:r>
            <w:r>
              <w:rPr>
                <w:rFonts w:cs="Arial"/>
                <w:szCs w:val="18"/>
              </w:rPr>
              <w:t xml:space="preserve"> </w:t>
            </w:r>
            <w:r w:rsidRPr="00690A26">
              <w:rPr>
                <w:rFonts w:cs="Arial"/>
                <w:szCs w:val="18"/>
              </w:rPr>
              <w:t xml:space="preserve">supports </w:t>
            </w:r>
            <w:r>
              <w:rPr>
                <w:rFonts w:cs="Arial"/>
                <w:szCs w:val="18"/>
              </w:rPr>
              <w:t xml:space="preserve">or </w:t>
            </w:r>
            <w:r w:rsidRPr="00690A26">
              <w:rPr>
                <w:rFonts w:cs="Arial"/>
                <w:szCs w:val="18"/>
              </w:rPr>
              <w:t>does not support receiving NF Profile Changes</w:t>
            </w:r>
            <w:r>
              <w:rPr>
                <w:rFonts w:cs="Arial"/>
                <w:szCs w:val="18"/>
              </w:rPr>
              <w:t>.</w:t>
            </w:r>
            <w:r w:rsidRPr="00690A26">
              <w:rPr>
                <w:rFonts w:cs="Arial"/>
                <w:szCs w:val="18"/>
              </w:rPr>
              <w:t xml:space="preserve"> </w:t>
            </w:r>
            <w:r>
              <w:rPr>
                <w:rFonts w:cs="Arial"/>
                <w:szCs w:val="18"/>
              </w:rPr>
              <w:t>It</w:t>
            </w:r>
            <w:r w:rsidRPr="00690A26">
              <w:rPr>
                <w:rFonts w:cs="Arial"/>
                <w:szCs w:val="18"/>
              </w:rPr>
              <w:t xml:space="preserve"> may be present in the NFRegister or NFUpdate (NF Profile Complete Replacement) request and shall be absent in the response</w:t>
            </w:r>
            <w:r>
              <w:rPr>
                <w:rFonts w:cs="Arial"/>
                <w:szCs w:val="18"/>
              </w:rPr>
              <w:t xml:space="preserve"> (s</w:t>
            </w:r>
            <w:r w:rsidRPr="00690A26">
              <w:rPr>
                <w:rFonts w:cs="Arial"/>
                <w:szCs w:val="18"/>
              </w:rPr>
              <w:t>ee Annex B 3GPP </w:t>
            </w:r>
            <w:r>
              <w:rPr>
                <w:rFonts w:cs="Arial"/>
                <w:szCs w:val="18"/>
              </w:rPr>
              <w:t xml:space="preserve">TS </w:t>
            </w:r>
            <w:r>
              <w:rPr>
                <w:lang w:eastAsia="zh-CN"/>
              </w:rPr>
              <w:t>29.510 [23</w:t>
            </w:r>
            <w:r w:rsidRPr="00690A26">
              <w:rPr>
                <w:rFonts w:cs="Arial"/>
                <w:szCs w:val="18"/>
              </w:rPr>
              <w:t>])</w:t>
            </w:r>
            <w:r>
              <w:rPr>
                <w:rFonts w:cs="Arial"/>
                <w:szCs w:val="18"/>
              </w:rPr>
              <w:t xml:space="preserve">.  </w:t>
            </w:r>
          </w:p>
          <w:p w14:paraId="51A4FC05" w14:textId="77777777" w:rsidR="00095BAE" w:rsidRPr="003E5DF0" w:rsidRDefault="00095BAE" w:rsidP="0040390D">
            <w:pPr>
              <w:rPr>
                <w:rFonts w:ascii="Arial" w:hAnsi="Arial"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4165255B" w14:textId="77777777" w:rsidR="00095BAE" w:rsidRPr="00D52704" w:rsidRDefault="00095BAE" w:rsidP="0040390D">
            <w:pPr>
              <w:pStyle w:val="TAL"/>
              <w:rPr>
                <w:rFonts w:cs="Arial"/>
                <w:szCs w:val="18"/>
                <w:lang w:eastAsia="zh-CN"/>
              </w:rPr>
            </w:pPr>
            <w:r>
              <w:t xml:space="preserve">type: </w:t>
            </w:r>
            <w:r>
              <w:rPr>
                <w:rFonts w:cs="Arial"/>
                <w:szCs w:val="18"/>
                <w:lang w:eastAsia="zh-CN"/>
              </w:rPr>
              <w:t>Boolean</w:t>
            </w:r>
          </w:p>
          <w:p w14:paraId="6056F038" w14:textId="77777777" w:rsidR="00095BAE" w:rsidRDefault="00095BAE" w:rsidP="0040390D">
            <w:pPr>
              <w:pStyle w:val="TAL"/>
              <w:rPr>
                <w:lang w:eastAsia="zh-CN"/>
              </w:rPr>
            </w:pPr>
            <w:r>
              <w:t>multiplicity: 0..</w:t>
            </w:r>
            <w:r>
              <w:rPr>
                <w:lang w:eastAsia="zh-CN"/>
              </w:rPr>
              <w:t>1</w:t>
            </w:r>
          </w:p>
          <w:p w14:paraId="024A7E39" w14:textId="77777777" w:rsidR="00095BAE" w:rsidRDefault="00095BAE" w:rsidP="0040390D">
            <w:pPr>
              <w:pStyle w:val="TAL"/>
            </w:pPr>
            <w:r>
              <w:t>isOrdered: N/A</w:t>
            </w:r>
          </w:p>
          <w:p w14:paraId="7ED8F711" w14:textId="77777777" w:rsidR="00095BAE" w:rsidRDefault="00095BAE" w:rsidP="0040390D">
            <w:pPr>
              <w:pStyle w:val="TAL"/>
            </w:pPr>
            <w:r>
              <w:t>isUnique: N/A</w:t>
            </w:r>
          </w:p>
          <w:p w14:paraId="648B4761" w14:textId="77777777" w:rsidR="00095BAE" w:rsidRDefault="00095BAE" w:rsidP="0040390D">
            <w:pPr>
              <w:pStyle w:val="TAL"/>
            </w:pPr>
            <w:r>
              <w:t>defaultValue: None</w:t>
            </w:r>
          </w:p>
          <w:p w14:paraId="4E3E3CEA" w14:textId="77777777" w:rsidR="00095BAE" w:rsidRDefault="00095BAE" w:rsidP="0040390D">
            <w:pPr>
              <w:pStyle w:val="TAL"/>
            </w:pPr>
            <w:r>
              <w:t>allowedValues: N/A</w:t>
            </w:r>
          </w:p>
          <w:p w14:paraId="44B3AD55" w14:textId="77777777" w:rsidR="00095BAE" w:rsidRPr="002A1C02" w:rsidRDefault="00095BAE" w:rsidP="0040390D">
            <w:pPr>
              <w:pStyle w:val="TAL"/>
            </w:pPr>
            <w:r>
              <w:t>isNullable: False</w:t>
            </w:r>
          </w:p>
        </w:tc>
      </w:tr>
      <w:tr w:rsidR="00095BAE" w14:paraId="3ABE884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E5CA23" w14:textId="77777777" w:rsidR="00095BAE" w:rsidRPr="00A97254" w:rsidRDefault="00095BAE" w:rsidP="0040390D">
            <w:pPr>
              <w:pStyle w:val="TAL"/>
              <w:keepNext w:val="0"/>
              <w:rPr>
                <w:rFonts w:ascii="Courier New" w:hAnsi="Courier New" w:cs="Courier New"/>
                <w:szCs w:val="18"/>
              </w:rPr>
            </w:pPr>
            <w:r w:rsidRPr="00A97254">
              <w:rPr>
                <w:rFonts w:ascii="Courier New" w:hAnsi="Courier New" w:cs="Courier New"/>
                <w:szCs w:val="18"/>
              </w:rPr>
              <w:t>defaultNotificationSubscriptions</w:t>
            </w:r>
          </w:p>
        </w:tc>
        <w:tc>
          <w:tcPr>
            <w:tcW w:w="4395" w:type="dxa"/>
            <w:tcBorders>
              <w:top w:val="single" w:sz="4" w:space="0" w:color="auto"/>
              <w:left w:val="single" w:sz="4" w:space="0" w:color="auto"/>
              <w:bottom w:val="single" w:sz="4" w:space="0" w:color="auto"/>
              <w:right w:val="single" w:sz="4" w:space="0" w:color="auto"/>
            </w:tcBorders>
          </w:tcPr>
          <w:p w14:paraId="52888C16" w14:textId="77777777" w:rsidR="00095BAE" w:rsidRPr="002A1C02" w:rsidRDefault="00095BAE" w:rsidP="0040390D">
            <w:pPr>
              <w:pStyle w:val="TAL"/>
            </w:pPr>
            <w:r w:rsidRPr="002A1C02">
              <w:t>Notification endpoints for different notification types.</w:t>
            </w:r>
          </w:p>
          <w:p w14:paraId="5B730CFF" w14:textId="77777777" w:rsidR="00095BAE" w:rsidRPr="00EB5968" w:rsidRDefault="00095BAE" w:rsidP="0040390D">
            <w:pPr>
              <w:pStyle w:val="TAL"/>
            </w:pPr>
          </w:p>
          <w:p w14:paraId="67C666C7" w14:textId="77777777" w:rsidR="00095BAE" w:rsidRPr="003E5DF0" w:rsidRDefault="00095BAE" w:rsidP="0040390D">
            <w:pPr>
              <w:pStyle w:val="TAL"/>
            </w:pPr>
            <w:r w:rsidRPr="00E2198D">
              <w:t>This attribute may contain multiple</w:t>
            </w:r>
            <w:r w:rsidRPr="008E3F42">
              <w:t xml:space="preserve"> default subscriptions for a same notification type; in that case, </w:t>
            </w:r>
            <w:r w:rsidRPr="00264099">
              <w:t>those default subscriptions are used as alternative notification endpoints</w:t>
            </w:r>
            <w:r w:rsidRPr="00133008">
              <w:t>.</w:t>
            </w:r>
          </w:p>
        </w:tc>
        <w:tc>
          <w:tcPr>
            <w:tcW w:w="1897" w:type="dxa"/>
            <w:tcBorders>
              <w:top w:val="single" w:sz="4" w:space="0" w:color="auto"/>
              <w:left w:val="single" w:sz="4" w:space="0" w:color="auto"/>
              <w:bottom w:val="single" w:sz="4" w:space="0" w:color="auto"/>
              <w:right w:val="single" w:sz="4" w:space="0" w:color="auto"/>
            </w:tcBorders>
          </w:tcPr>
          <w:p w14:paraId="4161DFD2" w14:textId="77777777" w:rsidR="00095BAE" w:rsidRPr="00E2198D" w:rsidRDefault="00095BAE" w:rsidP="0040390D">
            <w:pPr>
              <w:pStyle w:val="TAL"/>
              <w:rPr>
                <w:rFonts w:cs="Arial"/>
                <w:szCs w:val="18"/>
                <w:lang w:eastAsia="zh-CN"/>
              </w:rPr>
            </w:pPr>
            <w:r w:rsidRPr="002A1C02">
              <w:t xml:space="preserve">type: </w:t>
            </w:r>
            <w:r w:rsidRPr="00EB5968">
              <w:t>DefaultNotificationSubscription</w:t>
            </w:r>
          </w:p>
          <w:p w14:paraId="62D45AF8" w14:textId="77777777" w:rsidR="00095BAE" w:rsidRPr="00264099" w:rsidRDefault="00095BAE" w:rsidP="0040390D">
            <w:pPr>
              <w:pStyle w:val="TAL"/>
              <w:rPr>
                <w:lang w:eastAsia="zh-CN"/>
              </w:rPr>
            </w:pPr>
            <w:r w:rsidRPr="00264099">
              <w:t>multiplicity: 1..*</w:t>
            </w:r>
          </w:p>
          <w:p w14:paraId="07B2DA94" w14:textId="77777777" w:rsidR="00095BAE" w:rsidRPr="00133008" w:rsidRDefault="00095BAE" w:rsidP="0040390D">
            <w:pPr>
              <w:pStyle w:val="TAL"/>
            </w:pPr>
            <w:r w:rsidRPr="00133008">
              <w:t xml:space="preserve">isOrdered: </w:t>
            </w:r>
            <w:r w:rsidRPr="00511852">
              <w:t>False</w:t>
            </w:r>
          </w:p>
          <w:p w14:paraId="73780441" w14:textId="77777777" w:rsidR="00095BAE" w:rsidRPr="00A6492A" w:rsidRDefault="00095BAE" w:rsidP="0040390D">
            <w:pPr>
              <w:pStyle w:val="TAL"/>
            </w:pPr>
            <w:r w:rsidRPr="00A6492A">
              <w:t xml:space="preserve">isUnique: </w:t>
            </w:r>
            <w:r>
              <w:t>True</w:t>
            </w:r>
          </w:p>
          <w:p w14:paraId="5E481D0F" w14:textId="77777777" w:rsidR="00095BAE" w:rsidRPr="00123371" w:rsidRDefault="00095BAE" w:rsidP="0040390D">
            <w:pPr>
              <w:pStyle w:val="TAL"/>
            </w:pPr>
            <w:r w:rsidRPr="00123371">
              <w:t>defaultValue: None</w:t>
            </w:r>
          </w:p>
          <w:p w14:paraId="0F8FB493" w14:textId="77777777" w:rsidR="00095BAE" w:rsidRPr="002A1C02" w:rsidRDefault="00095BAE" w:rsidP="0040390D">
            <w:pPr>
              <w:pStyle w:val="TAL"/>
            </w:pPr>
            <w:r w:rsidRPr="002A1C02">
              <w:t>allowedValues: N/A</w:t>
            </w:r>
          </w:p>
          <w:p w14:paraId="170F2301" w14:textId="77777777" w:rsidR="00095BAE" w:rsidRPr="002A1C02" w:rsidRDefault="00095BAE" w:rsidP="0040390D">
            <w:pPr>
              <w:pStyle w:val="TAL"/>
            </w:pPr>
            <w:r w:rsidRPr="002A1C02">
              <w:t>isNullable: False</w:t>
            </w:r>
          </w:p>
        </w:tc>
      </w:tr>
      <w:tr w:rsidR="00095BAE" w14:paraId="752DB8D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7FA885" w14:textId="77777777" w:rsidR="00095BAE" w:rsidRPr="00A97254" w:rsidRDefault="00095BAE" w:rsidP="0040390D">
            <w:pPr>
              <w:pStyle w:val="TAL"/>
              <w:keepNext w:val="0"/>
              <w:rPr>
                <w:rFonts w:ascii="Courier New" w:hAnsi="Courier New" w:cs="Courier New"/>
                <w:szCs w:val="18"/>
              </w:rPr>
            </w:pPr>
            <w:r>
              <w:rPr>
                <w:rFonts w:ascii="Courier New" w:hAnsi="Courier New" w:cs="Courier New"/>
                <w:szCs w:val="18"/>
              </w:rPr>
              <w:t>n</w:t>
            </w:r>
            <w:r w:rsidRPr="00A97254">
              <w:rPr>
                <w:rFonts w:ascii="Courier New" w:hAnsi="Courier New" w:cs="Courier New"/>
                <w:szCs w:val="18"/>
              </w:rPr>
              <w:t>otification</w:t>
            </w:r>
            <w:r>
              <w:rPr>
                <w:rFonts w:ascii="Courier New" w:hAnsi="Courier New" w:cs="Courier New"/>
                <w:szCs w:val="18"/>
              </w:rPr>
              <w:t>Type</w:t>
            </w:r>
          </w:p>
        </w:tc>
        <w:tc>
          <w:tcPr>
            <w:tcW w:w="4395" w:type="dxa"/>
            <w:tcBorders>
              <w:top w:val="single" w:sz="4" w:space="0" w:color="auto"/>
              <w:left w:val="single" w:sz="4" w:space="0" w:color="auto"/>
              <w:bottom w:val="single" w:sz="4" w:space="0" w:color="auto"/>
              <w:right w:val="single" w:sz="4" w:space="0" w:color="auto"/>
            </w:tcBorders>
          </w:tcPr>
          <w:p w14:paraId="4E70D925" w14:textId="77777777" w:rsidR="00095BAE" w:rsidRPr="002A1C02" w:rsidRDefault="00095BAE" w:rsidP="0040390D">
            <w:pPr>
              <w:pStyle w:val="TAL"/>
              <w:rPr>
                <w:lang w:eastAsia="zh-CN"/>
              </w:rPr>
            </w:pPr>
            <w:r w:rsidRPr="002A1C02">
              <w:rPr>
                <w:lang w:eastAsia="zh-CN"/>
              </w:rPr>
              <w:t>This parameter indicates the t</w:t>
            </w:r>
            <w:r w:rsidRPr="002A1C02">
              <w:t>ypes of notifications used in Default Notification URIs in the NF Profile of an NF Instance.</w:t>
            </w:r>
          </w:p>
          <w:p w14:paraId="5A4750AF" w14:textId="77777777" w:rsidR="00095BAE" w:rsidRPr="00EB5968" w:rsidRDefault="00095BAE" w:rsidP="0040390D">
            <w:pPr>
              <w:pStyle w:val="TAL"/>
              <w:rPr>
                <w:lang w:eastAsia="zh-CN"/>
              </w:rPr>
            </w:pPr>
          </w:p>
          <w:p w14:paraId="7CEF2728" w14:textId="77777777" w:rsidR="00095BAE" w:rsidRPr="00E2198D" w:rsidRDefault="00095BAE" w:rsidP="0040390D">
            <w:pPr>
              <w:pStyle w:val="TAL"/>
              <w:rPr>
                <w:lang w:eastAsia="zh-CN"/>
              </w:rPr>
            </w:pPr>
            <w:r w:rsidRPr="00E2198D">
              <w:rPr>
                <w:lang w:eastAsia="zh-CN"/>
              </w:rPr>
              <w:t xml:space="preserve">allowedValues: </w:t>
            </w:r>
          </w:p>
          <w:p w14:paraId="7DBE24B6" w14:textId="77777777" w:rsidR="00095BAE" w:rsidRPr="00264099" w:rsidRDefault="00095BAE" w:rsidP="0040390D">
            <w:pPr>
              <w:pStyle w:val="TAL"/>
            </w:pPr>
            <w:r w:rsidRPr="00264099">
              <w:t xml:space="preserve">"N1_MESSAGES", </w:t>
            </w:r>
          </w:p>
          <w:p w14:paraId="02934BA3" w14:textId="77777777" w:rsidR="00095BAE" w:rsidRPr="00133008" w:rsidRDefault="00095BAE" w:rsidP="0040390D">
            <w:pPr>
              <w:pStyle w:val="TAL"/>
            </w:pPr>
            <w:r w:rsidRPr="00133008">
              <w:t xml:space="preserve">"N2_INFORMATION", </w:t>
            </w:r>
          </w:p>
          <w:p w14:paraId="67C966E2" w14:textId="77777777" w:rsidR="00095BAE" w:rsidRPr="00123371" w:rsidRDefault="00095BAE" w:rsidP="0040390D">
            <w:pPr>
              <w:pStyle w:val="TAL"/>
            </w:pPr>
            <w:r w:rsidRPr="00A6492A">
              <w:t>"LOCATION_NOTIFICATION",</w:t>
            </w:r>
          </w:p>
          <w:p w14:paraId="347CCE90" w14:textId="77777777" w:rsidR="00095BAE" w:rsidRPr="002A1C02" w:rsidRDefault="00095BAE" w:rsidP="0040390D">
            <w:pPr>
              <w:pStyle w:val="TAL"/>
            </w:pPr>
            <w:r w:rsidRPr="002A1C02">
              <w:t>”DATA_REMOVAL_NOTIFICATION”,</w:t>
            </w:r>
          </w:p>
          <w:p w14:paraId="330D285B" w14:textId="77777777" w:rsidR="00095BAE" w:rsidRPr="002A1C02" w:rsidRDefault="00095BAE" w:rsidP="0040390D">
            <w:pPr>
              <w:pStyle w:val="TAL"/>
            </w:pPr>
            <w:r w:rsidRPr="002A1C02">
              <w:rPr>
                <w:lang w:val="en-US"/>
              </w:rPr>
              <w:t>"DATA_CHANGE_NOTIFICATION",</w:t>
            </w:r>
          </w:p>
          <w:p w14:paraId="1AD1EDD3" w14:textId="77777777" w:rsidR="00095BAE" w:rsidRPr="002A1C02" w:rsidRDefault="00095BAE" w:rsidP="0040390D">
            <w:pPr>
              <w:pStyle w:val="TAL"/>
            </w:pPr>
            <w:r w:rsidRPr="002A1C02">
              <w:t>"</w:t>
            </w:r>
            <w:r w:rsidRPr="002A1C02">
              <w:rPr>
                <w:lang w:val="en-US"/>
              </w:rPr>
              <w:t>LOCATION_UPDATE_NOTIFICATION",</w:t>
            </w:r>
          </w:p>
          <w:p w14:paraId="029D6510" w14:textId="77777777" w:rsidR="00095BAE" w:rsidRPr="00AF27E6" w:rsidRDefault="00095BAE" w:rsidP="0040390D">
            <w:pPr>
              <w:pStyle w:val="TAL"/>
            </w:pPr>
            <w:r w:rsidRPr="002A1C02">
              <w:t>"NSSAA_REAUTH_NOTIFICATION"</w:t>
            </w:r>
            <w:r>
              <w:t>,</w:t>
            </w:r>
          </w:p>
          <w:p w14:paraId="6B3ACD22" w14:textId="77777777" w:rsidR="00095BAE" w:rsidRPr="003E5DF0" w:rsidRDefault="00095BAE" w:rsidP="0040390D">
            <w:pPr>
              <w:pStyle w:val="TAL"/>
            </w:pPr>
            <w:r w:rsidRPr="002A1C02">
              <w:t>"NSSAA_REVOC_NOTIFICATION"</w:t>
            </w:r>
          </w:p>
        </w:tc>
        <w:tc>
          <w:tcPr>
            <w:tcW w:w="1897" w:type="dxa"/>
            <w:tcBorders>
              <w:top w:val="single" w:sz="4" w:space="0" w:color="auto"/>
              <w:left w:val="single" w:sz="4" w:space="0" w:color="auto"/>
              <w:bottom w:val="single" w:sz="4" w:space="0" w:color="auto"/>
              <w:right w:val="single" w:sz="4" w:space="0" w:color="auto"/>
            </w:tcBorders>
          </w:tcPr>
          <w:p w14:paraId="49DC85A4" w14:textId="77777777" w:rsidR="00095BAE" w:rsidRPr="002A1C02" w:rsidRDefault="00095BAE" w:rsidP="0040390D">
            <w:pPr>
              <w:pStyle w:val="TAL"/>
              <w:rPr>
                <w:rFonts w:cs="Arial"/>
                <w:szCs w:val="18"/>
                <w:lang w:eastAsia="zh-CN"/>
              </w:rPr>
            </w:pPr>
            <w:r w:rsidRPr="002A1C02">
              <w:t>type: ENUM</w:t>
            </w:r>
          </w:p>
          <w:p w14:paraId="2BFFD1E6" w14:textId="77777777" w:rsidR="00095BAE" w:rsidRPr="002A1C02" w:rsidRDefault="00095BAE" w:rsidP="0040390D">
            <w:pPr>
              <w:pStyle w:val="TAL"/>
              <w:rPr>
                <w:lang w:eastAsia="zh-CN"/>
              </w:rPr>
            </w:pPr>
            <w:r w:rsidRPr="002A1C02">
              <w:t>multiplicity: 1</w:t>
            </w:r>
          </w:p>
          <w:p w14:paraId="10243EEC" w14:textId="77777777" w:rsidR="00095BAE" w:rsidRPr="00EB5968" w:rsidRDefault="00095BAE" w:rsidP="0040390D">
            <w:pPr>
              <w:pStyle w:val="TAL"/>
            </w:pPr>
            <w:r w:rsidRPr="00EB5968">
              <w:t>isOrdered: N/A</w:t>
            </w:r>
          </w:p>
          <w:p w14:paraId="598E9975" w14:textId="77777777" w:rsidR="00095BAE" w:rsidRPr="00E2198D" w:rsidRDefault="00095BAE" w:rsidP="0040390D">
            <w:pPr>
              <w:pStyle w:val="TAL"/>
            </w:pPr>
            <w:r w:rsidRPr="00E2198D">
              <w:t>isUnique: N/A</w:t>
            </w:r>
          </w:p>
          <w:p w14:paraId="4EA20069" w14:textId="77777777" w:rsidR="00095BAE" w:rsidRPr="00264099" w:rsidRDefault="00095BAE" w:rsidP="0040390D">
            <w:pPr>
              <w:pStyle w:val="TAL"/>
            </w:pPr>
            <w:r w:rsidRPr="00264099">
              <w:t>defaultValue: None</w:t>
            </w:r>
          </w:p>
          <w:p w14:paraId="37F68CFE" w14:textId="77777777" w:rsidR="00095BAE" w:rsidRPr="00133008" w:rsidRDefault="00095BAE" w:rsidP="0040390D">
            <w:pPr>
              <w:pStyle w:val="TAL"/>
            </w:pPr>
            <w:r w:rsidRPr="00133008">
              <w:t>allowedValues: N/A</w:t>
            </w:r>
          </w:p>
          <w:p w14:paraId="088BC5BE" w14:textId="77777777" w:rsidR="00095BAE" w:rsidRPr="002A1C02" w:rsidRDefault="00095BAE" w:rsidP="0040390D">
            <w:pPr>
              <w:pStyle w:val="TAL"/>
            </w:pPr>
            <w:r w:rsidRPr="00A6492A">
              <w:t>isNullable: False</w:t>
            </w:r>
          </w:p>
        </w:tc>
      </w:tr>
      <w:tr w:rsidR="00095BAE" w14:paraId="162D0CE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197130" w14:textId="77777777" w:rsidR="00095BAE" w:rsidRPr="00A97254" w:rsidRDefault="00095BAE" w:rsidP="0040390D">
            <w:pPr>
              <w:pStyle w:val="TAL"/>
              <w:keepNext w:val="0"/>
              <w:rPr>
                <w:rFonts w:ascii="Courier New" w:hAnsi="Courier New" w:cs="Courier New"/>
                <w:szCs w:val="18"/>
              </w:rPr>
            </w:pPr>
            <w:r w:rsidRPr="00B50C55">
              <w:rPr>
                <w:rFonts w:ascii="Courier New" w:hAnsi="Courier New" w:cs="Courier New"/>
                <w:szCs w:val="18"/>
                <w:lang w:eastAsia="zh-CN"/>
              </w:rPr>
              <w:t>callbackURI</w:t>
            </w:r>
          </w:p>
        </w:tc>
        <w:tc>
          <w:tcPr>
            <w:tcW w:w="4395" w:type="dxa"/>
            <w:tcBorders>
              <w:top w:val="single" w:sz="4" w:space="0" w:color="auto"/>
              <w:left w:val="single" w:sz="4" w:space="0" w:color="auto"/>
              <w:bottom w:val="single" w:sz="4" w:space="0" w:color="auto"/>
              <w:right w:val="single" w:sz="4" w:space="0" w:color="auto"/>
            </w:tcBorders>
          </w:tcPr>
          <w:p w14:paraId="49183127" w14:textId="77777777" w:rsidR="00095BAE" w:rsidRPr="003E5DF0" w:rsidRDefault="00095BAE" w:rsidP="0040390D">
            <w:pPr>
              <w:pStyle w:val="TAL"/>
            </w:pPr>
            <w:r w:rsidRPr="002A1C02">
              <w:t>This attribute contains a default notification endpoint to be used by a NF Service Producer towards an NF Service Consumer that has not registered explicitly a callback URI in the NF Service Producer (e.g. as a result of an implicit subscription).</w:t>
            </w:r>
          </w:p>
        </w:tc>
        <w:tc>
          <w:tcPr>
            <w:tcW w:w="1897" w:type="dxa"/>
            <w:tcBorders>
              <w:top w:val="single" w:sz="4" w:space="0" w:color="auto"/>
              <w:left w:val="single" w:sz="4" w:space="0" w:color="auto"/>
              <w:bottom w:val="single" w:sz="4" w:space="0" w:color="auto"/>
              <w:right w:val="single" w:sz="4" w:space="0" w:color="auto"/>
            </w:tcBorders>
          </w:tcPr>
          <w:p w14:paraId="4022829B" w14:textId="77777777" w:rsidR="00095BAE" w:rsidRPr="002A1C02" w:rsidRDefault="00095BAE" w:rsidP="0040390D">
            <w:pPr>
              <w:pStyle w:val="TAL"/>
              <w:rPr>
                <w:rFonts w:cs="Arial"/>
                <w:szCs w:val="18"/>
                <w:lang w:eastAsia="zh-CN"/>
              </w:rPr>
            </w:pPr>
            <w:r w:rsidRPr="002A1C02">
              <w:t>type: String</w:t>
            </w:r>
          </w:p>
          <w:p w14:paraId="06F93B32" w14:textId="77777777" w:rsidR="00095BAE" w:rsidRPr="002A1C02" w:rsidRDefault="00095BAE" w:rsidP="0040390D">
            <w:pPr>
              <w:pStyle w:val="TAL"/>
              <w:rPr>
                <w:lang w:eastAsia="zh-CN"/>
              </w:rPr>
            </w:pPr>
            <w:r w:rsidRPr="002A1C02">
              <w:t>multiplicity: 1</w:t>
            </w:r>
          </w:p>
          <w:p w14:paraId="22609A33" w14:textId="77777777" w:rsidR="00095BAE" w:rsidRPr="00EB5968" w:rsidRDefault="00095BAE" w:rsidP="0040390D">
            <w:pPr>
              <w:pStyle w:val="TAL"/>
            </w:pPr>
            <w:r w:rsidRPr="00EB5968">
              <w:t>isOrdered: N/A</w:t>
            </w:r>
          </w:p>
          <w:p w14:paraId="6F08505F" w14:textId="77777777" w:rsidR="00095BAE" w:rsidRPr="00E2198D" w:rsidRDefault="00095BAE" w:rsidP="0040390D">
            <w:pPr>
              <w:pStyle w:val="TAL"/>
            </w:pPr>
            <w:r w:rsidRPr="00E2198D">
              <w:t>isUnique: N/A</w:t>
            </w:r>
          </w:p>
          <w:p w14:paraId="2D002F0B" w14:textId="77777777" w:rsidR="00095BAE" w:rsidRPr="00264099" w:rsidRDefault="00095BAE" w:rsidP="0040390D">
            <w:pPr>
              <w:pStyle w:val="TAL"/>
            </w:pPr>
            <w:r w:rsidRPr="00264099">
              <w:t>defaultValue: None</w:t>
            </w:r>
          </w:p>
          <w:p w14:paraId="7B198D70" w14:textId="77777777" w:rsidR="00095BAE" w:rsidRPr="00133008" w:rsidRDefault="00095BAE" w:rsidP="0040390D">
            <w:pPr>
              <w:pStyle w:val="TAL"/>
            </w:pPr>
            <w:r w:rsidRPr="00133008">
              <w:t>allowedValues: N/A</w:t>
            </w:r>
          </w:p>
          <w:p w14:paraId="1E53F6BA" w14:textId="77777777" w:rsidR="00095BAE" w:rsidRPr="002A1C02" w:rsidRDefault="00095BAE" w:rsidP="0040390D">
            <w:pPr>
              <w:pStyle w:val="TAL"/>
            </w:pPr>
            <w:r w:rsidRPr="00A6492A">
              <w:t>isNullable: False</w:t>
            </w:r>
          </w:p>
        </w:tc>
      </w:tr>
      <w:tr w:rsidR="00095BAE" w14:paraId="19091FA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557AEC" w14:textId="77777777" w:rsidR="00095BAE" w:rsidRPr="00A97254" w:rsidRDefault="00095BAE" w:rsidP="0040390D">
            <w:pPr>
              <w:pStyle w:val="TAL"/>
              <w:keepNext w:val="0"/>
              <w:rPr>
                <w:rFonts w:ascii="Courier New" w:hAnsi="Courier New" w:cs="Courier New"/>
                <w:szCs w:val="18"/>
              </w:rPr>
            </w:pPr>
            <w:r w:rsidRPr="00B50C55">
              <w:rPr>
                <w:rFonts w:ascii="Courier New" w:hAnsi="Courier New" w:cs="Courier New"/>
                <w:szCs w:val="18"/>
                <w:lang w:eastAsia="zh-CN"/>
              </w:rPr>
              <w:lastRenderedPageBreak/>
              <w:t>n1MessageClass</w:t>
            </w:r>
          </w:p>
        </w:tc>
        <w:tc>
          <w:tcPr>
            <w:tcW w:w="4395" w:type="dxa"/>
            <w:tcBorders>
              <w:top w:val="single" w:sz="4" w:space="0" w:color="auto"/>
              <w:left w:val="single" w:sz="4" w:space="0" w:color="auto"/>
              <w:bottom w:val="single" w:sz="4" w:space="0" w:color="auto"/>
              <w:right w:val="single" w:sz="4" w:space="0" w:color="auto"/>
            </w:tcBorders>
          </w:tcPr>
          <w:p w14:paraId="3F598A9F" w14:textId="77777777" w:rsidR="00095BAE" w:rsidRPr="004C430E" w:rsidRDefault="00095BAE" w:rsidP="0040390D">
            <w:pPr>
              <w:pStyle w:val="TAL"/>
              <w:rPr>
                <w:lang w:eastAsia="zh-CN"/>
              </w:rPr>
            </w:pPr>
            <w:r w:rsidRPr="002A1C02">
              <w:t>This attribute (if it is present) identifies that class of N1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6927DC43" w14:textId="77777777" w:rsidR="00095BAE" w:rsidRPr="003E5DF0" w:rsidRDefault="00095BAE" w:rsidP="0040390D">
            <w:pPr>
              <w:pStyle w:val="TAL"/>
            </w:pPr>
          </w:p>
        </w:tc>
        <w:tc>
          <w:tcPr>
            <w:tcW w:w="1897" w:type="dxa"/>
            <w:tcBorders>
              <w:top w:val="single" w:sz="4" w:space="0" w:color="auto"/>
              <w:left w:val="single" w:sz="4" w:space="0" w:color="auto"/>
              <w:bottom w:val="single" w:sz="4" w:space="0" w:color="auto"/>
              <w:right w:val="single" w:sz="4" w:space="0" w:color="auto"/>
            </w:tcBorders>
          </w:tcPr>
          <w:p w14:paraId="3939E2C3" w14:textId="77777777" w:rsidR="00095BAE" w:rsidRPr="002A1C02" w:rsidRDefault="00095BAE" w:rsidP="0040390D">
            <w:pPr>
              <w:pStyle w:val="TAL"/>
              <w:rPr>
                <w:rFonts w:cs="Arial"/>
                <w:szCs w:val="18"/>
                <w:lang w:eastAsia="zh-CN"/>
              </w:rPr>
            </w:pPr>
            <w:r w:rsidRPr="002A1C02">
              <w:t xml:space="preserve">type: </w:t>
            </w:r>
            <w:r w:rsidRPr="002A1C02">
              <w:rPr>
                <w:rFonts w:cs="Arial"/>
                <w:szCs w:val="18"/>
                <w:lang w:eastAsia="zh-CN"/>
              </w:rPr>
              <w:t>Boolean</w:t>
            </w:r>
          </w:p>
          <w:p w14:paraId="7CBD264E" w14:textId="77777777" w:rsidR="00095BAE" w:rsidRPr="002A1C02" w:rsidRDefault="00095BAE" w:rsidP="0040390D">
            <w:pPr>
              <w:pStyle w:val="TAL"/>
              <w:rPr>
                <w:lang w:eastAsia="zh-CN"/>
              </w:rPr>
            </w:pPr>
            <w:r w:rsidRPr="002A1C02">
              <w:t xml:space="preserve">multiplicity: </w:t>
            </w:r>
            <w:r>
              <w:t>0..</w:t>
            </w:r>
            <w:r w:rsidRPr="002A1C02">
              <w:t>1</w:t>
            </w:r>
          </w:p>
          <w:p w14:paraId="7F738BDF" w14:textId="77777777" w:rsidR="00095BAE" w:rsidRPr="00EB5968" w:rsidRDefault="00095BAE" w:rsidP="0040390D">
            <w:pPr>
              <w:pStyle w:val="TAL"/>
            </w:pPr>
            <w:r w:rsidRPr="00EB5968">
              <w:t>isOrdered: N/A</w:t>
            </w:r>
          </w:p>
          <w:p w14:paraId="0EC9EEDD" w14:textId="77777777" w:rsidR="00095BAE" w:rsidRPr="00E2198D" w:rsidRDefault="00095BAE" w:rsidP="0040390D">
            <w:pPr>
              <w:pStyle w:val="TAL"/>
            </w:pPr>
            <w:r w:rsidRPr="00E2198D">
              <w:t>isUnique: N/A</w:t>
            </w:r>
          </w:p>
          <w:p w14:paraId="73DD49B5" w14:textId="77777777" w:rsidR="00095BAE" w:rsidRPr="00264099" w:rsidRDefault="00095BAE" w:rsidP="0040390D">
            <w:pPr>
              <w:pStyle w:val="TAL"/>
            </w:pPr>
            <w:r w:rsidRPr="00264099">
              <w:t>defaultValue: None</w:t>
            </w:r>
          </w:p>
          <w:p w14:paraId="0B619227" w14:textId="77777777" w:rsidR="00095BAE" w:rsidRPr="00133008" w:rsidRDefault="00095BAE" w:rsidP="0040390D">
            <w:pPr>
              <w:pStyle w:val="TAL"/>
            </w:pPr>
            <w:r w:rsidRPr="00133008">
              <w:t>allowedValues: N/A</w:t>
            </w:r>
          </w:p>
          <w:p w14:paraId="39309D23" w14:textId="77777777" w:rsidR="00095BAE" w:rsidRPr="002A1C02" w:rsidRDefault="00095BAE" w:rsidP="0040390D">
            <w:pPr>
              <w:pStyle w:val="TAL"/>
            </w:pPr>
            <w:r w:rsidRPr="00A6492A">
              <w:t xml:space="preserve">isNullable: </w:t>
            </w:r>
            <w:r>
              <w:t>False</w:t>
            </w:r>
          </w:p>
        </w:tc>
      </w:tr>
      <w:tr w:rsidR="00095BAE" w14:paraId="0673A64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11397F" w14:textId="77777777" w:rsidR="00095BAE" w:rsidRPr="00A97254" w:rsidRDefault="00095BAE" w:rsidP="0040390D">
            <w:pPr>
              <w:pStyle w:val="TAL"/>
              <w:keepNext w:val="0"/>
              <w:rPr>
                <w:rFonts w:ascii="Courier New" w:hAnsi="Courier New" w:cs="Courier New"/>
                <w:szCs w:val="18"/>
              </w:rPr>
            </w:pPr>
            <w:r w:rsidRPr="00B50C55">
              <w:rPr>
                <w:rFonts w:ascii="Courier New" w:hAnsi="Courier New" w:cs="Courier New"/>
                <w:szCs w:val="18"/>
                <w:lang w:eastAsia="zh-CN"/>
              </w:rPr>
              <w:t>n2Info</w:t>
            </w:r>
            <w:r>
              <w:rPr>
                <w:rFonts w:ascii="Courier New" w:hAnsi="Courier New" w:cs="Courier New"/>
                <w:szCs w:val="18"/>
                <w:lang w:eastAsia="zh-CN"/>
              </w:rPr>
              <w:t>r</w:t>
            </w:r>
            <w:r w:rsidRPr="00B50C55">
              <w:rPr>
                <w:rFonts w:ascii="Courier New" w:hAnsi="Courier New" w:cs="Courier New"/>
                <w:szCs w:val="18"/>
                <w:lang w:eastAsia="zh-CN"/>
              </w:rPr>
              <w:t>m</w:t>
            </w:r>
            <w:r>
              <w:rPr>
                <w:rFonts w:ascii="Courier New" w:hAnsi="Courier New" w:cs="Courier New"/>
                <w:szCs w:val="18"/>
                <w:lang w:eastAsia="zh-CN"/>
              </w:rPr>
              <w:t>a</w:t>
            </w:r>
            <w:r w:rsidRPr="00B50C55">
              <w:rPr>
                <w:rFonts w:ascii="Courier New" w:hAnsi="Courier New" w:cs="Courier New"/>
                <w:szCs w:val="18"/>
                <w:lang w:eastAsia="zh-CN"/>
              </w:rPr>
              <w:t>tionClass</w:t>
            </w:r>
          </w:p>
        </w:tc>
        <w:tc>
          <w:tcPr>
            <w:tcW w:w="4395" w:type="dxa"/>
            <w:tcBorders>
              <w:top w:val="single" w:sz="4" w:space="0" w:color="auto"/>
              <w:left w:val="single" w:sz="4" w:space="0" w:color="auto"/>
              <w:bottom w:val="single" w:sz="4" w:space="0" w:color="auto"/>
              <w:right w:val="single" w:sz="4" w:space="0" w:color="auto"/>
            </w:tcBorders>
          </w:tcPr>
          <w:p w14:paraId="45D76419" w14:textId="77777777" w:rsidR="00095BAE" w:rsidRPr="004C430E" w:rsidRDefault="00095BAE" w:rsidP="0040390D">
            <w:pPr>
              <w:pStyle w:val="TAL"/>
              <w:rPr>
                <w:lang w:eastAsia="zh-CN"/>
              </w:rPr>
            </w:pPr>
            <w:r w:rsidRPr="002A1C02">
              <w:t>This attribute (if it is present) identifies that class of N2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7327FE4D" w14:textId="77777777" w:rsidR="00095BAE" w:rsidRPr="003E5DF0" w:rsidRDefault="00095BAE" w:rsidP="0040390D">
            <w:pPr>
              <w:pStyle w:val="TAL"/>
            </w:pPr>
          </w:p>
        </w:tc>
        <w:tc>
          <w:tcPr>
            <w:tcW w:w="1897" w:type="dxa"/>
            <w:tcBorders>
              <w:top w:val="single" w:sz="4" w:space="0" w:color="auto"/>
              <w:left w:val="single" w:sz="4" w:space="0" w:color="auto"/>
              <w:bottom w:val="single" w:sz="4" w:space="0" w:color="auto"/>
              <w:right w:val="single" w:sz="4" w:space="0" w:color="auto"/>
            </w:tcBorders>
          </w:tcPr>
          <w:p w14:paraId="6053CD67" w14:textId="77777777" w:rsidR="00095BAE" w:rsidRPr="002A1C02" w:rsidRDefault="00095BAE" w:rsidP="0040390D">
            <w:pPr>
              <w:pStyle w:val="TAL"/>
              <w:rPr>
                <w:rFonts w:cs="Arial"/>
                <w:szCs w:val="18"/>
                <w:lang w:eastAsia="zh-CN"/>
              </w:rPr>
            </w:pPr>
            <w:r w:rsidRPr="002A1C02">
              <w:t xml:space="preserve">type: </w:t>
            </w:r>
            <w:r w:rsidRPr="002A1C02">
              <w:rPr>
                <w:rFonts w:cs="Arial"/>
                <w:szCs w:val="18"/>
                <w:lang w:eastAsia="zh-CN"/>
              </w:rPr>
              <w:t>Boolean</w:t>
            </w:r>
          </w:p>
          <w:p w14:paraId="09FBC4F5" w14:textId="77777777" w:rsidR="00095BAE" w:rsidRPr="004C430E" w:rsidRDefault="00095BAE" w:rsidP="0040390D">
            <w:pPr>
              <w:pStyle w:val="TAL"/>
              <w:rPr>
                <w:lang w:eastAsia="zh-CN"/>
              </w:rPr>
            </w:pPr>
            <w:r w:rsidRPr="002A1C02">
              <w:t xml:space="preserve">multiplicity: </w:t>
            </w:r>
            <w:r>
              <w:t>0..</w:t>
            </w:r>
            <w:r w:rsidRPr="002A1C02">
              <w:t>1</w:t>
            </w:r>
          </w:p>
          <w:p w14:paraId="1ABFAAFF" w14:textId="77777777" w:rsidR="00095BAE" w:rsidRPr="00EB5968" w:rsidRDefault="00095BAE" w:rsidP="0040390D">
            <w:pPr>
              <w:pStyle w:val="TAL"/>
            </w:pPr>
            <w:r w:rsidRPr="00EB5968">
              <w:t>isOrdered: N/A</w:t>
            </w:r>
          </w:p>
          <w:p w14:paraId="460FB0C2" w14:textId="77777777" w:rsidR="00095BAE" w:rsidRPr="00E2198D" w:rsidRDefault="00095BAE" w:rsidP="0040390D">
            <w:pPr>
              <w:pStyle w:val="TAL"/>
            </w:pPr>
            <w:r w:rsidRPr="00E2198D">
              <w:t>isUnique: N/A</w:t>
            </w:r>
          </w:p>
          <w:p w14:paraId="62FCDE30" w14:textId="77777777" w:rsidR="00095BAE" w:rsidRPr="00264099" w:rsidRDefault="00095BAE" w:rsidP="0040390D">
            <w:pPr>
              <w:pStyle w:val="TAL"/>
            </w:pPr>
            <w:r w:rsidRPr="00264099">
              <w:t>defaultValue: None</w:t>
            </w:r>
          </w:p>
          <w:p w14:paraId="19E4BDDE" w14:textId="77777777" w:rsidR="00095BAE" w:rsidRPr="00133008" w:rsidRDefault="00095BAE" w:rsidP="0040390D">
            <w:pPr>
              <w:pStyle w:val="TAL"/>
            </w:pPr>
            <w:r w:rsidRPr="00133008">
              <w:t>allowedValues: N/A</w:t>
            </w:r>
          </w:p>
          <w:p w14:paraId="7754ACBC" w14:textId="77777777" w:rsidR="00095BAE" w:rsidRPr="002A1C02" w:rsidRDefault="00095BAE" w:rsidP="0040390D">
            <w:pPr>
              <w:pStyle w:val="TAL"/>
            </w:pPr>
            <w:r w:rsidRPr="00A6492A">
              <w:t xml:space="preserve">isNullable: </w:t>
            </w:r>
            <w:r>
              <w:t>False</w:t>
            </w:r>
          </w:p>
        </w:tc>
      </w:tr>
      <w:tr w:rsidR="00095BAE" w14:paraId="697D33F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BDCC21" w14:textId="77777777" w:rsidR="00095BAE" w:rsidRPr="00A97254" w:rsidRDefault="00095BAE" w:rsidP="0040390D">
            <w:pPr>
              <w:pStyle w:val="TAL"/>
              <w:keepNext w:val="0"/>
              <w:rPr>
                <w:rFonts w:ascii="Courier New" w:hAnsi="Courier New" w:cs="Courier New"/>
                <w:szCs w:val="18"/>
              </w:rPr>
            </w:pPr>
            <w:r w:rsidRPr="00B50C55">
              <w:rPr>
                <w:rFonts w:ascii="Courier New" w:hAnsi="Courier New" w:cs="Courier New"/>
                <w:szCs w:val="18"/>
                <w:lang w:eastAsia="zh-CN"/>
              </w:rPr>
              <w:t>versions</w:t>
            </w:r>
          </w:p>
        </w:tc>
        <w:tc>
          <w:tcPr>
            <w:tcW w:w="4395" w:type="dxa"/>
            <w:tcBorders>
              <w:top w:val="single" w:sz="4" w:space="0" w:color="auto"/>
              <w:left w:val="single" w:sz="4" w:space="0" w:color="auto"/>
              <w:bottom w:val="single" w:sz="4" w:space="0" w:color="auto"/>
              <w:right w:val="single" w:sz="4" w:space="0" w:color="auto"/>
            </w:tcBorders>
          </w:tcPr>
          <w:p w14:paraId="154CD087" w14:textId="77777777" w:rsidR="00095BAE" w:rsidRPr="003E5DF0" w:rsidRDefault="00095BAE" w:rsidP="0040390D">
            <w:pPr>
              <w:pStyle w:val="TAL"/>
            </w:pPr>
            <w:r w:rsidRPr="002A1C02">
              <w:t>This attribute identifies the API versions (e.g. "v1") supported for the default notification type.</w:t>
            </w:r>
            <w:r w:rsidRPr="004C430E">
              <w:t xml:space="preserve"> </w:t>
            </w:r>
          </w:p>
        </w:tc>
        <w:tc>
          <w:tcPr>
            <w:tcW w:w="1897" w:type="dxa"/>
            <w:tcBorders>
              <w:top w:val="single" w:sz="4" w:space="0" w:color="auto"/>
              <w:left w:val="single" w:sz="4" w:space="0" w:color="auto"/>
              <w:bottom w:val="single" w:sz="4" w:space="0" w:color="auto"/>
              <w:right w:val="single" w:sz="4" w:space="0" w:color="auto"/>
            </w:tcBorders>
          </w:tcPr>
          <w:p w14:paraId="3EE889E8" w14:textId="77777777" w:rsidR="00095BAE" w:rsidRPr="002A1C02" w:rsidRDefault="00095BAE" w:rsidP="0040390D">
            <w:pPr>
              <w:pStyle w:val="TAL"/>
              <w:rPr>
                <w:rFonts w:cs="Arial"/>
                <w:szCs w:val="18"/>
                <w:lang w:eastAsia="zh-CN"/>
              </w:rPr>
            </w:pPr>
            <w:r w:rsidRPr="002A1C02">
              <w:t>type: String</w:t>
            </w:r>
          </w:p>
          <w:p w14:paraId="79FF7254" w14:textId="77777777" w:rsidR="00095BAE" w:rsidRPr="002A1C02" w:rsidRDefault="00095BAE" w:rsidP="0040390D">
            <w:pPr>
              <w:pStyle w:val="TAL"/>
              <w:rPr>
                <w:lang w:eastAsia="zh-CN"/>
              </w:rPr>
            </w:pPr>
            <w:r w:rsidRPr="002A1C02">
              <w:t>multiplicity: 1..*</w:t>
            </w:r>
          </w:p>
          <w:p w14:paraId="57D1F3AE" w14:textId="77777777" w:rsidR="00095BAE" w:rsidRPr="00EB5968" w:rsidRDefault="00095BAE" w:rsidP="0040390D">
            <w:pPr>
              <w:pStyle w:val="TAL"/>
            </w:pPr>
            <w:r w:rsidRPr="00EB5968">
              <w:t xml:space="preserve">isOrdered: </w:t>
            </w:r>
            <w:r w:rsidRPr="00511852">
              <w:t>False</w:t>
            </w:r>
          </w:p>
          <w:p w14:paraId="2C7E3B18" w14:textId="77777777" w:rsidR="00095BAE" w:rsidRPr="00E2198D" w:rsidRDefault="00095BAE" w:rsidP="0040390D">
            <w:pPr>
              <w:pStyle w:val="TAL"/>
            </w:pPr>
            <w:r w:rsidRPr="00E2198D">
              <w:t xml:space="preserve">isUnique: </w:t>
            </w:r>
            <w:r w:rsidRPr="00511852">
              <w:t>True</w:t>
            </w:r>
          </w:p>
          <w:p w14:paraId="01ADDC3E" w14:textId="77777777" w:rsidR="00095BAE" w:rsidRPr="00264099" w:rsidRDefault="00095BAE" w:rsidP="0040390D">
            <w:pPr>
              <w:pStyle w:val="TAL"/>
            </w:pPr>
            <w:r w:rsidRPr="00264099">
              <w:t>defaultValue: None</w:t>
            </w:r>
          </w:p>
          <w:p w14:paraId="05E6E5CF" w14:textId="77777777" w:rsidR="00095BAE" w:rsidRPr="00133008" w:rsidRDefault="00095BAE" w:rsidP="0040390D">
            <w:pPr>
              <w:pStyle w:val="TAL"/>
            </w:pPr>
            <w:r w:rsidRPr="00133008">
              <w:t>allowedValues: N/A</w:t>
            </w:r>
          </w:p>
          <w:p w14:paraId="060ADAEC" w14:textId="77777777" w:rsidR="00095BAE" w:rsidRPr="002A1C02" w:rsidRDefault="00095BAE" w:rsidP="0040390D">
            <w:pPr>
              <w:pStyle w:val="TAL"/>
            </w:pPr>
            <w:r w:rsidRPr="00A6492A">
              <w:t>isNullable: False</w:t>
            </w:r>
          </w:p>
        </w:tc>
      </w:tr>
      <w:tr w:rsidR="00095BAE" w14:paraId="0C302AC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405E90" w14:textId="77777777" w:rsidR="00095BAE" w:rsidRPr="00A97254" w:rsidRDefault="00095BAE" w:rsidP="0040390D">
            <w:pPr>
              <w:pStyle w:val="TAL"/>
              <w:keepNext w:val="0"/>
              <w:rPr>
                <w:rFonts w:ascii="Courier New" w:hAnsi="Courier New" w:cs="Courier New"/>
                <w:szCs w:val="18"/>
              </w:rPr>
            </w:pPr>
            <w:r w:rsidRPr="00B50C55">
              <w:rPr>
                <w:rFonts w:ascii="Courier New" w:hAnsi="Courier New" w:cs="Courier New"/>
                <w:szCs w:val="18"/>
                <w:lang w:eastAsia="zh-CN"/>
              </w:rPr>
              <w:t>binding</w:t>
            </w:r>
          </w:p>
        </w:tc>
        <w:tc>
          <w:tcPr>
            <w:tcW w:w="4395" w:type="dxa"/>
            <w:tcBorders>
              <w:top w:val="single" w:sz="4" w:space="0" w:color="auto"/>
              <w:left w:val="single" w:sz="4" w:space="0" w:color="auto"/>
              <w:bottom w:val="single" w:sz="4" w:space="0" w:color="auto"/>
              <w:right w:val="single" w:sz="4" w:space="0" w:color="auto"/>
            </w:tcBorders>
          </w:tcPr>
          <w:p w14:paraId="57786B3D" w14:textId="77777777" w:rsidR="00095BAE" w:rsidRPr="003E5DF0" w:rsidRDefault="00095BAE" w:rsidP="0040390D">
            <w:pPr>
              <w:pStyle w:val="TAL"/>
            </w:pPr>
            <w:r w:rsidRPr="002A1C02">
              <w:t>This attribute shall contain the value of the Binding Indication for the default subscription notification (i.e. the value part of "</w:t>
            </w:r>
            <w:r w:rsidRPr="002A1C02">
              <w:rPr>
                <w:lang w:val="en-US" w:eastAsia="zh-CN"/>
              </w:rPr>
              <w:t>3gpp-Sbi-Binding" header)</w:t>
            </w:r>
            <w:r w:rsidRPr="00EB5968">
              <w:t>, as specified in clause </w:t>
            </w:r>
            <w:r w:rsidRPr="00EB5968">
              <w:rPr>
                <w:lang w:eastAsia="zh-CN"/>
              </w:rPr>
              <w:t>6.12.4 of 3GPP TS 29.500 [</w:t>
            </w:r>
            <w:r>
              <w:rPr>
                <w:lang w:eastAsia="zh-CN"/>
              </w:rPr>
              <w:t>76</w:t>
            </w:r>
            <w:r w:rsidRPr="00E2198D">
              <w:rPr>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41B6F474" w14:textId="77777777" w:rsidR="00095BAE" w:rsidRPr="002A1C02" w:rsidRDefault="00095BAE" w:rsidP="0040390D">
            <w:pPr>
              <w:pStyle w:val="TAL"/>
              <w:rPr>
                <w:rFonts w:cs="Arial"/>
                <w:szCs w:val="18"/>
                <w:lang w:eastAsia="zh-CN"/>
              </w:rPr>
            </w:pPr>
            <w:r w:rsidRPr="002A1C02">
              <w:t>type: String</w:t>
            </w:r>
          </w:p>
          <w:p w14:paraId="22CCE933" w14:textId="77777777" w:rsidR="00095BAE" w:rsidRPr="002A1C02" w:rsidRDefault="00095BAE" w:rsidP="0040390D">
            <w:pPr>
              <w:pStyle w:val="TAL"/>
              <w:rPr>
                <w:lang w:eastAsia="zh-CN"/>
              </w:rPr>
            </w:pPr>
            <w:r w:rsidRPr="002A1C02">
              <w:t>multiplicity: 1</w:t>
            </w:r>
          </w:p>
          <w:p w14:paraId="2A1B01F3" w14:textId="77777777" w:rsidR="00095BAE" w:rsidRPr="00EB5968" w:rsidRDefault="00095BAE" w:rsidP="0040390D">
            <w:pPr>
              <w:pStyle w:val="TAL"/>
            </w:pPr>
            <w:r w:rsidRPr="00EB5968">
              <w:t>isOrdered: N/A</w:t>
            </w:r>
          </w:p>
          <w:p w14:paraId="6926987F" w14:textId="77777777" w:rsidR="00095BAE" w:rsidRPr="00E2198D" w:rsidRDefault="00095BAE" w:rsidP="0040390D">
            <w:pPr>
              <w:pStyle w:val="TAL"/>
            </w:pPr>
            <w:r w:rsidRPr="00E2198D">
              <w:t>isUnique: N/A</w:t>
            </w:r>
          </w:p>
          <w:p w14:paraId="08B53C72" w14:textId="77777777" w:rsidR="00095BAE" w:rsidRPr="00264099" w:rsidRDefault="00095BAE" w:rsidP="0040390D">
            <w:pPr>
              <w:pStyle w:val="TAL"/>
            </w:pPr>
            <w:r w:rsidRPr="00264099">
              <w:t>defaultValue: None</w:t>
            </w:r>
          </w:p>
          <w:p w14:paraId="2BDCA201" w14:textId="77777777" w:rsidR="00095BAE" w:rsidRPr="00133008" w:rsidRDefault="00095BAE" w:rsidP="0040390D">
            <w:pPr>
              <w:pStyle w:val="TAL"/>
            </w:pPr>
            <w:r w:rsidRPr="00133008">
              <w:t>allowedValues: N/A</w:t>
            </w:r>
          </w:p>
          <w:p w14:paraId="4A3FC9DE" w14:textId="77777777" w:rsidR="00095BAE" w:rsidRPr="002A1C02" w:rsidRDefault="00095BAE" w:rsidP="0040390D">
            <w:pPr>
              <w:pStyle w:val="TAL"/>
            </w:pPr>
            <w:r w:rsidRPr="00A6492A">
              <w:t>isNullable: False</w:t>
            </w:r>
          </w:p>
        </w:tc>
      </w:tr>
      <w:tr w:rsidR="00095BAE" w14:paraId="7DBB5B0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E5178A" w14:textId="77777777" w:rsidR="00095BAE" w:rsidRPr="00A37907" w:rsidRDefault="00095BAE" w:rsidP="0040390D">
            <w:pPr>
              <w:pStyle w:val="TAL"/>
              <w:keepNext w:val="0"/>
              <w:rPr>
                <w:rFonts w:ascii="Courier New" w:hAnsi="Courier New" w:cs="Courier New"/>
                <w:szCs w:val="18"/>
              </w:rPr>
            </w:pPr>
            <w:r w:rsidRPr="00CC5A0A">
              <w:rPr>
                <w:rFonts w:ascii="Courier New" w:hAnsi="Courier New" w:cs="Courier New"/>
                <w:szCs w:val="18"/>
              </w:rPr>
              <w:t>servingScope</w:t>
            </w:r>
          </w:p>
        </w:tc>
        <w:tc>
          <w:tcPr>
            <w:tcW w:w="4395" w:type="dxa"/>
            <w:tcBorders>
              <w:top w:val="single" w:sz="4" w:space="0" w:color="auto"/>
              <w:left w:val="single" w:sz="4" w:space="0" w:color="auto"/>
              <w:bottom w:val="single" w:sz="4" w:space="0" w:color="auto"/>
              <w:right w:val="single" w:sz="4" w:space="0" w:color="auto"/>
            </w:tcBorders>
          </w:tcPr>
          <w:p w14:paraId="25C4D26A" w14:textId="77777777" w:rsidR="00095BAE" w:rsidRPr="00CC5A0A" w:rsidRDefault="00095BAE" w:rsidP="0040390D">
            <w:pPr>
              <w:pStyle w:val="TAL"/>
              <w:rPr>
                <w:lang w:eastAsia="zh-CN"/>
              </w:rPr>
            </w:pPr>
            <w:r w:rsidRPr="00CC5A0A">
              <w:rPr>
                <w:lang w:eastAsia="zh-CN"/>
              </w:rPr>
              <w:t>This parameter indicates t</w:t>
            </w:r>
            <w:r w:rsidRPr="00CC5A0A">
              <w:rPr>
                <w:rFonts w:hint="eastAsia"/>
                <w:lang w:eastAsia="zh-CN"/>
              </w:rPr>
              <w:t xml:space="preserve">he served </w:t>
            </w:r>
            <w:r w:rsidRPr="00CC5A0A">
              <w:rPr>
                <w:rFonts w:hint="eastAsia"/>
                <w:lang w:val="en-US" w:eastAsia="zh-CN"/>
              </w:rPr>
              <w:t xml:space="preserve">geographical </w:t>
            </w:r>
            <w:r w:rsidRPr="00CC5A0A">
              <w:rPr>
                <w:rFonts w:hint="eastAsia"/>
                <w:lang w:eastAsia="zh-CN"/>
              </w:rPr>
              <w:t xml:space="preserve">areas of </w:t>
            </w:r>
            <w:r w:rsidRPr="00CC5A0A">
              <w:rPr>
                <w:lang w:eastAsia="zh-CN"/>
              </w:rPr>
              <w:t>a</w:t>
            </w:r>
            <w:r w:rsidRPr="00CC5A0A">
              <w:rPr>
                <w:rFonts w:hint="eastAsia"/>
                <w:lang w:eastAsia="zh-CN"/>
              </w:rPr>
              <w:t xml:space="preserve"> NF instance.</w:t>
            </w:r>
          </w:p>
          <w:p w14:paraId="0AC8F8B7" w14:textId="77777777" w:rsidR="00095BAE" w:rsidRDefault="00095BAE" w:rsidP="0040390D">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AFA2D8A" w14:textId="77777777" w:rsidR="00095BAE" w:rsidRPr="00CC5A0A" w:rsidRDefault="00095BAE" w:rsidP="0040390D">
            <w:pPr>
              <w:pStyle w:val="TAL"/>
              <w:rPr>
                <w:rFonts w:cs="Arial"/>
                <w:szCs w:val="18"/>
                <w:lang w:eastAsia="zh-CN"/>
              </w:rPr>
            </w:pPr>
            <w:r w:rsidRPr="00CC5A0A">
              <w:t xml:space="preserve">type: </w:t>
            </w:r>
            <w:r>
              <w:t>String</w:t>
            </w:r>
          </w:p>
          <w:p w14:paraId="4AB1F5A7" w14:textId="77777777" w:rsidR="00095BAE" w:rsidRPr="00CC5A0A" w:rsidRDefault="00095BAE" w:rsidP="0040390D">
            <w:pPr>
              <w:pStyle w:val="TAL"/>
              <w:rPr>
                <w:lang w:eastAsia="zh-CN"/>
              </w:rPr>
            </w:pPr>
            <w:r w:rsidRPr="00CC5A0A">
              <w:t>multiplicity: 1..*</w:t>
            </w:r>
          </w:p>
          <w:p w14:paraId="2829DE70" w14:textId="77777777" w:rsidR="00095BAE" w:rsidRPr="00CC5A0A" w:rsidRDefault="00095BAE" w:rsidP="0040390D">
            <w:pPr>
              <w:pStyle w:val="TAL"/>
            </w:pPr>
            <w:r w:rsidRPr="00CC5A0A">
              <w:t xml:space="preserve">isOrdered: </w:t>
            </w:r>
            <w:r w:rsidRPr="00511852">
              <w:t>False</w:t>
            </w:r>
          </w:p>
          <w:p w14:paraId="69472F33" w14:textId="77777777" w:rsidR="00095BAE" w:rsidRPr="00CC5A0A" w:rsidRDefault="00095BAE" w:rsidP="0040390D">
            <w:pPr>
              <w:pStyle w:val="TAL"/>
            </w:pPr>
            <w:r w:rsidRPr="00CC5A0A">
              <w:t xml:space="preserve">isUnique: </w:t>
            </w:r>
            <w:r w:rsidRPr="00511852">
              <w:t>True</w:t>
            </w:r>
          </w:p>
          <w:p w14:paraId="6AEAA06D" w14:textId="77777777" w:rsidR="00095BAE" w:rsidRPr="00CC5A0A" w:rsidRDefault="00095BAE" w:rsidP="0040390D">
            <w:pPr>
              <w:pStyle w:val="TAL"/>
            </w:pPr>
            <w:r w:rsidRPr="00CC5A0A">
              <w:t>defaultValue: None</w:t>
            </w:r>
          </w:p>
          <w:p w14:paraId="46195AD3" w14:textId="77777777" w:rsidR="00095BAE" w:rsidRPr="00CC5A0A" w:rsidRDefault="00095BAE" w:rsidP="0040390D">
            <w:pPr>
              <w:pStyle w:val="TAL"/>
            </w:pPr>
            <w:r w:rsidRPr="00CC5A0A">
              <w:t>allowedValues: N/A</w:t>
            </w:r>
          </w:p>
          <w:p w14:paraId="55BE39C7" w14:textId="77777777" w:rsidR="00095BAE" w:rsidRPr="002A1C02" w:rsidRDefault="00095BAE" w:rsidP="0040390D">
            <w:pPr>
              <w:pStyle w:val="TAL"/>
            </w:pPr>
            <w:r w:rsidRPr="00CC5A0A">
              <w:t>isNullable: False</w:t>
            </w:r>
          </w:p>
        </w:tc>
      </w:tr>
      <w:tr w:rsidR="00095BAE" w14:paraId="3518150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A15180" w14:textId="77777777" w:rsidR="00095BAE" w:rsidRPr="00CC5A0A" w:rsidRDefault="00095BAE" w:rsidP="0040390D">
            <w:pPr>
              <w:pStyle w:val="TAL"/>
              <w:keepNext w:val="0"/>
              <w:rPr>
                <w:rFonts w:ascii="Courier New" w:hAnsi="Courier New" w:cs="Courier New"/>
                <w:szCs w:val="18"/>
              </w:rPr>
            </w:pPr>
            <w:r w:rsidRPr="00622482">
              <w:rPr>
                <w:rFonts w:ascii="Courier New" w:hAnsi="Courier New" w:cs="Courier New"/>
                <w:szCs w:val="18"/>
                <w:lang w:eastAsia="zh-CN"/>
              </w:rPr>
              <w:t>lcHSupportInd</w:t>
            </w:r>
          </w:p>
        </w:tc>
        <w:tc>
          <w:tcPr>
            <w:tcW w:w="4395" w:type="dxa"/>
            <w:tcBorders>
              <w:top w:val="single" w:sz="4" w:space="0" w:color="auto"/>
              <w:left w:val="single" w:sz="4" w:space="0" w:color="auto"/>
              <w:bottom w:val="single" w:sz="4" w:space="0" w:color="auto"/>
              <w:right w:val="single" w:sz="4" w:space="0" w:color="auto"/>
            </w:tcBorders>
          </w:tcPr>
          <w:p w14:paraId="22C06981" w14:textId="77777777" w:rsidR="00095BAE" w:rsidRDefault="00095BAE" w:rsidP="0040390D">
            <w:pPr>
              <w:pStyle w:val="TAL"/>
            </w:pPr>
            <w:r>
              <w:rPr>
                <w:lang w:eastAsia="zh-CN"/>
              </w:rPr>
              <w:t xml:space="preserve">This parameter </w:t>
            </w:r>
            <w:r>
              <w:rPr>
                <w:rFonts w:cs="Arial"/>
                <w:szCs w:val="18"/>
                <w:lang w:eastAsia="zh-CN"/>
              </w:rPr>
              <w:t xml:space="preserve">indicates whether the NF supports or does not support </w:t>
            </w:r>
            <w:r>
              <w:t>Load Control based on LCI Header (see clause 6.3 of 3GPP TS 29.500 [76]).</w:t>
            </w:r>
          </w:p>
          <w:p w14:paraId="4A9C30B6" w14:textId="77777777" w:rsidR="00095BAE" w:rsidRPr="00CC5A0A" w:rsidRDefault="00095BAE" w:rsidP="0040390D">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5058E75" w14:textId="77777777" w:rsidR="00095BAE" w:rsidRPr="00D52704" w:rsidRDefault="00095BAE" w:rsidP="0040390D">
            <w:pPr>
              <w:pStyle w:val="TAL"/>
              <w:rPr>
                <w:rFonts w:cs="Arial"/>
                <w:szCs w:val="18"/>
                <w:lang w:eastAsia="zh-CN"/>
              </w:rPr>
            </w:pPr>
            <w:r>
              <w:t xml:space="preserve">type: </w:t>
            </w:r>
            <w:r>
              <w:rPr>
                <w:rFonts w:cs="Arial"/>
                <w:szCs w:val="18"/>
                <w:lang w:eastAsia="zh-CN"/>
              </w:rPr>
              <w:t>Boolean</w:t>
            </w:r>
          </w:p>
          <w:p w14:paraId="2136FE44" w14:textId="77777777" w:rsidR="00095BAE" w:rsidRDefault="00095BAE" w:rsidP="0040390D">
            <w:pPr>
              <w:pStyle w:val="TAL"/>
              <w:rPr>
                <w:lang w:eastAsia="zh-CN"/>
              </w:rPr>
            </w:pPr>
            <w:r>
              <w:t>multiplicity: 0..</w:t>
            </w:r>
            <w:r>
              <w:rPr>
                <w:lang w:eastAsia="zh-CN"/>
              </w:rPr>
              <w:t>1</w:t>
            </w:r>
          </w:p>
          <w:p w14:paraId="55C52F6C" w14:textId="77777777" w:rsidR="00095BAE" w:rsidRDefault="00095BAE" w:rsidP="0040390D">
            <w:pPr>
              <w:pStyle w:val="TAL"/>
            </w:pPr>
            <w:r>
              <w:t>isOrdered: N/A</w:t>
            </w:r>
          </w:p>
          <w:p w14:paraId="08B92F55" w14:textId="77777777" w:rsidR="00095BAE" w:rsidRDefault="00095BAE" w:rsidP="0040390D">
            <w:pPr>
              <w:pStyle w:val="TAL"/>
            </w:pPr>
            <w:r>
              <w:t>isUnique: N/A</w:t>
            </w:r>
          </w:p>
          <w:p w14:paraId="43599556" w14:textId="77777777" w:rsidR="00095BAE" w:rsidRDefault="00095BAE" w:rsidP="0040390D">
            <w:pPr>
              <w:pStyle w:val="TAL"/>
            </w:pPr>
            <w:r>
              <w:t>defaultValue: False</w:t>
            </w:r>
          </w:p>
          <w:p w14:paraId="5EC2ECB1" w14:textId="77777777" w:rsidR="00095BAE" w:rsidRDefault="00095BAE" w:rsidP="0040390D">
            <w:pPr>
              <w:pStyle w:val="TAL"/>
            </w:pPr>
            <w:r>
              <w:t>allowedValues: N/A</w:t>
            </w:r>
          </w:p>
          <w:p w14:paraId="76FF2414" w14:textId="77777777" w:rsidR="00095BAE" w:rsidRPr="00CC5A0A" w:rsidRDefault="00095BAE" w:rsidP="0040390D">
            <w:pPr>
              <w:pStyle w:val="TAL"/>
            </w:pPr>
            <w:r>
              <w:t xml:space="preserve">isNullable: False </w:t>
            </w:r>
          </w:p>
        </w:tc>
      </w:tr>
      <w:tr w:rsidR="00095BAE" w14:paraId="1C89A2E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EC118C" w14:textId="77777777" w:rsidR="00095BAE" w:rsidRPr="00CC5A0A" w:rsidRDefault="00095BAE" w:rsidP="0040390D">
            <w:pPr>
              <w:pStyle w:val="TAL"/>
              <w:keepNext w:val="0"/>
              <w:rPr>
                <w:rFonts w:ascii="Courier New" w:hAnsi="Courier New" w:cs="Courier New"/>
                <w:szCs w:val="18"/>
              </w:rPr>
            </w:pPr>
            <w:r w:rsidRPr="00902A78">
              <w:rPr>
                <w:rFonts w:ascii="Courier New" w:hAnsi="Courier New" w:cs="Courier New"/>
                <w:szCs w:val="18"/>
                <w:lang w:eastAsia="zh-CN"/>
              </w:rPr>
              <w:t>olcHSupportInd</w:t>
            </w:r>
          </w:p>
        </w:tc>
        <w:tc>
          <w:tcPr>
            <w:tcW w:w="4395" w:type="dxa"/>
            <w:tcBorders>
              <w:top w:val="single" w:sz="4" w:space="0" w:color="auto"/>
              <w:left w:val="single" w:sz="4" w:space="0" w:color="auto"/>
              <w:bottom w:val="single" w:sz="4" w:space="0" w:color="auto"/>
              <w:right w:val="single" w:sz="4" w:space="0" w:color="auto"/>
            </w:tcBorders>
          </w:tcPr>
          <w:p w14:paraId="366A1DCC" w14:textId="77777777" w:rsidR="00095BAE" w:rsidRDefault="00095BAE" w:rsidP="0040390D">
            <w:pPr>
              <w:pStyle w:val="TAL"/>
            </w:pPr>
            <w:r>
              <w:rPr>
                <w:lang w:eastAsia="zh-CN"/>
              </w:rPr>
              <w:t xml:space="preserve">This parameter </w:t>
            </w:r>
            <w:r>
              <w:rPr>
                <w:rFonts w:cs="Arial"/>
                <w:szCs w:val="18"/>
                <w:lang w:eastAsia="zh-CN"/>
              </w:rPr>
              <w:t>indicates whether the NF supports or does not support Overl</w:t>
            </w:r>
            <w:r>
              <w:t>oad Control based on OCI Header (see clause 6.4 of 3GPP TS 29.500 [76]).</w:t>
            </w:r>
          </w:p>
          <w:p w14:paraId="2005F15B" w14:textId="77777777" w:rsidR="00095BAE" w:rsidRPr="00CC5A0A" w:rsidRDefault="00095BAE" w:rsidP="0040390D">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F08E629" w14:textId="77777777" w:rsidR="00095BAE" w:rsidRPr="00D52704" w:rsidRDefault="00095BAE" w:rsidP="0040390D">
            <w:pPr>
              <w:pStyle w:val="TAL"/>
              <w:rPr>
                <w:rFonts w:cs="Arial"/>
                <w:szCs w:val="18"/>
                <w:lang w:eastAsia="zh-CN"/>
              </w:rPr>
            </w:pPr>
            <w:r>
              <w:t xml:space="preserve">type: </w:t>
            </w:r>
            <w:r>
              <w:rPr>
                <w:rFonts w:cs="Arial"/>
                <w:szCs w:val="18"/>
                <w:lang w:eastAsia="zh-CN"/>
              </w:rPr>
              <w:t>Boolean</w:t>
            </w:r>
          </w:p>
          <w:p w14:paraId="33726BEB" w14:textId="77777777" w:rsidR="00095BAE" w:rsidRDefault="00095BAE" w:rsidP="0040390D">
            <w:pPr>
              <w:pStyle w:val="TAL"/>
              <w:rPr>
                <w:lang w:eastAsia="zh-CN"/>
              </w:rPr>
            </w:pPr>
            <w:r>
              <w:t>multiplicity: 0..</w:t>
            </w:r>
            <w:r>
              <w:rPr>
                <w:lang w:eastAsia="zh-CN"/>
              </w:rPr>
              <w:t>1</w:t>
            </w:r>
          </w:p>
          <w:p w14:paraId="47A2D29D" w14:textId="77777777" w:rsidR="00095BAE" w:rsidRDefault="00095BAE" w:rsidP="0040390D">
            <w:pPr>
              <w:pStyle w:val="TAL"/>
            </w:pPr>
            <w:r>
              <w:t>isOrdered: N/A</w:t>
            </w:r>
          </w:p>
          <w:p w14:paraId="4C76AC5F" w14:textId="77777777" w:rsidR="00095BAE" w:rsidRDefault="00095BAE" w:rsidP="0040390D">
            <w:pPr>
              <w:pStyle w:val="TAL"/>
            </w:pPr>
            <w:r>
              <w:t>isUnique: N/A</w:t>
            </w:r>
          </w:p>
          <w:p w14:paraId="7FBFA275" w14:textId="77777777" w:rsidR="00095BAE" w:rsidRDefault="00095BAE" w:rsidP="0040390D">
            <w:pPr>
              <w:pStyle w:val="TAL"/>
            </w:pPr>
            <w:r>
              <w:t>defaultValue: False</w:t>
            </w:r>
          </w:p>
          <w:p w14:paraId="75C85C8F" w14:textId="77777777" w:rsidR="00095BAE" w:rsidRDefault="00095BAE" w:rsidP="0040390D">
            <w:pPr>
              <w:pStyle w:val="TAL"/>
            </w:pPr>
            <w:r>
              <w:t>allowedValues: N/A</w:t>
            </w:r>
          </w:p>
          <w:p w14:paraId="2293D61C" w14:textId="77777777" w:rsidR="00095BAE" w:rsidRPr="00CC5A0A" w:rsidRDefault="00095BAE" w:rsidP="0040390D">
            <w:pPr>
              <w:pStyle w:val="TAL"/>
            </w:pPr>
            <w:r>
              <w:t xml:space="preserve">isNullable: False </w:t>
            </w:r>
          </w:p>
        </w:tc>
      </w:tr>
      <w:tr w:rsidR="00095BAE" w14:paraId="04237F5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3B2A45" w14:textId="77777777" w:rsidR="00095BAE" w:rsidRPr="00A37907" w:rsidRDefault="00095BAE" w:rsidP="0040390D">
            <w:pPr>
              <w:pStyle w:val="TAL"/>
              <w:keepNext w:val="0"/>
              <w:rPr>
                <w:rFonts w:ascii="Courier New" w:hAnsi="Courier New" w:cs="Courier New"/>
                <w:szCs w:val="18"/>
              </w:rPr>
            </w:pPr>
            <w:r w:rsidRPr="00E370D6">
              <w:rPr>
                <w:rFonts w:ascii="Courier New" w:hAnsi="Courier New" w:cs="Courier New"/>
                <w:szCs w:val="18"/>
              </w:rPr>
              <w:t>nfSetRecoveryTimeList</w:t>
            </w:r>
          </w:p>
        </w:tc>
        <w:tc>
          <w:tcPr>
            <w:tcW w:w="4395" w:type="dxa"/>
            <w:tcBorders>
              <w:top w:val="single" w:sz="4" w:space="0" w:color="auto"/>
              <w:left w:val="single" w:sz="4" w:space="0" w:color="auto"/>
              <w:bottom w:val="single" w:sz="4" w:space="0" w:color="auto"/>
              <w:right w:val="single" w:sz="4" w:space="0" w:color="auto"/>
            </w:tcBorders>
          </w:tcPr>
          <w:p w14:paraId="63D1754D" w14:textId="77777777" w:rsidR="00095BAE" w:rsidRDefault="00095BAE" w:rsidP="0040390D">
            <w:pPr>
              <w:pStyle w:val="TAL"/>
            </w:pPr>
            <w:r>
              <w:rPr>
                <w:lang w:eastAsia="zh-CN"/>
              </w:rPr>
              <w:t xml:space="preserve">This parameter contains </w:t>
            </w:r>
            <w:r>
              <w:t xml:space="preserve">the recovery time of NF Set(s) indicated by the </w:t>
            </w:r>
            <w:r w:rsidRPr="00690A26">
              <w:t>NfSetId</w:t>
            </w:r>
            <w:r>
              <w:t>, where the NF instance belongs.</w:t>
            </w:r>
          </w:p>
          <w:p w14:paraId="758DFBD0" w14:textId="77777777" w:rsidR="00095BAE" w:rsidRDefault="00095BAE" w:rsidP="0040390D">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3024988" w14:textId="77777777" w:rsidR="00095BAE" w:rsidRPr="002A1C02" w:rsidRDefault="00095BAE" w:rsidP="0040390D">
            <w:pPr>
              <w:pStyle w:val="TAL"/>
              <w:rPr>
                <w:rFonts w:cs="Arial"/>
                <w:szCs w:val="18"/>
                <w:lang w:eastAsia="zh-CN"/>
              </w:rPr>
            </w:pPr>
            <w:r w:rsidRPr="002A1C02">
              <w:t xml:space="preserve">type: </w:t>
            </w:r>
            <w:r w:rsidRPr="002A1C02">
              <w:rPr>
                <w:rFonts w:cs="Arial"/>
                <w:szCs w:val="18"/>
                <w:lang w:eastAsia="zh-CN"/>
              </w:rPr>
              <w:t>DateTime</w:t>
            </w:r>
          </w:p>
          <w:p w14:paraId="69CBC0B1" w14:textId="77777777" w:rsidR="00095BAE" w:rsidRPr="00EB5968" w:rsidRDefault="00095BAE" w:rsidP="0040390D">
            <w:pPr>
              <w:pStyle w:val="TAL"/>
              <w:rPr>
                <w:lang w:eastAsia="zh-CN"/>
              </w:rPr>
            </w:pPr>
            <w:r w:rsidRPr="00EB5968">
              <w:t>multiplicity: 1..*</w:t>
            </w:r>
          </w:p>
          <w:p w14:paraId="48AC41C8" w14:textId="77777777" w:rsidR="00095BAE" w:rsidRPr="00E2198D" w:rsidRDefault="00095BAE" w:rsidP="0040390D">
            <w:pPr>
              <w:pStyle w:val="TAL"/>
            </w:pPr>
            <w:r w:rsidRPr="00E2198D">
              <w:t xml:space="preserve">isOrdered: </w:t>
            </w:r>
            <w:r w:rsidRPr="00511852">
              <w:t>False</w:t>
            </w:r>
          </w:p>
          <w:p w14:paraId="13647CB0" w14:textId="77777777" w:rsidR="00095BAE" w:rsidRPr="00264099" w:rsidRDefault="00095BAE" w:rsidP="0040390D">
            <w:pPr>
              <w:pStyle w:val="TAL"/>
            </w:pPr>
            <w:r w:rsidRPr="00264099">
              <w:t xml:space="preserve">isUnique: </w:t>
            </w:r>
            <w:r w:rsidRPr="00511852">
              <w:t>True</w:t>
            </w:r>
          </w:p>
          <w:p w14:paraId="1110160D" w14:textId="77777777" w:rsidR="00095BAE" w:rsidRPr="00133008" w:rsidRDefault="00095BAE" w:rsidP="0040390D">
            <w:pPr>
              <w:pStyle w:val="TAL"/>
            </w:pPr>
            <w:r w:rsidRPr="00133008">
              <w:t>defaultValue: None</w:t>
            </w:r>
          </w:p>
          <w:p w14:paraId="312AA759" w14:textId="77777777" w:rsidR="00095BAE" w:rsidRPr="00123371" w:rsidRDefault="00095BAE" w:rsidP="0040390D">
            <w:pPr>
              <w:pStyle w:val="TAL"/>
            </w:pPr>
            <w:r w:rsidRPr="00A6492A">
              <w:t>allowedValues: N/A</w:t>
            </w:r>
          </w:p>
          <w:p w14:paraId="4C62C4C4" w14:textId="77777777" w:rsidR="00095BAE" w:rsidRPr="002A1C02" w:rsidRDefault="00095BAE" w:rsidP="0040390D">
            <w:pPr>
              <w:pStyle w:val="TAL"/>
            </w:pPr>
            <w:r w:rsidRPr="002A1C02">
              <w:t>isNullable: False</w:t>
            </w:r>
          </w:p>
        </w:tc>
      </w:tr>
      <w:tr w:rsidR="00095BAE" w14:paraId="27FBA23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D8711C" w14:textId="77777777" w:rsidR="00095BAE" w:rsidRPr="00A37907" w:rsidRDefault="00095BAE" w:rsidP="0040390D">
            <w:pPr>
              <w:pStyle w:val="TAL"/>
              <w:keepNext w:val="0"/>
              <w:rPr>
                <w:rFonts w:ascii="Courier New" w:hAnsi="Courier New" w:cs="Courier New"/>
                <w:szCs w:val="18"/>
              </w:rPr>
            </w:pPr>
            <w:r w:rsidRPr="00E370D6">
              <w:rPr>
                <w:rFonts w:ascii="Courier New" w:hAnsi="Courier New" w:cs="Courier New"/>
                <w:szCs w:val="18"/>
              </w:rPr>
              <w:t>serviceSetRecoveryTimeList</w:t>
            </w:r>
          </w:p>
        </w:tc>
        <w:tc>
          <w:tcPr>
            <w:tcW w:w="4395" w:type="dxa"/>
            <w:tcBorders>
              <w:top w:val="single" w:sz="4" w:space="0" w:color="auto"/>
              <w:left w:val="single" w:sz="4" w:space="0" w:color="auto"/>
              <w:bottom w:val="single" w:sz="4" w:space="0" w:color="auto"/>
              <w:right w:val="single" w:sz="4" w:space="0" w:color="auto"/>
            </w:tcBorders>
          </w:tcPr>
          <w:p w14:paraId="6A7836D5" w14:textId="77777777" w:rsidR="00095BAE" w:rsidRDefault="00095BAE" w:rsidP="0040390D">
            <w:pPr>
              <w:pStyle w:val="TAL"/>
            </w:pPr>
            <w:r>
              <w:rPr>
                <w:lang w:eastAsia="zh-CN"/>
              </w:rPr>
              <w:t xml:space="preserve">This parameter contains </w:t>
            </w:r>
            <w:r>
              <w:t xml:space="preserve">the recovery time of NF Service Set(s) configured in the NF instance, which are indicated by the </w:t>
            </w:r>
            <w:r w:rsidRPr="00690A26">
              <w:t>NfServiceSetId</w:t>
            </w:r>
            <w:r>
              <w:t>.</w:t>
            </w:r>
          </w:p>
          <w:p w14:paraId="20DC664B" w14:textId="77777777" w:rsidR="00095BAE" w:rsidRDefault="00095BAE" w:rsidP="0040390D">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24D07B7" w14:textId="77777777" w:rsidR="00095BAE" w:rsidRPr="00932D08" w:rsidRDefault="00095BAE" w:rsidP="0040390D">
            <w:pPr>
              <w:pStyle w:val="TAL"/>
            </w:pPr>
            <w:r>
              <w:t>t</w:t>
            </w:r>
            <w:r w:rsidRPr="00932D08">
              <w:t>ype: DateTime</w:t>
            </w:r>
          </w:p>
          <w:p w14:paraId="202DC15D" w14:textId="77777777" w:rsidR="00095BAE" w:rsidRPr="00932D08" w:rsidRDefault="00095BAE" w:rsidP="0040390D">
            <w:pPr>
              <w:pStyle w:val="TAL"/>
            </w:pPr>
            <w:r w:rsidRPr="00932D08">
              <w:t>multiplicity: 1..*</w:t>
            </w:r>
          </w:p>
          <w:p w14:paraId="165FC403" w14:textId="77777777" w:rsidR="00095BAE" w:rsidRPr="00932D08" w:rsidRDefault="00095BAE" w:rsidP="0040390D">
            <w:pPr>
              <w:pStyle w:val="TAL"/>
            </w:pPr>
            <w:r w:rsidRPr="00932D08">
              <w:t>isOrdered: False</w:t>
            </w:r>
          </w:p>
          <w:p w14:paraId="72EF558B" w14:textId="77777777" w:rsidR="00095BAE" w:rsidRPr="00932D08" w:rsidRDefault="00095BAE" w:rsidP="0040390D">
            <w:pPr>
              <w:pStyle w:val="TAL"/>
            </w:pPr>
            <w:r w:rsidRPr="00932D08">
              <w:t>isUnique: True</w:t>
            </w:r>
          </w:p>
          <w:p w14:paraId="62B1A703" w14:textId="77777777" w:rsidR="00095BAE" w:rsidRPr="00932D08" w:rsidRDefault="00095BAE" w:rsidP="0040390D">
            <w:pPr>
              <w:pStyle w:val="TAL"/>
            </w:pPr>
            <w:r w:rsidRPr="00932D08">
              <w:t>defaultValue: None</w:t>
            </w:r>
          </w:p>
          <w:p w14:paraId="5460FF1F" w14:textId="77777777" w:rsidR="00095BAE" w:rsidRPr="00932D08" w:rsidRDefault="00095BAE" w:rsidP="0040390D">
            <w:pPr>
              <w:pStyle w:val="TAL"/>
            </w:pPr>
            <w:r w:rsidRPr="00932D08">
              <w:t>allowedValues: N/A</w:t>
            </w:r>
          </w:p>
          <w:p w14:paraId="28282AB8" w14:textId="77777777" w:rsidR="00095BAE" w:rsidRPr="003F6C9B" w:rsidRDefault="00095BAE" w:rsidP="0040390D">
            <w:pPr>
              <w:pStyle w:val="TAL"/>
              <w:rPr>
                <w:rFonts w:cs="Arial"/>
              </w:rPr>
            </w:pPr>
            <w:r w:rsidRPr="009A27C2">
              <w:t>isNullable: False</w:t>
            </w:r>
          </w:p>
        </w:tc>
      </w:tr>
      <w:tr w:rsidR="00095BAE" w14:paraId="4D921AF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8C16B6" w14:textId="77777777" w:rsidR="00095BAE" w:rsidRDefault="00095BAE" w:rsidP="0040390D">
            <w:pPr>
              <w:pStyle w:val="TAL"/>
              <w:keepNext w:val="0"/>
              <w:rPr>
                <w:rFonts w:ascii="Courier New" w:hAnsi="Courier New" w:cs="Courier New"/>
              </w:rPr>
            </w:pPr>
            <w:r w:rsidRPr="00A37907">
              <w:rPr>
                <w:rFonts w:ascii="Courier New" w:hAnsi="Courier New" w:cs="Courier New"/>
                <w:szCs w:val="18"/>
              </w:rPr>
              <w:lastRenderedPageBreak/>
              <w:t>scpDomains</w:t>
            </w:r>
          </w:p>
        </w:tc>
        <w:tc>
          <w:tcPr>
            <w:tcW w:w="4395" w:type="dxa"/>
            <w:tcBorders>
              <w:top w:val="single" w:sz="4" w:space="0" w:color="auto"/>
              <w:left w:val="single" w:sz="4" w:space="0" w:color="auto"/>
              <w:bottom w:val="single" w:sz="4" w:space="0" w:color="auto"/>
              <w:right w:val="single" w:sz="4" w:space="0" w:color="auto"/>
            </w:tcBorders>
          </w:tcPr>
          <w:p w14:paraId="48503D6D" w14:textId="77777777" w:rsidR="00095BAE" w:rsidRDefault="00095BAE" w:rsidP="0040390D">
            <w:pPr>
              <w:pStyle w:val="TAL"/>
              <w:rPr>
                <w:rFonts w:cs="Arial"/>
                <w:szCs w:val="18"/>
              </w:rPr>
            </w:pPr>
            <w:r>
              <w:rPr>
                <w:lang w:eastAsia="zh-CN"/>
              </w:rPr>
              <w:t xml:space="preserve">This parameter </w:t>
            </w:r>
            <w:r>
              <w:rPr>
                <w:rFonts w:cs="Arial"/>
                <w:szCs w:val="18"/>
              </w:rPr>
              <w:t>shall carry the list of SCP domains the SCP belongs to</w:t>
            </w:r>
            <w:r w:rsidRPr="00CC5A0A">
              <w:rPr>
                <w:rFonts w:cs="Arial"/>
                <w:szCs w:val="18"/>
              </w:rPr>
              <w:t>, or the SCP domain the NF (other than SCP) or the SEPP belongs to.</w:t>
            </w:r>
          </w:p>
          <w:p w14:paraId="49515B6F" w14:textId="77777777" w:rsidR="00095BAE" w:rsidRDefault="00095BAE" w:rsidP="0040390D">
            <w:pPr>
              <w:pStyle w:val="TAL"/>
              <w:keepNext w:val="0"/>
              <w:rPr>
                <w:lang w:eastAsia="zh-CN"/>
              </w:rPr>
            </w:pPr>
            <w:r>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512D8D30" w14:textId="77777777" w:rsidR="00095BAE" w:rsidRPr="002A1C02" w:rsidRDefault="00095BAE" w:rsidP="0040390D">
            <w:pPr>
              <w:pStyle w:val="TAL"/>
              <w:rPr>
                <w:rFonts w:cs="Arial"/>
                <w:szCs w:val="18"/>
                <w:lang w:eastAsia="zh-CN"/>
              </w:rPr>
            </w:pPr>
            <w:r w:rsidRPr="002A1C02">
              <w:t>type: String</w:t>
            </w:r>
          </w:p>
          <w:p w14:paraId="5B8E3870" w14:textId="77777777" w:rsidR="00095BAE" w:rsidRPr="00EB5968" w:rsidRDefault="00095BAE" w:rsidP="0040390D">
            <w:pPr>
              <w:pStyle w:val="TAL"/>
              <w:rPr>
                <w:lang w:eastAsia="zh-CN"/>
              </w:rPr>
            </w:pPr>
            <w:r w:rsidRPr="00EB5968">
              <w:t>multiplicity: 1..*</w:t>
            </w:r>
          </w:p>
          <w:p w14:paraId="7A17FDE5" w14:textId="77777777" w:rsidR="00095BAE" w:rsidRPr="00E2198D" w:rsidRDefault="00095BAE" w:rsidP="0040390D">
            <w:pPr>
              <w:pStyle w:val="TAL"/>
            </w:pPr>
            <w:r w:rsidRPr="00E2198D">
              <w:t xml:space="preserve">isOrdered: </w:t>
            </w:r>
            <w:r w:rsidRPr="00511852">
              <w:t>False</w:t>
            </w:r>
          </w:p>
          <w:p w14:paraId="057438E6" w14:textId="77777777" w:rsidR="00095BAE" w:rsidRPr="00264099" w:rsidRDefault="00095BAE" w:rsidP="0040390D">
            <w:pPr>
              <w:pStyle w:val="TAL"/>
            </w:pPr>
            <w:r w:rsidRPr="00264099">
              <w:t xml:space="preserve">isUnique: </w:t>
            </w:r>
            <w:r w:rsidRPr="00511852">
              <w:t>True</w:t>
            </w:r>
          </w:p>
          <w:p w14:paraId="56B78906" w14:textId="77777777" w:rsidR="00095BAE" w:rsidRPr="00133008" w:rsidRDefault="00095BAE" w:rsidP="0040390D">
            <w:pPr>
              <w:pStyle w:val="TAL"/>
            </w:pPr>
            <w:r w:rsidRPr="00133008">
              <w:t>defaultValue: None</w:t>
            </w:r>
          </w:p>
          <w:p w14:paraId="5A10913B" w14:textId="77777777" w:rsidR="00095BAE" w:rsidRPr="00A6492A" w:rsidRDefault="00095BAE" w:rsidP="0040390D">
            <w:pPr>
              <w:pStyle w:val="TAL"/>
            </w:pPr>
            <w:r w:rsidRPr="00A6492A">
              <w:t>allowedValues: N/A</w:t>
            </w:r>
          </w:p>
          <w:p w14:paraId="48A06D68" w14:textId="77777777" w:rsidR="00095BAE" w:rsidRDefault="00095BAE" w:rsidP="0040390D">
            <w:pPr>
              <w:pStyle w:val="TAL"/>
              <w:keepNext w:val="0"/>
            </w:pPr>
            <w:r w:rsidRPr="00123371">
              <w:t>isNullable: False</w:t>
            </w:r>
          </w:p>
        </w:tc>
      </w:tr>
      <w:tr w:rsidR="00095BAE" w14:paraId="2D64984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21CDBF" w14:textId="77777777" w:rsidR="00095BAE" w:rsidRDefault="00095BAE" w:rsidP="0040390D">
            <w:pPr>
              <w:pStyle w:val="TAL"/>
              <w:keepNext w:val="0"/>
              <w:rPr>
                <w:rFonts w:ascii="Courier New" w:hAnsi="Courier New" w:cs="Courier New"/>
              </w:rPr>
            </w:pPr>
            <w:r w:rsidRPr="00052BD0">
              <w:rPr>
                <w:rFonts w:ascii="Courier New" w:hAnsi="Courier New" w:cs="Courier New"/>
                <w:szCs w:val="18"/>
              </w:rPr>
              <w:t>vendorId</w:t>
            </w:r>
          </w:p>
        </w:tc>
        <w:tc>
          <w:tcPr>
            <w:tcW w:w="4395" w:type="dxa"/>
            <w:tcBorders>
              <w:top w:val="single" w:sz="4" w:space="0" w:color="auto"/>
              <w:left w:val="single" w:sz="4" w:space="0" w:color="auto"/>
              <w:bottom w:val="single" w:sz="4" w:space="0" w:color="auto"/>
              <w:right w:val="single" w:sz="4" w:space="0" w:color="auto"/>
            </w:tcBorders>
          </w:tcPr>
          <w:p w14:paraId="20DF0BEE" w14:textId="77777777" w:rsidR="00095BAE" w:rsidRPr="00052BD0" w:rsidRDefault="00095BAE" w:rsidP="0040390D">
            <w:pPr>
              <w:pStyle w:val="TAL"/>
              <w:rPr>
                <w:rFonts w:cs="Arial"/>
                <w:szCs w:val="18"/>
              </w:rPr>
            </w:pPr>
            <w:r w:rsidRPr="00052BD0">
              <w:rPr>
                <w:rFonts w:cs="Arial"/>
                <w:szCs w:val="18"/>
              </w:rPr>
              <w:t>Vendor ID of the NF instance, according to the IANA-assigned "SMI Network Management Private Enterprise Codes" [</w:t>
            </w:r>
            <w:r>
              <w:rPr>
                <w:rFonts w:cs="Arial"/>
                <w:szCs w:val="18"/>
              </w:rPr>
              <w:t>77</w:t>
            </w:r>
            <w:r w:rsidRPr="00052BD0">
              <w:rPr>
                <w:rFonts w:cs="Arial"/>
                <w:szCs w:val="18"/>
              </w:rPr>
              <w:t>].</w:t>
            </w:r>
          </w:p>
          <w:p w14:paraId="27D96089" w14:textId="77777777" w:rsidR="00095BAE" w:rsidRPr="00052BD0" w:rsidRDefault="00095BAE" w:rsidP="0040390D">
            <w:pPr>
              <w:pStyle w:val="TAL"/>
              <w:rPr>
                <w:rFonts w:cs="Arial"/>
                <w:szCs w:val="18"/>
              </w:rPr>
            </w:pPr>
          </w:p>
          <w:p w14:paraId="59592EA7" w14:textId="77777777" w:rsidR="00095BAE" w:rsidRPr="00EB5968" w:rsidRDefault="00095BAE" w:rsidP="0040390D">
            <w:pPr>
              <w:pStyle w:val="TAL"/>
              <w:rPr>
                <w:rFonts w:cs="Arial"/>
                <w:szCs w:val="18"/>
              </w:rPr>
            </w:pPr>
            <w:r w:rsidRPr="00052BD0">
              <w:rPr>
                <w:lang w:eastAsia="zh-CN"/>
              </w:rPr>
              <w:t xml:space="preserve">allowedValues: </w:t>
            </w:r>
            <w:r w:rsidRPr="00052BD0">
              <w:rPr>
                <w:rFonts w:cs="Arial"/>
                <w:szCs w:val="18"/>
              </w:rPr>
              <w:t>6 decimal digits; if the SMI code has less than 6 digi</w:t>
            </w:r>
            <w:r w:rsidRPr="001E0DCD">
              <w:rPr>
                <w:rFonts w:cs="Arial"/>
                <w:szCs w:val="18"/>
              </w:rPr>
              <w:t xml:space="preserve">ts, it shall be padded with leading digits "0" to complete a 6-digit </w:t>
            </w:r>
            <w:r w:rsidRPr="00EB5968">
              <w:rPr>
                <w:rFonts w:cs="Arial"/>
                <w:szCs w:val="18"/>
              </w:rPr>
              <w:t>string value.</w:t>
            </w:r>
          </w:p>
          <w:p w14:paraId="4D5F9010"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6269605" w14:textId="77777777" w:rsidR="00095BAE" w:rsidRPr="00052BD0" w:rsidRDefault="00095BAE" w:rsidP="0040390D">
            <w:pPr>
              <w:pStyle w:val="TAL"/>
              <w:rPr>
                <w:rFonts w:cs="Arial"/>
                <w:szCs w:val="18"/>
                <w:lang w:eastAsia="zh-CN"/>
              </w:rPr>
            </w:pPr>
            <w:r w:rsidRPr="00052BD0">
              <w:t>type: String</w:t>
            </w:r>
          </w:p>
          <w:p w14:paraId="71562058" w14:textId="77777777" w:rsidR="00095BAE" w:rsidRPr="00052BD0" w:rsidRDefault="00095BAE" w:rsidP="0040390D">
            <w:pPr>
              <w:pStyle w:val="TAL"/>
              <w:rPr>
                <w:lang w:eastAsia="zh-CN"/>
              </w:rPr>
            </w:pPr>
            <w:r w:rsidRPr="00052BD0">
              <w:t>multiplicity: 0..1</w:t>
            </w:r>
          </w:p>
          <w:p w14:paraId="1023CAB4" w14:textId="77777777" w:rsidR="00095BAE" w:rsidRPr="00052BD0" w:rsidRDefault="00095BAE" w:rsidP="0040390D">
            <w:pPr>
              <w:pStyle w:val="TAL"/>
            </w:pPr>
            <w:r w:rsidRPr="00052BD0">
              <w:t>isOrdered: N/A</w:t>
            </w:r>
          </w:p>
          <w:p w14:paraId="4824233F" w14:textId="77777777" w:rsidR="00095BAE" w:rsidRPr="001E0DCD" w:rsidRDefault="00095BAE" w:rsidP="0040390D">
            <w:pPr>
              <w:pStyle w:val="TAL"/>
            </w:pPr>
            <w:r w:rsidRPr="001E0DCD">
              <w:t>isUnique: N/A</w:t>
            </w:r>
          </w:p>
          <w:p w14:paraId="2D690925" w14:textId="77777777" w:rsidR="00095BAE" w:rsidRPr="001E0DCD" w:rsidRDefault="00095BAE" w:rsidP="0040390D">
            <w:pPr>
              <w:pStyle w:val="TAL"/>
            </w:pPr>
            <w:r w:rsidRPr="001E0DCD">
              <w:t>defaultValue: None</w:t>
            </w:r>
          </w:p>
          <w:p w14:paraId="3190A171" w14:textId="77777777" w:rsidR="00095BAE" w:rsidRPr="00EB5968" w:rsidRDefault="00095BAE" w:rsidP="0040390D">
            <w:pPr>
              <w:pStyle w:val="TAL"/>
            </w:pPr>
            <w:r w:rsidRPr="00EB5968">
              <w:t>allowedValues: N/A</w:t>
            </w:r>
          </w:p>
          <w:p w14:paraId="148E2D17" w14:textId="77777777" w:rsidR="00095BAE" w:rsidRDefault="00095BAE" w:rsidP="0040390D">
            <w:pPr>
              <w:pStyle w:val="TAL"/>
              <w:keepNext w:val="0"/>
            </w:pPr>
            <w:r w:rsidRPr="00E2198D">
              <w:t>isNullable: False</w:t>
            </w:r>
          </w:p>
        </w:tc>
      </w:tr>
      <w:tr w:rsidR="00095BAE" w14:paraId="2F03914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33D715" w14:textId="77777777" w:rsidR="00095BAE" w:rsidRDefault="00095BAE" w:rsidP="0040390D">
            <w:pPr>
              <w:pStyle w:val="TAL"/>
              <w:keepNext w:val="0"/>
              <w:rPr>
                <w:rFonts w:ascii="Courier New" w:hAnsi="Courier New" w:cs="Courier New"/>
              </w:rPr>
            </w:pPr>
            <w:r>
              <w:rPr>
                <w:rFonts w:ascii="Courier New" w:hAnsi="Courier New" w:cs="Courier New"/>
              </w:rPr>
              <w:t>hostAddr</w:t>
            </w:r>
          </w:p>
        </w:tc>
        <w:tc>
          <w:tcPr>
            <w:tcW w:w="4395" w:type="dxa"/>
            <w:tcBorders>
              <w:top w:val="single" w:sz="4" w:space="0" w:color="auto"/>
              <w:left w:val="single" w:sz="4" w:space="0" w:color="auto"/>
              <w:bottom w:val="single" w:sz="4" w:space="0" w:color="auto"/>
              <w:right w:val="single" w:sz="4" w:space="0" w:color="auto"/>
            </w:tcBorders>
          </w:tcPr>
          <w:p w14:paraId="6ACF05EF" w14:textId="77777777" w:rsidR="00095BAE" w:rsidRDefault="00095BAE" w:rsidP="0040390D">
            <w:pPr>
              <w:pStyle w:val="TAL"/>
              <w:keepNext w:val="0"/>
              <w:rPr>
                <w:lang w:eastAsia="zh-CN"/>
              </w:rPr>
            </w:pPr>
            <w:r>
              <w:rPr>
                <w:lang w:eastAsia="zh-CN"/>
              </w:rPr>
              <w:t>This parameter defines host address of a NF</w:t>
            </w:r>
          </w:p>
          <w:p w14:paraId="2323A2B4" w14:textId="77777777" w:rsidR="00095BAE" w:rsidRDefault="00095BAE" w:rsidP="0040390D">
            <w:pPr>
              <w:pStyle w:val="TAL"/>
              <w:keepNext w:val="0"/>
              <w:rPr>
                <w:lang w:eastAsia="zh-CN"/>
              </w:rPr>
            </w:pPr>
          </w:p>
          <w:p w14:paraId="2925970D" w14:textId="77777777" w:rsidR="00095BAE" w:rsidRDefault="00095BAE" w:rsidP="0040390D">
            <w:pPr>
              <w:pStyle w:val="TAL"/>
              <w:keepNext w:val="0"/>
              <w:rPr>
                <w:lang w:eastAsia="zh-CN"/>
              </w:rPr>
            </w:pPr>
          </w:p>
          <w:p w14:paraId="2220A863" w14:textId="77777777" w:rsidR="00095BAE" w:rsidRDefault="00095BAE"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E8AF8F" w14:textId="77777777" w:rsidR="00095BAE" w:rsidRDefault="00095BAE" w:rsidP="0040390D">
            <w:pPr>
              <w:pStyle w:val="TAL"/>
              <w:keepNext w:val="0"/>
            </w:pPr>
            <w:r>
              <w:t>type: HostAddr</w:t>
            </w:r>
          </w:p>
          <w:p w14:paraId="4EA3F9BC" w14:textId="77777777" w:rsidR="00095BAE" w:rsidRDefault="00095BAE" w:rsidP="0040390D">
            <w:pPr>
              <w:pStyle w:val="TAL"/>
              <w:keepNext w:val="0"/>
              <w:rPr>
                <w:lang w:eastAsia="zh-CN"/>
              </w:rPr>
            </w:pPr>
            <w:r>
              <w:t xml:space="preserve">multiplicity: </w:t>
            </w:r>
            <w:r>
              <w:rPr>
                <w:lang w:eastAsia="zh-CN"/>
              </w:rPr>
              <w:t>1</w:t>
            </w:r>
          </w:p>
          <w:p w14:paraId="03B073A6" w14:textId="77777777" w:rsidR="00095BAE" w:rsidRDefault="00095BAE" w:rsidP="0040390D">
            <w:pPr>
              <w:pStyle w:val="TAL"/>
              <w:keepNext w:val="0"/>
            </w:pPr>
            <w:r>
              <w:t>isOrdered: N/A</w:t>
            </w:r>
          </w:p>
          <w:p w14:paraId="23514C52" w14:textId="77777777" w:rsidR="00095BAE" w:rsidRDefault="00095BAE" w:rsidP="0040390D">
            <w:pPr>
              <w:pStyle w:val="TAL"/>
              <w:keepNext w:val="0"/>
            </w:pPr>
            <w:r>
              <w:t>isUnique: N/A</w:t>
            </w:r>
          </w:p>
          <w:p w14:paraId="00E9B54B" w14:textId="77777777" w:rsidR="00095BAE" w:rsidRDefault="00095BAE" w:rsidP="0040390D">
            <w:pPr>
              <w:pStyle w:val="TAL"/>
              <w:keepNext w:val="0"/>
            </w:pPr>
            <w:r>
              <w:t>defaultValue: None</w:t>
            </w:r>
          </w:p>
          <w:p w14:paraId="20DCA702" w14:textId="77777777" w:rsidR="00095BAE" w:rsidRDefault="00095BAE" w:rsidP="0040390D">
            <w:pPr>
              <w:pStyle w:val="TAL"/>
              <w:keepNext w:val="0"/>
            </w:pPr>
            <w:r>
              <w:t>allowedValues: N/A</w:t>
            </w:r>
          </w:p>
          <w:p w14:paraId="4BFFCA60" w14:textId="77777777" w:rsidR="00095BAE" w:rsidRDefault="00095BAE" w:rsidP="0040390D">
            <w:pPr>
              <w:pStyle w:val="TAL"/>
              <w:keepNext w:val="0"/>
            </w:pPr>
            <w:r>
              <w:t>isNullable: False</w:t>
            </w:r>
          </w:p>
        </w:tc>
      </w:tr>
      <w:tr w:rsidR="00095BAE" w14:paraId="08D9549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E8AB54" w14:textId="77777777" w:rsidR="00095BAE" w:rsidRDefault="00095BAE" w:rsidP="0040390D">
            <w:pPr>
              <w:pStyle w:val="TAL"/>
              <w:keepNext w:val="0"/>
              <w:rPr>
                <w:rFonts w:ascii="Courier New" w:hAnsi="Courier New" w:cs="Courier New"/>
              </w:rPr>
            </w:pPr>
            <w:r>
              <w:rPr>
                <w:rFonts w:ascii="Courier New" w:hAnsi="Courier New" w:cs="Courier New"/>
                <w:lang w:eastAsia="zh-CN"/>
              </w:rPr>
              <w:t>priority</w:t>
            </w:r>
          </w:p>
        </w:tc>
        <w:tc>
          <w:tcPr>
            <w:tcW w:w="4395" w:type="dxa"/>
            <w:tcBorders>
              <w:top w:val="single" w:sz="4" w:space="0" w:color="auto"/>
              <w:left w:val="single" w:sz="4" w:space="0" w:color="auto"/>
              <w:bottom w:val="single" w:sz="4" w:space="0" w:color="auto"/>
              <w:right w:val="single" w:sz="4" w:space="0" w:color="auto"/>
            </w:tcBorders>
          </w:tcPr>
          <w:p w14:paraId="17019640" w14:textId="77777777" w:rsidR="00095BAE" w:rsidRDefault="00095BAE" w:rsidP="0040390D">
            <w:pPr>
              <w:pStyle w:val="TAL"/>
              <w:keepNext w:val="0"/>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32EDDBD5" w14:textId="77777777" w:rsidR="00095BAE" w:rsidRDefault="00095BAE" w:rsidP="0040390D">
            <w:pPr>
              <w:pStyle w:val="TAL"/>
              <w:keepNext w:val="0"/>
              <w:rPr>
                <w:lang w:eastAsia="zh-CN"/>
              </w:rPr>
            </w:pPr>
          </w:p>
          <w:p w14:paraId="6A175843" w14:textId="77777777" w:rsidR="00095BAE" w:rsidRDefault="00095BAE" w:rsidP="0040390D">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1CA1F309" w14:textId="77777777" w:rsidR="00095BAE" w:rsidRDefault="00095BAE" w:rsidP="0040390D">
            <w:pPr>
              <w:pStyle w:val="TAL"/>
              <w:keepNext w:val="0"/>
            </w:pPr>
            <w:r>
              <w:t>type: Integer</w:t>
            </w:r>
          </w:p>
          <w:p w14:paraId="0BF55AF1" w14:textId="77777777" w:rsidR="00095BAE" w:rsidRDefault="00095BAE" w:rsidP="0040390D">
            <w:pPr>
              <w:pStyle w:val="TAL"/>
              <w:keepNext w:val="0"/>
              <w:rPr>
                <w:lang w:eastAsia="zh-CN"/>
              </w:rPr>
            </w:pPr>
            <w:r>
              <w:t xml:space="preserve">multiplicity: </w:t>
            </w:r>
            <w:r>
              <w:rPr>
                <w:lang w:eastAsia="zh-CN"/>
              </w:rPr>
              <w:t>1</w:t>
            </w:r>
          </w:p>
          <w:p w14:paraId="5EAE8BA4" w14:textId="77777777" w:rsidR="00095BAE" w:rsidRDefault="00095BAE" w:rsidP="0040390D">
            <w:pPr>
              <w:pStyle w:val="TAL"/>
              <w:keepNext w:val="0"/>
            </w:pPr>
            <w:r>
              <w:t>isOrdered: N/A</w:t>
            </w:r>
          </w:p>
          <w:p w14:paraId="69300657" w14:textId="77777777" w:rsidR="00095BAE" w:rsidRDefault="00095BAE" w:rsidP="0040390D">
            <w:pPr>
              <w:pStyle w:val="TAL"/>
              <w:keepNext w:val="0"/>
            </w:pPr>
            <w:r>
              <w:t>isUnique: N/A</w:t>
            </w:r>
          </w:p>
          <w:p w14:paraId="727029CB" w14:textId="77777777" w:rsidR="00095BAE" w:rsidRDefault="00095BAE" w:rsidP="0040390D">
            <w:pPr>
              <w:pStyle w:val="TAL"/>
              <w:keepNext w:val="0"/>
            </w:pPr>
            <w:r>
              <w:t>defaultValue: None</w:t>
            </w:r>
          </w:p>
          <w:p w14:paraId="54004A0E" w14:textId="77777777" w:rsidR="00095BAE" w:rsidRDefault="00095BAE" w:rsidP="0040390D">
            <w:pPr>
              <w:pStyle w:val="TAL"/>
              <w:keepNext w:val="0"/>
            </w:pPr>
            <w:r>
              <w:t>allowedValues: N/A</w:t>
            </w:r>
          </w:p>
          <w:p w14:paraId="2A25D7EC" w14:textId="77777777" w:rsidR="00095BAE" w:rsidRDefault="00095BAE" w:rsidP="0040390D">
            <w:pPr>
              <w:pStyle w:val="TAL"/>
              <w:keepNext w:val="0"/>
            </w:pPr>
            <w:r>
              <w:t>isNullable: False</w:t>
            </w:r>
          </w:p>
        </w:tc>
      </w:tr>
      <w:tr w:rsidR="00095BAE" w14:paraId="1A72AF0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8F3F96" w14:textId="77777777" w:rsidR="00095BAE" w:rsidRDefault="00095BAE" w:rsidP="0040390D">
            <w:pPr>
              <w:pStyle w:val="TAL"/>
              <w:keepNext w:val="0"/>
              <w:rPr>
                <w:rFonts w:ascii="Courier New" w:hAnsi="Courier New" w:cs="Courier New"/>
                <w:lang w:eastAsia="zh-CN"/>
              </w:rPr>
            </w:pPr>
            <w:r w:rsidRPr="00537FE0">
              <w:rPr>
                <w:rFonts w:ascii="Courier New" w:hAnsi="Courier New" w:cs="Courier New"/>
              </w:rPr>
              <w:t>supportedDataSets</w:t>
            </w:r>
          </w:p>
        </w:tc>
        <w:tc>
          <w:tcPr>
            <w:tcW w:w="4395" w:type="dxa"/>
            <w:tcBorders>
              <w:top w:val="single" w:sz="4" w:space="0" w:color="auto"/>
              <w:left w:val="single" w:sz="4" w:space="0" w:color="auto"/>
              <w:bottom w:val="single" w:sz="4" w:space="0" w:color="auto"/>
              <w:right w:val="single" w:sz="4" w:space="0" w:color="auto"/>
            </w:tcBorders>
          </w:tcPr>
          <w:p w14:paraId="56871457" w14:textId="77777777" w:rsidR="00095BAE" w:rsidRDefault="00095BAE" w:rsidP="0040390D">
            <w:pPr>
              <w:pStyle w:val="TAL"/>
              <w:keepNext w:val="0"/>
              <w:rPr>
                <w:lang w:eastAsia="zh-CN"/>
              </w:rPr>
            </w:pPr>
            <w:r>
              <w:rPr>
                <w:lang w:eastAsia="zh-CN"/>
              </w:rPr>
              <w:t>This parameter defines list of supported data sets in the UDR instance (See TS 29.510[23]).</w:t>
            </w:r>
          </w:p>
          <w:p w14:paraId="172425F3" w14:textId="77777777" w:rsidR="00095BAE" w:rsidRDefault="00095BAE" w:rsidP="0040390D">
            <w:pPr>
              <w:pStyle w:val="TAL"/>
              <w:keepNext w:val="0"/>
              <w:rPr>
                <w:lang w:eastAsia="zh-CN"/>
              </w:rPr>
            </w:pPr>
          </w:p>
          <w:p w14:paraId="60D094AC" w14:textId="77777777" w:rsidR="00095BAE" w:rsidRDefault="00095BAE" w:rsidP="0040390D">
            <w:pPr>
              <w:pStyle w:val="TAL"/>
              <w:keepNext w:val="0"/>
              <w:rPr>
                <w:lang w:eastAsia="zh-CN"/>
              </w:rPr>
            </w:pPr>
            <w:r>
              <w:rPr>
                <w:lang w:eastAsia="zh-CN"/>
              </w:rPr>
              <w:t>allowedValues: "SUBSCRIPTION", "POLICY", EXPOSURE", "APPLICATION"</w:t>
            </w:r>
            <w:r w:rsidRPr="00537FE0">
              <w:rPr>
                <w:lang w:eastAsia="zh-CN"/>
              </w:rPr>
              <w:t>, "A_PFD", "A_AFTI", "A_IPTV", "A_BDT", "A_SPD", "A_EASD", "A_AMI", "P_UE", "P_SCD", "P_BDT", "P_PLMNUE", "P_NSSCD".</w:t>
            </w:r>
          </w:p>
        </w:tc>
        <w:tc>
          <w:tcPr>
            <w:tcW w:w="1897" w:type="dxa"/>
            <w:tcBorders>
              <w:top w:val="single" w:sz="4" w:space="0" w:color="auto"/>
              <w:left w:val="single" w:sz="4" w:space="0" w:color="auto"/>
              <w:bottom w:val="single" w:sz="4" w:space="0" w:color="auto"/>
              <w:right w:val="single" w:sz="4" w:space="0" w:color="auto"/>
            </w:tcBorders>
          </w:tcPr>
          <w:p w14:paraId="3CE46992" w14:textId="77777777" w:rsidR="00095BAE" w:rsidRDefault="00095BAE" w:rsidP="0040390D">
            <w:pPr>
              <w:pStyle w:val="TAL"/>
              <w:keepNext w:val="0"/>
            </w:pPr>
            <w:r>
              <w:t>type: ENUM</w:t>
            </w:r>
          </w:p>
          <w:p w14:paraId="21B2CCC6" w14:textId="77777777" w:rsidR="00095BAE" w:rsidRDefault="00095BAE" w:rsidP="0040390D">
            <w:pPr>
              <w:pStyle w:val="TAL"/>
              <w:keepNext w:val="0"/>
            </w:pPr>
            <w:r>
              <w:t>multiplicity: 1..*</w:t>
            </w:r>
          </w:p>
          <w:p w14:paraId="63668D63" w14:textId="77777777" w:rsidR="00095BAE" w:rsidRDefault="00095BAE" w:rsidP="0040390D">
            <w:pPr>
              <w:pStyle w:val="TAL"/>
              <w:keepNext w:val="0"/>
            </w:pPr>
            <w:r>
              <w:t xml:space="preserve">isOrdered: </w:t>
            </w:r>
            <w:r w:rsidRPr="0021260C">
              <w:t>False</w:t>
            </w:r>
          </w:p>
          <w:p w14:paraId="704AF76A" w14:textId="77777777" w:rsidR="00095BAE" w:rsidRDefault="00095BAE" w:rsidP="0040390D">
            <w:pPr>
              <w:pStyle w:val="TAL"/>
              <w:keepNext w:val="0"/>
            </w:pPr>
            <w:r>
              <w:t>isUnique: False</w:t>
            </w:r>
          </w:p>
          <w:p w14:paraId="07027F4B" w14:textId="77777777" w:rsidR="00095BAE" w:rsidRDefault="00095BAE" w:rsidP="0040390D">
            <w:pPr>
              <w:pStyle w:val="TAL"/>
              <w:keepNext w:val="0"/>
            </w:pPr>
            <w:r>
              <w:t>defaultValue: None</w:t>
            </w:r>
          </w:p>
          <w:p w14:paraId="05DA1560" w14:textId="77777777" w:rsidR="00095BAE" w:rsidRDefault="00095BAE" w:rsidP="0040390D">
            <w:pPr>
              <w:pStyle w:val="TAL"/>
              <w:keepNext w:val="0"/>
            </w:pPr>
            <w:r>
              <w:t>isNullable: False</w:t>
            </w:r>
          </w:p>
        </w:tc>
      </w:tr>
      <w:tr w:rsidR="00095BAE" w14:paraId="3EBA3F0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B1B7B9" w14:textId="77777777" w:rsidR="00095BAE" w:rsidRDefault="00095BAE" w:rsidP="0040390D">
            <w:pPr>
              <w:pStyle w:val="TAL"/>
              <w:keepNext w:val="0"/>
              <w:rPr>
                <w:rFonts w:ascii="Courier New" w:hAnsi="Courier New" w:cs="Courier New"/>
              </w:rPr>
            </w:pPr>
            <w:r>
              <w:rPr>
                <w:rFonts w:ascii="Courier New" w:hAnsi="Courier New" w:cs="Courier New"/>
                <w:lang w:eastAsia="zh-CN"/>
              </w:rPr>
              <w:t>nFSrvGroupId</w:t>
            </w:r>
          </w:p>
        </w:tc>
        <w:tc>
          <w:tcPr>
            <w:tcW w:w="4395" w:type="dxa"/>
            <w:tcBorders>
              <w:top w:val="single" w:sz="4" w:space="0" w:color="auto"/>
              <w:left w:val="single" w:sz="4" w:space="0" w:color="auto"/>
              <w:bottom w:val="single" w:sz="4" w:space="0" w:color="auto"/>
              <w:right w:val="single" w:sz="4" w:space="0" w:color="auto"/>
            </w:tcBorders>
          </w:tcPr>
          <w:p w14:paraId="08E20AAE" w14:textId="77777777" w:rsidR="00095BAE" w:rsidRDefault="00095BAE" w:rsidP="0040390D">
            <w:pPr>
              <w:pStyle w:val="TAL"/>
              <w:keepNext w:val="0"/>
              <w:rPr>
                <w:lang w:eastAsia="zh-CN"/>
              </w:rPr>
            </w:pPr>
            <w:r>
              <w:rPr>
                <w:lang w:eastAsia="zh-CN"/>
              </w:rPr>
              <w:t>This parameter defines identity of the group that is served by the NF instance (See TS 29.510[23]).</w:t>
            </w:r>
          </w:p>
          <w:p w14:paraId="62C059D9" w14:textId="77777777" w:rsidR="00095BAE" w:rsidRDefault="00095BAE" w:rsidP="0040390D">
            <w:pPr>
              <w:pStyle w:val="TAL"/>
              <w:keepNext w:val="0"/>
              <w:rPr>
                <w:lang w:eastAsia="zh-CN"/>
              </w:rPr>
            </w:pPr>
          </w:p>
          <w:p w14:paraId="0843D338" w14:textId="77777777" w:rsidR="00095BAE" w:rsidRDefault="00095BAE"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D0AC8B6" w14:textId="77777777" w:rsidR="00095BAE" w:rsidRDefault="00095BAE" w:rsidP="0040390D">
            <w:pPr>
              <w:pStyle w:val="TAL"/>
              <w:keepNext w:val="0"/>
            </w:pPr>
            <w:r>
              <w:t>type: String</w:t>
            </w:r>
          </w:p>
          <w:p w14:paraId="11C2BEE5" w14:textId="77777777" w:rsidR="00095BAE" w:rsidRDefault="00095BAE" w:rsidP="0040390D">
            <w:pPr>
              <w:pStyle w:val="TAL"/>
              <w:keepNext w:val="0"/>
            </w:pPr>
            <w:r>
              <w:t>multiplicity: 1</w:t>
            </w:r>
          </w:p>
          <w:p w14:paraId="77220352" w14:textId="77777777" w:rsidR="00095BAE" w:rsidRDefault="00095BAE" w:rsidP="0040390D">
            <w:pPr>
              <w:pStyle w:val="TAL"/>
              <w:keepNext w:val="0"/>
            </w:pPr>
            <w:r>
              <w:t xml:space="preserve">isOrdered: </w:t>
            </w:r>
            <w:r w:rsidRPr="00511852">
              <w:t>N/A</w:t>
            </w:r>
          </w:p>
          <w:p w14:paraId="6EE66077" w14:textId="77777777" w:rsidR="00095BAE" w:rsidRDefault="00095BAE" w:rsidP="0040390D">
            <w:pPr>
              <w:pStyle w:val="TAL"/>
              <w:keepNext w:val="0"/>
            </w:pPr>
            <w:r>
              <w:t>isUnique: N/A</w:t>
            </w:r>
          </w:p>
          <w:p w14:paraId="170FA2DA" w14:textId="77777777" w:rsidR="00095BAE" w:rsidRDefault="00095BAE" w:rsidP="0040390D">
            <w:pPr>
              <w:pStyle w:val="TAL"/>
              <w:keepNext w:val="0"/>
            </w:pPr>
            <w:r>
              <w:t>defaultValue: None</w:t>
            </w:r>
          </w:p>
          <w:p w14:paraId="4DE75525" w14:textId="77777777" w:rsidR="00095BAE" w:rsidRDefault="00095BAE" w:rsidP="0040390D">
            <w:pPr>
              <w:pStyle w:val="TAL"/>
              <w:keepNext w:val="0"/>
            </w:pPr>
            <w:r>
              <w:t>isNullable: False</w:t>
            </w:r>
          </w:p>
        </w:tc>
      </w:tr>
      <w:tr w:rsidR="00095BAE" w14:paraId="65BC06E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A103660" w14:textId="77777777" w:rsidR="00095BAE" w:rsidRDefault="00095BAE" w:rsidP="0040390D">
            <w:pPr>
              <w:pStyle w:val="TAL"/>
              <w:keepNext w:val="0"/>
              <w:rPr>
                <w:rFonts w:ascii="Courier New" w:hAnsi="Courier New" w:cs="Courier New"/>
                <w:lang w:eastAsia="zh-CN"/>
              </w:rPr>
            </w:pPr>
            <w:r>
              <w:rPr>
                <w:rFonts w:ascii="Courier New" w:hAnsi="Courier New" w:cs="Courier New"/>
              </w:rPr>
              <w:t>smfServingArea</w:t>
            </w:r>
          </w:p>
        </w:tc>
        <w:tc>
          <w:tcPr>
            <w:tcW w:w="4395" w:type="dxa"/>
            <w:tcBorders>
              <w:top w:val="single" w:sz="4" w:space="0" w:color="auto"/>
              <w:left w:val="single" w:sz="4" w:space="0" w:color="auto"/>
              <w:bottom w:val="single" w:sz="4" w:space="0" w:color="auto"/>
              <w:right w:val="single" w:sz="4" w:space="0" w:color="auto"/>
            </w:tcBorders>
          </w:tcPr>
          <w:p w14:paraId="2B02C403" w14:textId="77777777" w:rsidR="00095BAE" w:rsidRDefault="00095BAE" w:rsidP="0040390D">
            <w:pPr>
              <w:pStyle w:val="TAL"/>
              <w:keepNext w:val="0"/>
              <w:rPr>
                <w:lang w:eastAsia="zh-CN"/>
              </w:rPr>
            </w:pPr>
            <w:r>
              <w:rPr>
                <w:lang w:eastAsia="zh-CN"/>
              </w:rPr>
              <w:t>This parameter defines the SMF service area(s) the UPF can serve (See TS 29.510[23]).</w:t>
            </w:r>
            <w:r w:rsidRPr="00120DD3">
              <w:rPr>
                <w:lang w:eastAsia="zh-CN"/>
              </w:rPr>
              <w:t xml:space="preserve"> If not provided, the UPF can serve any SMF service area.</w:t>
            </w:r>
          </w:p>
          <w:p w14:paraId="24267757" w14:textId="77777777" w:rsidR="00095BAE" w:rsidRDefault="00095BAE" w:rsidP="0040390D">
            <w:pPr>
              <w:pStyle w:val="TAL"/>
              <w:keepNext w:val="0"/>
              <w:rPr>
                <w:lang w:eastAsia="zh-CN"/>
              </w:rPr>
            </w:pPr>
          </w:p>
          <w:p w14:paraId="72BD0CAF" w14:textId="77777777" w:rsidR="00095BAE" w:rsidRDefault="00095BAE"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9C8BBC" w14:textId="77777777" w:rsidR="00095BAE" w:rsidRDefault="00095BAE" w:rsidP="0040390D">
            <w:pPr>
              <w:pStyle w:val="TAL"/>
              <w:keepNext w:val="0"/>
            </w:pPr>
            <w:r>
              <w:t>type: String</w:t>
            </w:r>
          </w:p>
          <w:p w14:paraId="65A9965E" w14:textId="77777777" w:rsidR="00095BAE" w:rsidRDefault="00095BAE" w:rsidP="0040390D">
            <w:pPr>
              <w:pStyle w:val="TAL"/>
              <w:keepNext w:val="0"/>
            </w:pPr>
            <w:r>
              <w:t>multiplicity: 1..*</w:t>
            </w:r>
          </w:p>
          <w:p w14:paraId="35FA83A5" w14:textId="77777777" w:rsidR="00095BAE" w:rsidRDefault="00095BAE" w:rsidP="0040390D">
            <w:pPr>
              <w:pStyle w:val="TAL"/>
              <w:keepNext w:val="0"/>
            </w:pPr>
            <w:r>
              <w:t>isOrdered: F</w:t>
            </w:r>
            <w:r w:rsidRPr="00511852">
              <w:t>alse</w:t>
            </w:r>
          </w:p>
          <w:p w14:paraId="66990F34" w14:textId="77777777" w:rsidR="00095BAE" w:rsidRDefault="00095BAE" w:rsidP="0040390D">
            <w:pPr>
              <w:pStyle w:val="TAL"/>
              <w:keepNext w:val="0"/>
            </w:pPr>
            <w:r>
              <w:t>isUnique: True</w:t>
            </w:r>
          </w:p>
          <w:p w14:paraId="18E93BEC" w14:textId="77777777" w:rsidR="00095BAE" w:rsidRDefault="00095BAE" w:rsidP="0040390D">
            <w:pPr>
              <w:pStyle w:val="TAL"/>
              <w:keepNext w:val="0"/>
            </w:pPr>
            <w:r>
              <w:t>defaultValue: None</w:t>
            </w:r>
          </w:p>
          <w:p w14:paraId="46AC9424" w14:textId="77777777" w:rsidR="00095BAE" w:rsidRDefault="00095BAE" w:rsidP="0040390D">
            <w:pPr>
              <w:pStyle w:val="TAL"/>
              <w:keepNext w:val="0"/>
            </w:pPr>
            <w:r>
              <w:t>isNullable: False</w:t>
            </w:r>
          </w:p>
        </w:tc>
      </w:tr>
      <w:tr w:rsidR="00095BAE" w14:paraId="02AB1EE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611C2F" w14:textId="77777777" w:rsidR="00095BAE" w:rsidRDefault="00095BAE" w:rsidP="0040390D">
            <w:pPr>
              <w:pStyle w:val="TAL"/>
              <w:keepNext w:val="0"/>
              <w:rPr>
                <w:rFonts w:ascii="Courier New" w:hAnsi="Courier New" w:cs="Courier New"/>
              </w:rPr>
            </w:pPr>
            <w:r w:rsidRPr="000E7D98">
              <w:rPr>
                <w:rFonts w:ascii="Courier New" w:hAnsi="Courier New" w:cs="Courier New"/>
                <w:szCs w:val="18"/>
                <w:lang w:val="de-DE"/>
              </w:rPr>
              <w:t>interfaceUpfInfoList</w:t>
            </w:r>
          </w:p>
        </w:tc>
        <w:tc>
          <w:tcPr>
            <w:tcW w:w="4395" w:type="dxa"/>
            <w:tcBorders>
              <w:top w:val="single" w:sz="4" w:space="0" w:color="auto"/>
              <w:left w:val="single" w:sz="4" w:space="0" w:color="auto"/>
              <w:bottom w:val="single" w:sz="4" w:space="0" w:color="auto"/>
              <w:right w:val="single" w:sz="4" w:space="0" w:color="auto"/>
            </w:tcBorders>
          </w:tcPr>
          <w:p w14:paraId="1D834298" w14:textId="77777777" w:rsidR="00095BAE" w:rsidRDefault="00095BAE" w:rsidP="0040390D">
            <w:pPr>
              <w:pStyle w:val="TAL"/>
              <w:keepNext w:val="0"/>
              <w:rPr>
                <w:lang w:eastAsia="zh-CN"/>
              </w:rPr>
            </w:pPr>
            <w:r w:rsidRPr="00690A26">
              <w:rPr>
                <w:rFonts w:cs="Arial"/>
                <w:szCs w:val="18"/>
              </w:rPr>
              <w:t xml:space="preserve">List of User Plane interfaces configured on the UPF. When this </w:t>
            </w:r>
            <w:r>
              <w:rPr>
                <w:rFonts w:cs="Arial"/>
                <w:szCs w:val="18"/>
              </w:rPr>
              <w:t xml:space="preserve">parameter </w:t>
            </w:r>
            <w:r w:rsidRPr="00690A26">
              <w:rPr>
                <w:rFonts w:cs="Arial"/>
                <w:szCs w:val="18"/>
              </w:rPr>
              <w:t>is provided in the NF Discovery response, the NF Service Consumer (e.g.</w:t>
            </w:r>
            <w:r>
              <w:rPr>
                <w:rFonts w:cs="Arial"/>
                <w:szCs w:val="18"/>
              </w:rPr>
              <w:t>,</w:t>
            </w:r>
            <w:r w:rsidRPr="00690A26">
              <w:rPr>
                <w:rFonts w:cs="Arial"/>
                <w:szCs w:val="18"/>
              </w:rPr>
              <w:t xml:space="preserve"> SMF) may use this information for UPF selection.</w:t>
            </w:r>
          </w:p>
        </w:tc>
        <w:tc>
          <w:tcPr>
            <w:tcW w:w="1897" w:type="dxa"/>
            <w:tcBorders>
              <w:top w:val="single" w:sz="4" w:space="0" w:color="auto"/>
              <w:left w:val="single" w:sz="4" w:space="0" w:color="auto"/>
              <w:bottom w:val="single" w:sz="4" w:space="0" w:color="auto"/>
              <w:right w:val="single" w:sz="4" w:space="0" w:color="auto"/>
            </w:tcBorders>
          </w:tcPr>
          <w:p w14:paraId="4F9E7D16" w14:textId="77777777" w:rsidR="00095BAE" w:rsidRDefault="00095BAE" w:rsidP="0040390D">
            <w:pPr>
              <w:pStyle w:val="TAL"/>
              <w:keepNext w:val="0"/>
            </w:pPr>
            <w:r>
              <w:t xml:space="preserve">type: </w:t>
            </w:r>
            <w:r w:rsidRPr="00690A26">
              <w:rPr>
                <w:lang w:eastAsia="zh-CN"/>
              </w:rPr>
              <w:t>InterfaceUpfInfoItem</w:t>
            </w:r>
          </w:p>
          <w:p w14:paraId="0E3193DB" w14:textId="77777777" w:rsidR="00095BAE" w:rsidRDefault="00095BAE" w:rsidP="0040390D">
            <w:pPr>
              <w:pStyle w:val="TAL"/>
              <w:keepNext w:val="0"/>
            </w:pPr>
            <w:r>
              <w:t>multiplicity: 1..*</w:t>
            </w:r>
          </w:p>
          <w:p w14:paraId="1F01EA63" w14:textId="77777777" w:rsidR="00095BAE" w:rsidRDefault="00095BAE" w:rsidP="0040390D">
            <w:pPr>
              <w:pStyle w:val="TAL"/>
              <w:keepNext w:val="0"/>
            </w:pPr>
            <w:r>
              <w:t>isOrdered: False</w:t>
            </w:r>
          </w:p>
          <w:p w14:paraId="2789A9CA" w14:textId="77777777" w:rsidR="00095BAE" w:rsidRDefault="00095BAE" w:rsidP="0040390D">
            <w:pPr>
              <w:pStyle w:val="TAL"/>
              <w:keepNext w:val="0"/>
            </w:pPr>
            <w:r>
              <w:t>isUnique: True</w:t>
            </w:r>
          </w:p>
          <w:p w14:paraId="67436B58" w14:textId="77777777" w:rsidR="00095BAE" w:rsidRDefault="00095BAE" w:rsidP="0040390D">
            <w:pPr>
              <w:pStyle w:val="TAL"/>
              <w:keepNext w:val="0"/>
            </w:pPr>
            <w:r>
              <w:t>defaultValue: None</w:t>
            </w:r>
          </w:p>
          <w:p w14:paraId="2079FB51" w14:textId="77777777" w:rsidR="00095BAE" w:rsidRDefault="00095BAE" w:rsidP="0040390D">
            <w:pPr>
              <w:pStyle w:val="TAL"/>
              <w:keepNext w:val="0"/>
            </w:pPr>
            <w:r>
              <w:t>isNullable: False</w:t>
            </w:r>
          </w:p>
        </w:tc>
      </w:tr>
      <w:tr w:rsidR="00095BAE" w14:paraId="3CF4AF4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CE5564" w14:textId="77777777" w:rsidR="00095BAE" w:rsidRDefault="00095BAE" w:rsidP="0040390D">
            <w:pPr>
              <w:pStyle w:val="TAL"/>
              <w:keepNext w:val="0"/>
              <w:rPr>
                <w:rFonts w:ascii="Courier New" w:hAnsi="Courier New" w:cs="Courier New"/>
              </w:rPr>
            </w:pPr>
            <w:r w:rsidRPr="00536909">
              <w:rPr>
                <w:rFonts w:ascii="Courier New" w:hAnsi="Courier New" w:cs="Courier New"/>
              </w:rPr>
              <w:lastRenderedPageBreak/>
              <w:t>interfaceType</w:t>
            </w:r>
          </w:p>
        </w:tc>
        <w:tc>
          <w:tcPr>
            <w:tcW w:w="4395" w:type="dxa"/>
            <w:tcBorders>
              <w:top w:val="single" w:sz="4" w:space="0" w:color="auto"/>
              <w:left w:val="single" w:sz="4" w:space="0" w:color="auto"/>
              <w:bottom w:val="single" w:sz="4" w:space="0" w:color="auto"/>
              <w:right w:val="single" w:sz="4" w:space="0" w:color="auto"/>
            </w:tcBorders>
          </w:tcPr>
          <w:p w14:paraId="7BAEE1BA" w14:textId="77777777" w:rsidR="00095BAE" w:rsidRDefault="00095BAE" w:rsidP="0040390D">
            <w:pPr>
              <w:pStyle w:val="TAL"/>
              <w:keepNext w:val="0"/>
              <w:rPr>
                <w:lang w:eastAsia="zh-CN"/>
              </w:rPr>
            </w:pPr>
            <w:r>
              <w:rPr>
                <w:lang w:eastAsia="zh-CN"/>
              </w:rPr>
              <w:t xml:space="preserve">This parameter defines the type of User Plane (UP) interface. </w:t>
            </w:r>
          </w:p>
          <w:p w14:paraId="7F168BD6" w14:textId="77777777" w:rsidR="00095BAE" w:rsidRDefault="00095BAE" w:rsidP="0040390D">
            <w:pPr>
              <w:pStyle w:val="TAL"/>
              <w:keepNext w:val="0"/>
              <w:rPr>
                <w:rFonts w:cs="Arial"/>
                <w:szCs w:val="18"/>
              </w:rPr>
            </w:pPr>
          </w:p>
          <w:p w14:paraId="1EFF86E8" w14:textId="77777777" w:rsidR="00095BAE" w:rsidRPr="00690A26" w:rsidRDefault="00095BAE" w:rsidP="0040390D">
            <w:pPr>
              <w:pStyle w:val="TAL"/>
              <w:rPr>
                <w:rFonts w:cs="Arial"/>
                <w:szCs w:val="18"/>
              </w:rPr>
            </w:pPr>
            <w:r>
              <w:rPr>
                <w:lang w:eastAsia="zh-CN"/>
              </w:rPr>
              <w:t>allowedValues:</w:t>
            </w:r>
          </w:p>
          <w:p w14:paraId="4BE736FD" w14:textId="77777777" w:rsidR="00095BAE" w:rsidRDefault="00095BAE" w:rsidP="0040390D">
            <w:pPr>
              <w:pStyle w:val="TAL"/>
              <w:keepNext w:val="0"/>
            </w:pPr>
            <w:r w:rsidRPr="00690A26">
              <w:t>"N3"</w:t>
            </w:r>
          </w:p>
          <w:p w14:paraId="00357768" w14:textId="77777777" w:rsidR="00095BAE" w:rsidRDefault="00095BAE" w:rsidP="0040390D">
            <w:pPr>
              <w:pStyle w:val="TAL"/>
              <w:keepNext w:val="0"/>
            </w:pPr>
            <w:r w:rsidRPr="00690A26">
              <w:t>"N6"</w:t>
            </w:r>
          </w:p>
          <w:p w14:paraId="1E328F0D" w14:textId="77777777" w:rsidR="00095BAE" w:rsidRDefault="00095BAE" w:rsidP="0040390D">
            <w:pPr>
              <w:pStyle w:val="TAL"/>
              <w:keepNext w:val="0"/>
            </w:pPr>
            <w:r w:rsidRPr="00690A26">
              <w:t>"N9"</w:t>
            </w:r>
          </w:p>
          <w:p w14:paraId="14A69708" w14:textId="77777777" w:rsidR="00095BAE" w:rsidRDefault="00095BAE" w:rsidP="0040390D">
            <w:pPr>
              <w:pStyle w:val="TAL"/>
              <w:keepNext w:val="0"/>
            </w:pPr>
            <w:r>
              <w:t>"DATA_FORWARDING"</w:t>
            </w:r>
          </w:p>
          <w:p w14:paraId="55FCBD56" w14:textId="77777777" w:rsidR="00095BAE" w:rsidRDefault="00095BAE" w:rsidP="0040390D">
            <w:pPr>
              <w:pStyle w:val="TAL"/>
              <w:keepNext w:val="0"/>
            </w:pPr>
            <w:r>
              <w:t>"N6MB"</w:t>
            </w:r>
          </w:p>
          <w:p w14:paraId="5BF86541" w14:textId="77777777" w:rsidR="00095BAE" w:rsidRDefault="00095BAE" w:rsidP="0040390D">
            <w:pPr>
              <w:pStyle w:val="TAL"/>
              <w:keepNext w:val="0"/>
            </w:pPr>
            <w:r>
              <w:t>"N19MB"</w:t>
            </w:r>
          </w:p>
          <w:p w14:paraId="635166B9" w14:textId="77777777" w:rsidR="00095BAE" w:rsidRDefault="00095BAE" w:rsidP="0040390D">
            <w:pPr>
              <w:pStyle w:val="TAL"/>
              <w:keepNext w:val="0"/>
            </w:pPr>
            <w:r>
              <w:t>"N3MB"</w:t>
            </w:r>
          </w:p>
          <w:p w14:paraId="44DEA791" w14:textId="77777777" w:rsidR="00095BAE" w:rsidRDefault="00095BAE" w:rsidP="0040390D">
            <w:pPr>
              <w:pStyle w:val="TAL"/>
              <w:keepNext w:val="0"/>
              <w:rPr>
                <w:rFonts w:cs="Arial"/>
                <w:szCs w:val="18"/>
              </w:rPr>
            </w:pPr>
            <w:r>
              <w:t>"NMB9"</w:t>
            </w:r>
          </w:p>
          <w:p w14:paraId="2CCF2FC8"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2368D7C9" w14:textId="77777777" w:rsidR="00095BAE" w:rsidRDefault="00095BAE" w:rsidP="0040390D">
            <w:pPr>
              <w:pStyle w:val="TAL"/>
              <w:keepNext w:val="0"/>
            </w:pPr>
            <w:r>
              <w:t>type: ENUM</w:t>
            </w:r>
          </w:p>
          <w:p w14:paraId="082B027B" w14:textId="77777777" w:rsidR="00095BAE" w:rsidRDefault="00095BAE" w:rsidP="0040390D">
            <w:pPr>
              <w:pStyle w:val="TAL"/>
              <w:keepNext w:val="0"/>
            </w:pPr>
            <w:r>
              <w:t>multiplicity: 1</w:t>
            </w:r>
          </w:p>
          <w:p w14:paraId="750ACE98" w14:textId="77777777" w:rsidR="00095BAE" w:rsidRDefault="00095BAE" w:rsidP="0040390D">
            <w:pPr>
              <w:pStyle w:val="TAL"/>
              <w:keepNext w:val="0"/>
            </w:pPr>
            <w:r>
              <w:t>isOrdered: N/A</w:t>
            </w:r>
          </w:p>
          <w:p w14:paraId="3AA499FA" w14:textId="77777777" w:rsidR="00095BAE" w:rsidRDefault="00095BAE" w:rsidP="0040390D">
            <w:pPr>
              <w:pStyle w:val="TAL"/>
              <w:keepNext w:val="0"/>
            </w:pPr>
            <w:r>
              <w:t>isUnique: N/A</w:t>
            </w:r>
          </w:p>
          <w:p w14:paraId="57B3CFEE" w14:textId="77777777" w:rsidR="00095BAE" w:rsidRDefault="00095BAE" w:rsidP="0040390D">
            <w:pPr>
              <w:pStyle w:val="TAL"/>
              <w:keepNext w:val="0"/>
            </w:pPr>
            <w:r>
              <w:t>defaultValue: None</w:t>
            </w:r>
          </w:p>
          <w:p w14:paraId="283CBB93" w14:textId="77777777" w:rsidR="00095BAE" w:rsidRDefault="00095BAE" w:rsidP="0040390D">
            <w:pPr>
              <w:pStyle w:val="TAL"/>
              <w:keepNext w:val="0"/>
            </w:pPr>
            <w:r>
              <w:t>isNullable: False</w:t>
            </w:r>
          </w:p>
        </w:tc>
      </w:tr>
      <w:tr w:rsidR="00095BAE" w14:paraId="0F8E6C3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1F4E51A" w14:textId="77777777" w:rsidR="00095BAE" w:rsidRDefault="00095BAE" w:rsidP="0040390D">
            <w:pPr>
              <w:pStyle w:val="TAL"/>
              <w:keepNext w:val="0"/>
              <w:rPr>
                <w:rFonts w:ascii="Courier New" w:hAnsi="Courier New" w:cs="Courier New"/>
              </w:rPr>
            </w:pPr>
            <w:r w:rsidRPr="003C43BF">
              <w:rPr>
                <w:rFonts w:ascii="Courier New" w:hAnsi="Courier New" w:cs="Courier New"/>
              </w:rPr>
              <w:t>ipv4EndpointAddresses</w:t>
            </w:r>
          </w:p>
        </w:tc>
        <w:tc>
          <w:tcPr>
            <w:tcW w:w="4395" w:type="dxa"/>
            <w:tcBorders>
              <w:top w:val="single" w:sz="4" w:space="0" w:color="auto"/>
              <w:left w:val="single" w:sz="4" w:space="0" w:color="auto"/>
              <w:bottom w:val="single" w:sz="4" w:space="0" w:color="auto"/>
              <w:right w:val="single" w:sz="4" w:space="0" w:color="auto"/>
            </w:tcBorders>
          </w:tcPr>
          <w:p w14:paraId="7B05D3A9" w14:textId="77777777" w:rsidR="00095BAE" w:rsidRDefault="00095BAE" w:rsidP="0040390D">
            <w:pPr>
              <w:pStyle w:val="TAL"/>
              <w:keepNext w:val="0"/>
              <w:rPr>
                <w:lang w:eastAsia="zh-CN"/>
              </w:rPr>
            </w:pPr>
            <w:r w:rsidRPr="003C43BF">
              <w:rPr>
                <w:rFonts w:cs="Arial"/>
                <w:szCs w:val="18"/>
                <w:lang w:val="en-US"/>
              </w:rPr>
              <w:t>Available endpoint IPv4 address(es) of the User Plane interface.</w:t>
            </w:r>
          </w:p>
        </w:tc>
        <w:tc>
          <w:tcPr>
            <w:tcW w:w="1897" w:type="dxa"/>
            <w:tcBorders>
              <w:top w:val="single" w:sz="4" w:space="0" w:color="auto"/>
              <w:left w:val="single" w:sz="4" w:space="0" w:color="auto"/>
              <w:bottom w:val="single" w:sz="4" w:space="0" w:color="auto"/>
              <w:right w:val="single" w:sz="4" w:space="0" w:color="auto"/>
            </w:tcBorders>
          </w:tcPr>
          <w:p w14:paraId="2995E398" w14:textId="77777777" w:rsidR="00095BAE" w:rsidRPr="003C43BF" w:rsidRDefault="00095BAE" w:rsidP="0040390D">
            <w:pPr>
              <w:pStyle w:val="TAL"/>
              <w:keepNext w:val="0"/>
            </w:pPr>
            <w:r w:rsidRPr="003C43BF">
              <w:t>type: ipv4Addr</w:t>
            </w:r>
          </w:p>
          <w:p w14:paraId="764918F4" w14:textId="77777777" w:rsidR="00095BAE" w:rsidRPr="003C43BF" w:rsidRDefault="00095BAE" w:rsidP="0040390D">
            <w:pPr>
              <w:pStyle w:val="TAL"/>
              <w:keepNext w:val="0"/>
            </w:pPr>
            <w:r w:rsidRPr="003C43BF">
              <w:t>multiplicity: 1..*</w:t>
            </w:r>
          </w:p>
          <w:p w14:paraId="6D4F4791" w14:textId="77777777" w:rsidR="00095BAE" w:rsidRPr="003C43BF" w:rsidRDefault="00095BAE" w:rsidP="0040390D">
            <w:pPr>
              <w:pStyle w:val="TAL"/>
              <w:keepNext w:val="0"/>
            </w:pPr>
            <w:r w:rsidRPr="003C43BF">
              <w:t>isOrdered: F</w:t>
            </w:r>
            <w:r>
              <w:t>alse</w:t>
            </w:r>
          </w:p>
          <w:p w14:paraId="15797A7E" w14:textId="77777777" w:rsidR="00095BAE" w:rsidRPr="003C43BF" w:rsidRDefault="00095BAE" w:rsidP="0040390D">
            <w:pPr>
              <w:pStyle w:val="TAL"/>
              <w:keepNext w:val="0"/>
            </w:pPr>
            <w:r w:rsidRPr="003C43BF">
              <w:t>isUnique: True</w:t>
            </w:r>
          </w:p>
          <w:p w14:paraId="705CEE24" w14:textId="77777777" w:rsidR="00095BAE" w:rsidRPr="003C43BF" w:rsidRDefault="00095BAE" w:rsidP="0040390D">
            <w:pPr>
              <w:pStyle w:val="TAL"/>
              <w:keepNext w:val="0"/>
            </w:pPr>
            <w:r w:rsidRPr="003C43BF">
              <w:t>defaultValue: None</w:t>
            </w:r>
          </w:p>
          <w:p w14:paraId="3828C806" w14:textId="77777777" w:rsidR="00095BAE" w:rsidRDefault="00095BAE" w:rsidP="0040390D">
            <w:pPr>
              <w:pStyle w:val="TAL"/>
              <w:keepNext w:val="0"/>
            </w:pPr>
            <w:r w:rsidRPr="003C43BF">
              <w:t>isNullable: False</w:t>
            </w:r>
          </w:p>
        </w:tc>
      </w:tr>
      <w:tr w:rsidR="00095BAE" w14:paraId="4575D1B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DA523E" w14:textId="77777777" w:rsidR="00095BAE" w:rsidRDefault="00095BAE" w:rsidP="0040390D">
            <w:pPr>
              <w:pStyle w:val="TAL"/>
              <w:keepNext w:val="0"/>
              <w:rPr>
                <w:rFonts w:ascii="Courier New" w:hAnsi="Courier New" w:cs="Courier New"/>
              </w:rPr>
            </w:pPr>
            <w:r w:rsidRPr="003C43BF">
              <w:rPr>
                <w:rFonts w:ascii="Courier New" w:hAnsi="Courier New" w:cs="Courier New"/>
              </w:rPr>
              <w:t>ipv6EndpointAddresses</w:t>
            </w:r>
          </w:p>
        </w:tc>
        <w:tc>
          <w:tcPr>
            <w:tcW w:w="4395" w:type="dxa"/>
            <w:tcBorders>
              <w:top w:val="single" w:sz="4" w:space="0" w:color="auto"/>
              <w:left w:val="single" w:sz="4" w:space="0" w:color="auto"/>
              <w:bottom w:val="single" w:sz="4" w:space="0" w:color="auto"/>
              <w:right w:val="single" w:sz="4" w:space="0" w:color="auto"/>
            </w:tcBorders>
          </w:tcPr>
          <w:p w14:paraId="039213AE" w14:textId="77777777" w:rsidR="00095BAE" w:rsidRDefault="00095BAE" w:rsidP="0040390D">
            <w:pPr>
              <w:pStyle w:val="TAL"/>
              <w:keepNext w:val="0"/>
              <w:rPr>
                <w:lang w:eastAsia="zh-CN"/>
              </w:rPr>
            </w:pPr>
            <w:r w:rsidRPr="003C43BF">
              <w:rPr>
                <w:rFonts w:cs="Arial"/>
                <w:szCs w:val="18"/>
              </w:rPr>
              <w:t>Available endpoint IPv6 address(es) of the User Plane interface.</w:t>
            </w:r>
          </w:p>
        </w:tc>
        <w:tc>
          <w:tcPr>
            <w:tcW w:w="1897" w:type="dxa"/>
            <w:tcBorders>
              <w:top w:val="single" w:sz="4" w:space="0" w:color="auto"/>
              <w:left w:val="single" w:sz="4" w:space="0" w:color="auto"/>
              <w:bottom w:val="single" w:sz="4" w:space="0" w:color="auto"/>
              <w:right w:val="single" w:sz="4" w:space="0" w:color="auto"/>
            </w:tcBorders>
          </w:tcPr>
          <w:p w14:paraId="1609B70E" w14:textId="77777777" w:rsidR="00095BAE" w:rsidRPr="003C43BF" w:rsidRDefault="00095BAE" w:rsidP="0040390D">
            <w:pPr>
              <w:pStyle w:val="TAL"/>
              <w:keepNext w:val="0"/>
            </w:pPr>
            <w:r w:rsidRPr="003C43BF">
              <w:t>type: ipv6Addr</w:t>
            </w:r>
          </w:p>
          <w:p w14:paraId="0DC05A72" w14:textId="77777777" w:rsidR="00095BAE" w:rsidRPr="003C43BF" w:rsidRDefault="00095BAE" w:rsidP="0040390D">
            <w:pPr>
              <w:pStyle w:val="TAL"/>
              <w:keepNext w:val="0"/>
            </w:pPr>
            <w:r w:rsidRPr="003C43BF">
              <w:t>multiplicity: 1..*</w:t>
            </w:r>
          </w:p>
          <w:p w14:paraId="275A9065" w14:textId="77777777" w:rsidR="00095BAE" w:rsidRPr="003C43BF" w:rsidRDefault="00095BAE" w:rsidP="0040390D">
            <w:pPr>
              <w:pStyle w:val="TAL"/>
              <w:keepNext w:val="0"/>
            </w:pPr>
            <w:r w:rsidRPr="003C43BF">
              <w:t>isOrdered: F</w:t>
            </w:r>
            <w:r>
              <w:t>alse</w:t>
            </w:r>
          </w:p>
          <w:p w14:paraId="58624962" w14:textId="77777777" w:rsidR="00095BAE" w:rsidRPr="003C43BF" w:rsidRDefault="00095BAE" w:rsidP="0040390D">
            <w:pPr>
              <w:pStyle w:val="TAL"/>
              <w:keepNext w:val="0"/>
            </w:pPr>
            <w:r w:rsidRPr="003C43BF">
              <w:t>isUnique: True</w:t>
            </w:r>
          </w:p>
          <w:p w14:paraId="4DA61482" w14:textId="77777777" w:rsidR="00095BAE" w:rsidRPr="003C43BF" w:rsidRDefault="00095BAE" w:rsidP="0040390D">
            <w:pPr>
              <w:pStyle w:val="TAL"/>
              <w:keepNext w:val="0"/>
            </w:pPr>
            <w:r w:rsidRPr="003C43BF">
              <w:t>defaultValue: None</w:t>
            </w:r>
          </w:p>
          <w:p w14:paraId="776DAC3F" w14:textId="77777777" w:rsidR="00095BAE" w:rsidRDefault="00095BAE" w:rsidP="0040390D">
            <w:pPr>
              <w:pStyle w:val="TAL"/>
              <w:keepNext w:val="0"/>
            </w:pPr>
            <w:r w:rsidRPr="003C43BF">
              <w:t>isNullable: False</w:t>
            </w:r>
          </w:p>
        </w:tc>
      </w:tr>
      <w:tr w:rsidR="00095BAE" w14:paraId="4E0D02F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FC2C61" w14:textId="77777777" w:rsidR="00095BAE" w:rsidRDefault="00095BAE" w:rsidP="0040390D">
            <w:pPr>
              <w:pStyle w:val="TAL"/>
              <w:keepNext w:val="0"/>
              <w:rPr>
                <w:rFonts w:ascii="Courier New" w:hAnsi="Courier New" w:cs="Courier New"/>
              </w:rPr>
            </w:pPr>
            <w:r w:rsidRPr="003C43BF">
              <w:rPr>
                <w:rFonts w:ascii="Courier New" w:hAnsi="Courier New" w:cs="Courier New"/>
              </w:rPr>
              <w:t>networkInstance</w:t>
            </w:r>
          </w:p>
        </w:tc>
        <w:tc>
          <w:tcPr>
            <w:tcW w:w="4395" w:type="dxa"/>
            <w:tcBorders>
              <w:top w:val="single" w:sz="4" w:space="0" w:color="auto"/>
              <w:left w:val="single" w:sz="4" w:space="0" w:color="auto"/>
              <w:bottom w:val="single" w:sz="4" w:space="0" w:color="auto"/>
              <w:right w:val="single" w:sz="4" w:space="0" w:color="auto"/>
            </w:tcBorders>
          </w:tcPr>
          <w:p w14:paraId="0C3F7496" w14:textId="77777777" w:rsidR="00095BAE" w:rsidRDefault="00095BAE" w:rsidP="0040390D">
            <w:pPr>
              <w:pStyle w:val="TAL"/>
              <w:keepNext w:val="0"/>
              <w:rPr>
                <w:lang w:eastAsia="zh-CN"/>
              </w:rPr>
            </w:pPr>
            <w:r w:rsidRPr="003C43BF">
              <w:rPr>
                <w:rFonts w:cs="Arial"/>
                <w:szCs w:val="18"/>
              </w:rPr>
              <w:t>Network Instance (See TS 29.244 [56]) associated to the User Plane interface</w:t>
            </w:r>
          </w:p>
        </w:tc>
        <w:tc>
          <w:tcPr>
            <w:tcW w:w="1897" w:type="dxa"/>
            <w:tcBorders>
              <w:top w:val="single" w:sz="4" w:space="0" w:color="auto"/>
              <w:left w:val="single" w:sz="4" w:space="0" w:color="auto"/>
              <w:bottom w:val="single" w:sz="4" w:space="0" w:color="auto"/>
              <w:right w:val="single" w:sz="4" w:space="0" w:color="auto"/>
            </w:tcBorders>
          </w:tcPr>
          <w:p w14:paraId="79684ED1" w14:textId="77777777" w:rsidR="00095BAE" w:rsidRPr="003C43BF" w:rsidRDefault="00095BAE" w:rsidP="0040390D">
            <w:pPr>
              <w:pStyle w:val="TAL"/>
              <w:keepNext w:val="0"/>
            </w:pPr>
            <w:r w:rsidRPr="003C43BF">
              <w:t>type: string</w:t>
            </w:r>
          </w:p>
          <w:p w14:paraId="31A4AE33" w14:textId="77777777" w:rsidR="00095BAE" w:rsidRPr="003C43BF" w:rsidRDefault="00095BAE" w:rsidP="0040390D">
            <w:pPr>
              <w:pStyle w:val="TAL"/>
              <w:keepNext w:val="0"/>
            </w:pPr>
            <w:r w:rsidRPr="003C43BF">
              <w:t>multiplicity: 1</w:t>
            </w:r>
          </w:p>
          <w:p w14:paraId="15BBA130" w14:textId="77777777" w:rsidR="00095BAE" w:rsidRPr="003C43BF" w:rsidRDefault="00095BAE" w:rsidP="0040390D">
            <w:pPr>
              <w:pStyle w:val="TAL"/>
              <w:keepNext w:val="0"/>
            </w:pPr>
            <w:r w:rsidRPr="003C43BF">
              <w:t xml:space="preserve">isOrdered: </w:t>
            </w:r>
            <w:r>
              <w:t>N/A</w:t>
            </w:r>
          </w:p>
          <w:p w14:paraId="5A236CED" w14:textId="77777777" w:rsidR="00095BAE" w:rsidRPr="003C43BF" w:rsidRDefault="00095BAE" w:rsidP="0040390D">
            <w:pPr>
              <w:pStyle w:val="TAL"/>
              <w:keepNext w:val="0"/>
            </w:pPr>
            <w:r w:rsidRPr="003C43BF">
              <w:t xml:space="preserve">isUnique: </w:t>
            </w:r>
            <w:r>
              <w:t>N/A</w:t>
            </w:r>
          </w:p>
          <w:p w14:paraId="1C16ACAC" w14:textId="77777777" w:rsidR="00095BAE" w:rsidRPr="003C43BF" w:rsidRDefault="00095BAE" w:rsidP="0040390D">
            <w:pPr>
              <w:pStyle w:val="TAL"/>
              <w:keepNext w:val="0"/>
            </w:pPr>
            <w:r w:rsidRPr="003C43BF">
              <w:t>defaultValue: None</w:t>
            </w:r>
          </w:p>
          <w:p w14:paraId="2CEAFD88" w14:textId="77777777" w:rsidR="00095BAE" w:rsidRDefault="00095BAE" w:rsidP="0040390D">
            <w:pPr>
              <w:pStyle w:val="TAL"/>
              <w:keepNext w:val="0"/>
            </w:pPr>
            <w:r w:rsidRPr="003C43BF">
              <w:t>isNullable: False</w:t>
            </w:r>
          </w:p>
        </w:tc>
      </w:tr>
      <w:tr w:rsidR="00095BAE" w14:paraId="24A9A64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380FFA" w14:textId="77777777" w:rsidR="00095BAE" w:rsidRDefault="00095BAE" w:rsidP="0040390D">
            <w:pPr>
              <w:pStyle w:val="TAL"/>
              <w:keepNext w:val="0"/>
              <w:rPr>
                <w:rFonts w:ascii="Courier New" w:hAnsi="Courier New" w:cs="Courier New"/>
              </w:rPr>
            </w:pPr>
            <w:r w:rsidRPr="003C43BF">
              <w:rPr>
                <w:rFonts w:ascii="Courier New" w:hAnsi="Courier New" w:cs="Courier New"/>
                <w:szCs w:val="18"/>
                <w:lang w:val="de-DE"/>
              </w:rPr>
              <w:t>iwkEpsInd</w:t>
            </w:r>
          </w:p>
        </w:tc>
        <w:tc>
          <w:tcPr>
            <w:tcW w:w="4395" w:type="dxa"/>
            <w:tcBorders>
              <w:top w:val="single" w:sz="4" w:space="0" w:color="auto"/>
              <w:left w:val="single" w:sz="4" w:space="0" w:color="auto"/>
              <w:bottom w:val="single" w:sz="4" w:space="0" w:color="auto"/>
              <w:right w:val="single" w:sz="4" w:space="0" w:color="auto"/>
            </w:tcBorders>
          </w:tcPr>
          <w:p w14:paraId="55C9DDE2" w14:textId="77777777" w:rsidR="00095BAE" w:rsidRPr="003C43BF" w:rsidRDefault="00095BAE" w:rsidP="0040390D">
            <w:pPr>
              <w:pStyle w:val="TAL"/>
              <w:rPr>
                <w:rFonts w:cs="Arial"/>
                <w:szCs w:val="18"/>
              </w:rPr>
            </w:pPr>
            <w:r w:rsidRPr="003C43BF">
              <w:rPr>
                <w:rFonts w:cs="Arial"/>
                <w:szCs w:val="18"/>
              </w:rPr>
              <w:t>Indicates whether interworking with EPS is supported by the UPF.</w:t>
            </w:r>
          </w:p>
          <w:p w14:paraId="3C520ECE" w14:textId="77777777" w:rsidR="00095BAE" w:rsidRPr="003C43BF" w:rsidRDefault="00095BAE" w:rsidP="0040390D">
            <w:pPr>
              <w:pStyle w:val="TAL"/>
              <w:rPr>
                <w:rFonts w:cs="Arial"/>
                <w:szCs w:val="18"/>
              </w:rPr>
            </w:pPr>
          </w:p>
          <w:p w14:paraId="330EB74C" w14:textId="77777777" w:rsidR="00095BAE" w:rsidRPr="003C43BF" w:rsidRDefault="00095BAE" w:rsidP="0040390D">
            <w:pPr>
              <w:pStyle w:val="TAL"/>
              <w:rPr>
                <w:rFonts w:cs="Arial"/>
                <w:szCs w:val="18"/>
              </w:rPr>
            </w:pPr>
            <w:r w:rsidRPr="003C43BF">
              <w:rPr>
                <w:lang w:eastAsia="zh-CN"/>
              </w:rPr>
              <w:t>allowedValues:</w:t>
            </w:r>
          </w:p>
          <w:p w14:paraId="569ABCDE" w14:textId="77777777" w:rsidR="00095BAE" w:rsidRDefault="00095BAE" w:rsidP="0040390D">
            <w:pPr>
              <w:pStyle w:val="TAL"/>
              <w:keepNext w:val="0"/>
              <w:rPr>
                <w:lang w:eastAsia="zh-CN"/>
              </w:rPr>
            </w:pPr>
            <w:r w:rsidRPr="003C43BF">
              <w:rPr>
                <w:rFonts w:cs="Arial"/>
                <w:szCs w:val="18"/>
              </w:rPr>
              <w:t>True: Supported</w:t>
            </w:r>
            <w:r w:rsidRPr="003C43BF">
              <w:rPr>
                <w:rFonts w:cs="Arial"/>
                <w:szCs w:val="18"/>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094C7DD3" w14:textId="77777777" w:rsidR="00095BAE" w:rsidRPr="003C43BF" w:rsidRDefault="00095BAE" w:rsidP="0040390D">
            <w:pPr>
              <w:pStyle w:val="TAL"/>
              <w:keepNext w:val="0"/>
            </w:pPr>
            <w:r w:rsidRPr="003C43BF">
              <w:t xml:space="preserve">type: </w:t>
            </w:r>
            <w:r w:rsidRPr="003C43BF">
              <w:rPr>
                <w:rFonts w:cs="Arial"/>
                <w:szCs w:val="18"/>
              </w:rPr>
              <w:t>Boolean</w:t>
            </w:r>
          </w:p>
          <w:p w14:paraId="5683ADB7" w14:textId="77777777" w:rsidR="00095BAE" w:rsidRPr="003C43BF" w:rsidRDefault="00095BAE" w:rsidP="0040390D">
            <w:pPr>
              <w:pStyle w:val="TAL"/>
              <w:keepNext w:val="0"/>
            </w:pPr>
            <w:r w:rsidRPr="003C43BF">
              <w:t>multiplicity: 1</w:t>
            </w:r>
          </w:p>
          <w:p w14:paraId="14AC29D0" w14:textId="77777777" w:rsidR="00095BAE" w:rsidRPr="003C43BF" w:rsidRDefault="00095BAE" w:rsidP="0040390D">
            <w:pPr>
              <w:pStyle w:val="TAL"/>
              <w:keepNext w:val="0"/>
            </w:pPr>
            <w:r w:rsidRPr="003C43BF">
              <w:t xml:space="preserve">isOrdered: </w:t>
            </w:r>
            <w:r>
              <w:t>N/A</w:t>
            </w:r>
          </w:p>
          <w:p w14:paraId="2BCCCC5B" w14:textId="77777777" w:rsidR="00095BAE" w:rsidRPr="003C43BF" w:rsidRDefault="00095BAE" w:rsidP="0040390D">
            <w:pPr>
              <w:pStyle w:val="TAL"/>
              <w:keepNext w:val="0"/>
            </w:pPr>
            <w:r w:rsidRPr="003C43BF">
              <w:t xml:space="preserve">isUnique: </w:t>
            </w:r>
            <w:r>
              <w:t>N/A</w:t>
            </w:r>
          </w:p>
          <w:p w14:paraId="6AC896F2" w14:textId="77777777" w:rsidR="00095BAE" w:rsidRPr="003C43BF" w:rsidRDefault="00095BAE" w:rsidP="0040390D">
            <w:pPr>
              <w:pStyle w:val="TAL"/>
              <w:keepNext w:val="0"/>
            </w:pPr>
            <w:r w:rsidRPr="003C43BF">
              <w:t>defaultValue: False</w:t>
            </w:r>
          </w:p>
          <w:p w14:paraId="2C53C497" w14:textId="77777777" w:rsidR="00095BAE" w:rsidRDefault="00095BAE" w:rsidP="0040390D">
            <w:pPr>
              <w:pStyle w:val="TAL"/>
              <w:keepNext w:val="0"/>
            </w:pPr>
            <w:r w:rsidRPr="003C43BF">
              <w:t>isNullable: False</w:t>
            </w:r>
          </w:p>
        </w:tc>
      </w:tr>
      <w:tr w:rsidR="00095BAE" w14:paraId="50FF923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5DC2D3" w14:textId="77777777" w:rsidR="00095BAE" w:rsidRDefault="00095BAE" w:rsidP="0040390D">
            <w:pPr>
              <w:pStyle w:val="TAL"/>
              <w:keepNext w:val="0"/>
              <w:rPr>
                <w:rFonts w:ascii="Courier New" w:hAnsi="Courier New" w:cs="Courier New"/>
              </w:rPr>
            </w:pPr>
            <w:r w:rsidRPr="000E7D98">
              <w:rPr>
                <w:rFonts w:ascii="Courier New" w:hAnsi="Courier New" w:cs="Courier New"/>
                <w:szCs w:val="18"/>
                <w:lang w:val="de-DE"/>
              </w:rPr>
              <w:t>pduSessionTypes</w:t>
            </w:r>
          </w:p>
        </w:tc>
        <w:tc>
          <w:tcPr>
            <w:tcW w:w="4395" w:type="dxa"/>
            <w:tcBorders>
              <w:top w:val="single" w:sz="4" w:space="0" w:color="auto"/>
              <w:left w:val="single" w:sz="4" w:space="0" w:color="auto"/>
              <w:bottom w:val="single" w:sz="4" w:space="0" w:color="auto"/>
              <w:right w:val="single" w:sz="4" w:space="0" w:color="auto"/>
            </w:tcBorders>
          </w:tcPr>
          <w:p w14:paraId="7707CCE0" w14:textId="77777777" w:rsidR="00095BAE" w:rsidRPr="00C20D14" w:rsidRDefault="00095BAE" w:rsidP="0040390D">
            <w:pPr>
              <w:rPr>
                <w:rFonts w:ascii="Arial" w:hAnsi="Arial" w:cs="Arial"/>
                <w:sz w:val="18"/>
                <w:szCs w:val="18"/>
              </w:rPr>
            </w:pPr>
            <w:r w:rsidRPr="00C20D14">
              <w:rPr>
                <w:rFonts w:ascii="Arial" w:hAnsi="Arial" w:cs="Arial"/>
                <w:sz w:val="18"/>
                <w:szCs w:val="18"/>
              </w:rPr>
              <w:t xml:space="preserve">Indicates the type of a PDU session. </w:t>
            </w:r>
          </w:p>
          <w:p w14:paraId="014B9E5F" w14:textId="77777777" w:rsidR="00095BAE" w:rsidRPr="00690A26" w:rsidRDefault="00095BAE" w:rsidP="0040390D">
            <w:pPr>
              <w:pStyle w:val="TAL"/>
              <w:rPr>
                <w:rFonts w:cs="Arial"/>
                <w:szCs w:val="18"/>
              </w:rPr>
            </w:pPr>
            <w:r w:rsidRPr="00C20D14">
              <w:rPr>
                <w:rFonts w:cs="Arial"/>
                <w:szCs w:val="18"/>
              </w:rPr>
              <w:t>allowedValues:</w:t>
            </w:r>
          </w:p>
          <w:p w14:paraId="4D0752B1" w14:textId="77777777" w:rsidR="00095BAE" w:rsidRDefault="00095BAE" w:rsidP="0040390D">
            <w:pPr>
              <w:pStyle w:val="TAL"/>
              <w:keepNext w:val="0"/>
              <w:rPr>
                <w:lang w:eastAsia="zh-CN"/>
              </w:rPr>
            </w:pPr>
            <w:r w:rsidRPr="00C20D14">
              <w:rPr>
                <w:rFonts w:cs="Arial"/>
                <w:szCs w:val="18"/>
              </w:rPr>
              <w:t>“IPv4”</w:t>
            </w:r>
            <w:r w:rsidRPr="00C20D14">
              <w:rPr>
                <w:rFonts w:cs="Arial"/>
                <w:szCs w:val="18"/>
              </w:rPr>
              <w:br/>
              <w:t>“IPv6”</w:t>
            </w:r>
            <w:r w:rsidRPr="00C20D14">
              <w:rPr>
                <w:rFonts w:cs="Arial"/>
                <w:szCs w:val="18"/>
              </w:rPr>
              <w:br/>
              <w:t>“IPv4v6” as per clause 5.8.2.2.1 TS 23.501 [2]</w:t>
            </w:r>
            <w:r w:rsidRPr="00C20D14">
              <w:rPr>
                <w:rFonts w:cs="Arial"/>
                <w:szCs w:val="18"/>
              </w:rPr>
              <w:br/>
              <w:t>“UNSTRUCTURED”</w:t>
            </w:r>
            <w:r w:rsidRPr="00C20D14">
              <w:rPr>
                <w:rFonts w:cs="Arial"/>
                <w:szCs w:val="18"/>
              </w:rPr>
              <w:br/>
              <w:t>“ETHERNET”</w:t>
            </w:r>
          </w:p>
        </w:tc>
        <w:tc>
          <w:tcPr>
            <w:tcW w:w="1897" w:type="dxa"/>
            <w:tcBorders>
              <w:top w:val="single" w:sz="4" w:space="0" w:color="auto"/>
              <w:left w:val="single" w:sz="4" w:space="0" w:color="auto"/>
              <w:bottom w:val="single" w:sz="4" w:space="0" w:color="auto"/>
              <w:right w:val="single" w:sz="4" w:space="0" w:color="auto"/>
            </w:tcBorders>
          </w:tcPr>
          <w:p w14:paraId="2CFC2246" w14:textId="77777777" w:rsidR="00095BAE" w:rsidRDefault="00095BAE" w:rsidP="0040390D">
            <w:pPr>
              <w:pStyle w:val="TAL"/>
              <w:keepNext w:val="0"/>
            </w:pPr>
            <w:r>
              <w:t>type: ENUM</w:t>
            </w:r>
          </w:p>
          <w:p w14:paraId="5FBBB1CB" w14:textId="77777777" w:rsidR="00095BAE" w:rsidRDefault="00095BAE" w:rsidP="0040390D">
            <w:pPr>
              <w:pStyle w:val="TAL"/>
              <w:keepNext w:val="0"/>
            </w:pPr>
            <w:r>
              <w:t>multiplicity: 1</w:t>
            </w:r>
          </w:p>
          <w:p w14:paraId="3EA094D5" w14:textId="77777777" w:rsidR="00095BAE" w:rsidRDefault="00095BAE" w:rsidP="0040390D">
            <w:pPr>
              <w:pStyle w:val="TAL"/>
              <w:keepNext w:val="0"/>
            </w:pPr>
            <w:r>
              <w:t>isOrdered: N/A</w:t>
            </w:r>
          </w:p>
          <w:p w14:paraId="317A9249" w14:textId="77777777" w:rsidR="00095BAE" w:rsidRDefault="00095BAE" w:rsidP="0040390D">
            <w:pPr>
              <w:pStyle w:val="TAL"/>
              <w:keepNext w:val="0"/>
            </w:pPr>
            <w:r>
              <w:t>isUnique: N/A</w:t>
            </w:r>
          </w:p>
          <w:p w14:paraId="464ACB5E" w14:textId="77777777" w:rsidR="00095BAE" w:rsidRDefault="00095BAE" w:rsidP="0040390D">
            <w:pPr>
              <w:pStyle w:val="TAL"/>
              <w:keepNext w:val="0"/>
            </w:pPr>
            <w:r>
              <w:t>defaultValue: False</w:t>
            </w:r>
          </w:p>
          <w:p w14:paraId="3E68AE9D" w14:textId="77777777" w:rsidR="00095BAE" w:rsidRDefault="00095BAE" w:rsidP="0040390D">
            <w:pPr>
              <w:pStyle w:val="TAL"/>
              <w:keepNext w:val="0"/>
            </w:pPr>
            <w:r>
              <w:t>isNullable: False</w:t>
            </w:r>
          </w:p>
        </w:tc>
      </w:tr>
      <w:tr w:rsidR="00095BAE" w14:paraId="334EEB5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99A910" w14:textId="77777777" w:rsidR="00095BAE" w:rsidRDefault="00095BAE" w:rsidP="0040390D">
            <w:pPr>
              <w:pStyle w:val="TAL"/>
              <w:keepNext w:val="0"/>
              <w:rPr>
                <w:rFonts w:ascii="Courier New" w:hAnsi="Courier New" w:cs="Courier New"/>
              </w:rPr>
            </w:pPr>
            <w:r w:rsidRPr="000E7D98">
              <w:rPr>
                <w:rFonts w:ascii="Courier New" w:hAnsi="Courier New" w:cs="Courier New" w:hint="eastAsia"/>
                <w:szCs w:val="18"/>
                <w:lang w:val="de-DE"/>
              </w:rPr>
              <w:t>atsssCapability</w:t>
            </w:r>
          </w:p>
        </w:tc>
        <w:tc>
          <w:tcPr>
            <w:tcW w:w="4395" w:type="dxa"/>
            <w:tcBorders>
              <w:top w:val="single" w:sz="4" w:space="0" w:color="auto"/>
              <w:left w:val="single" w:sz="4" w:space="0" w:color="auto"/>
              <w:bottom w:val="single" w:sz="4" w:space="0" w:color="auto"/>
              <w:right w:val="single" w:sz="4" w:space="0" w:color="auto"/>
            </w:tcBorders>
          </w:tcPr>
          <w:p w14:paraId="5CF7BD87" w14:textId="77777777" w:rsidR="00095BAE" w:rsidRPr="00690A26" w:rsidRDefault="00095BAE" w:rsidP="0040390D">
            <w:pPr>
              <w:pStyle w:val="TAL"/>
              <w:rPr>
                <w:rFonts w:cs="Arial"/>
                <w:szCs w:val="18"/>
                <w:lang w:eastAsia="zh-CN"/>
              </w:rPr>
            </w:pPr>
            <w:r>
              <w:rPr>
                <w:rFonts w:cs="Arial"/>
                <w:szCs w:val="18"/>
                <w:lang w:eastAsia="zh-CN"/>
              </w:rPr>
              <w:t>I</w:t>
            </w:r>
            <w:r w:rsidRPr="00690A26">
              <w:rPr>
                <w:rFonts w:cs="Arial" w:hint="eastAsia"/>
                <w:szCs w:val="18"/>
                <w:lang w:eastAsia="zh-CN"/>
              </w:rPr>
              <w:t xml:space="preserve">ndicate the ATSSS </w:t>
            </w:r>
            <w:r w:rsidRPr="00690A26">
              <w:rPr>
                <w:rFonts w:cs="Arial"/>
                <w:szCs w:val="18"/>
                <w:lang w:eastAsia="zh-CN"/>
              </w:rPr>
              <w:t>capability</w:t>
            </w:r>
            <w:r w:rsidRPr="00690A26">
              <w:rPr>
                <w:rFonts w:cs="Arial" w:hint="eastAsia"/>
                <w:szCs w:val="18"/>
                <w:lang w:eastAsia="zh-CN"/>
              </w:rPr>
              <w:t xml:space="preserve"> of the UPF.</w:t>
            </w:r>
          </w:p>
          <w:p w14:paraId="272EC17B"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7C15291" w14:textId="77777777" w:rsidR="00095BAE" w:rsidRDefault="00095BAE" w:rsidP="0040390D">
            <w:pPr>
              <w:pStyle w:val="TAL"/>
              <w:keepNext w:val="0"/>
            </w:pPr>
            <w:r>
              <w:t xml:space="preserve">type: </w:t>
            </w:r>
            <w:r>
              <w:rPr>
                <w:lang w:eastAsia="zh-CN"/>
              </w:rPr>
              <w:t>AtsssCapability</w:t>
            </w:r>
          </w:p>
          <w:p w14:paraId="5E895812" w14:textId="77777777" w:rsidR="00095BAE" w:rsidRDefault="00095BAE" w:rsidP="0040390D">
            <w:pPr>
              <w:pStyle w:val="TAL"/>
              <w:keepNext w:val="0"/>
            </w:pPr>
            <w:r>
              <w:t>multiplicity: 1</w:t>
            </w:r>
          </w:p>
          <w:p w14:paraId="56048ABF" w14:textId="77777777" w:rsidR="00095BAE" w:rsidRDefault="00095BAE" w:rsidP="0040390D">
            <w:pPr>
              <w:pStyle w:val="TAL"/>
              <w:keepNext w:val="0"/>
            </w:pPr>
            <w:r>
              <w:t>isOrdered: N/A</w:t>
            </w:r>
          </w:p>
          <w:p w14:paraId="074BA3EC" w14:textId="77777777" w:rsidR="00095BAE" w:rsidRDefault="00095BAE" w:rsidP="0040390D">
            <w:pPr>
              <w:pStyle w:val="TAL"/>
              <w:keepNext w:val="0"/>
            </w:pPr>
            <w:r>
              <w:t>isUnique: N/A</w:t>
            </w:r>
          </w:p>
          <w:p w14:paraId="7BDC42BD" w14:textId="77777777" w:rsidR="00095BAE" w:rsidRDefault="00095BAE" w:rsidP="0040390D">
            <w:pPr>
              <w:pStyle w:val="TAL"/>
              <w:keepNext w:val="0"/>
            </w:pPr>
            <w:r>
              <w:t>defaultValue: False</w:t>
            </w:r>
          </w:p>
          <w:p w14:paraId="4BF93ABB" w14:textId="77777777" w:rsidR="00095BAE" w:rsidRDefault="00095BAE" w:rsidP="0040390D">
            <w:pPr>
              <w:pStyle w:val="TAL"/>
              <w:keepNext w:val="0"/>
            </w:pPr>
            <w:r>
              <w:t>isNullable: False</w:t>
            </w:r>
          </w:p>
        </w:tc>
      </w:tr>
      <w:tr w:rsidR="00095BAE" w14:paraId="621DACA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A6D5B8" w14:textId="77777777" w:rsidR="00095BAE" w:rsidRDefault="00095BAE" w:rsidP="0040390D">
            <w:pPr>
              <w:pStyle w:val="TAL"/>
              <w:keepNext w:val="0"/>
              <w:rPr>
                <w:rFonts w:ascii="Courier New" w:hAnsi="Courier New" w:cs="Courier New"/>
              </w:rPr>
            </w:pPr>
            <w:r w:rsidRPr="003C486A">
              <w:rPr>
                <w:rFonts w:ascii="Courier New" w:hAnsi="Courier New" w:cs="Courier New"/>
              </w:rPr>
              <w:t>atsssLL</w:t>
            </w:r>
          </w:p>
        </w:tc>
        <w:tc>
          <w:tcPr>
            <w:tcW w:w="4395" w:type="dxa"/>
            <w:tcBorders>
              <w:top w:val="single" w:sz="4" w:space="0" w:color="auto"/>
              <w:left w:val="single" w:sz="4" w:space="0" w:color="auto"/>
              <w:bottom w:val="single" w:sz="4" w:space="0" w:color="auto"/>
              <w:right w:val="single" w:sz="4" w:space="0" w:color="auto"/>
            </w:tcBorders>
          </w:tcPr>
          <w:p w14:paraId="1C61FCBE" w14:textId="77777777" w:rsidR="00095BAE" w:rsidRDefault="00095BAE" w:rsidP="0040390D">
            <w:pPr>
              <w:pStyle w:val="TAL"/>
              <w:rPr>
                <w:rFonts w:cs="Arial"/>
                <w:szCs w:val="18"/>
                <w:lang w:val="en-US" w:eastAsia="zh-CN"/>
              </w:rPr>
            </w:pPr>
            <w:r>
              <w:rPr>
                <w:rFonts w:cs="Arial"/>
                <w:szCs w:val="18"/>
                <w:lang w:val="en-US" w:eastAsia="zh-CN"/>
              </w:rPr>
              <w:t xml:space="preserve">Indicates the ATSSS-LL capability to support procedures related to </w:t>
            </w:r>
            <w:r>
              <w:rPr>
                <w:lang w:val="en-US" w:eastAsia="zh-CN"/>
              </w:rPr>
              <w:t>Access Traffic Steering, Switching, Splitting (see clauses 4.2.10, 5.32 of TS 23.501 [2])</w:t>
            </w:r>
            <w:r>
              <w:rPr>
                <w:rFonts w:cs="Arial"/>
                <w:szCs w:val="18"/>
                <w:lang w:val="en-US" w:eastAsia="zh-CN"/>
              </w:rPr>
              <w:t>.</w:t>
            </w:r>
          </w:p>
          <w:p w14:paraId="7629B31A" w14:textId="77777777" w:rsidR="00095BAE" w:rsidRDefault="00095BAE" w:rsidP="0040390D">
            <w:pPr>
              <w:pStyle w:val="TAL"/>
              <w:rPr>
                <w:rFonts w:cs="Arial"/>
                <w:szCs w:val="18"/>
                <w:lang w:val="en-US" w:eastAsia="zh-CN"/>
              </w:rPr>
            </w:pPr>
          </w:p>
          <w:p w14:paraId="38C8E17C" w14:textId="77777777" w:rsidR="00095BAE" w:rsidRPr="00690A26" w:rsidRDefault="00095BAE" w:rsidP="0040390D">
            <w:pPr>
              <w:pStyle w:val="TAL"/>
              <w:rPr>
                <w:rFonts w:cs="Arial"/>
                <w:szCs w:val="18"/>
              </w:rPr>
            </w:pPr>
            <w:r>
              <w:rPr>
                <w:lang w:eastAsia="zh-CN"/>
              </w:rPr>
              <w:t>allowedValues:</w:t>
            </w:r>
          </w:p>
          <w:p w14:paraId="0D7F2166" w14:textId="77777777" w:rsidR="00095BAE" w:rsidRDefault="00095BAE" w:rsidP="0040390D">
            <w:pPr>
              <w:pStyle w:val="TAL"/>
              <w:keepNext w:val="0"/>
              <w:rPr>
                <w:lang w:eastAsia="zh-CN"/>
              </w:rPr>
            </w:pPr>
            <w:r>
              <w:rPr>
                <w:rFonts w:cs="Arial"/>
                <w:szCs w:val="18"/>
                <w:lang w:val="en-US" w:eastAsia="zh-CN"/>
              </w:rPr>
              <w:t>True: Supported</w:t>
            </w:r>
            <w:r>
              <w:rPr>
                <w:rFonts w:cs="Arial"/>
                <w:szCs w:val="18"/>
                <w:lang w:val="en-US" w:eastAsia="zh-CN"/>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6131073E" w14:textId="77777777" w:rsidR="00095BAE" w:rsidRDefault="00095BAE" w:rsidP="0040390D">
            <w:pPr>
              <w:pStyle w:val="TAL"/>
              <w:keepNext w:val="0"/>
            </w:pPr>
            <w:r>
              <w:t xml:space="preserve">type: </w:t>
            </w:r>
            <w:r>
              <w:rPr>
                <w:lang w:val="en-US" w:eastAsia="zh-CN"/>
              </w:rPr>
              <w:t>Boolean</w:t>
            </w:r>
          </w:p>
          <w:p w14:paraId="30EFB06A" w14:textId="77777777" w:rsidR="00095BAE" w:rsidRDefault="00095BAE" w:rsidP="0040390D">
            <w:pPr>
              <w:pStyle w:val="TAL"/>
              <w:keepNext w:val="0"/>
            </w:pPr>
            <w:r>
              <w:t>multiplicity: 1</w:t>
            </w:r>
          </w:p>
          <w:p w14:paraId="764F92A5" w14:textId="77777777" w:rsidR="00095BAE" w:rsidRDefault="00095BAE" w:rsidP="0040390D">
            <w:pPr>
              <w:pStyle w:val="TAL"/>
              <w:keepNext w:val="0"/>
            </w:pPr>
            <w:r>
              <w:t>isOrdered: N/A</w:t>
            </w:r>
          </w:p>
          <w:p w14:paraId="65B9B05C" w14:textId="77777777" w:rsidR="00095BAE" w:rsidRDefault="00095BAE" w:rsidP="0040390D">
            <w:pPr>
              <w:pStyle w:val="TAL"/>
              <w:keepNext w:val="0"/>
            </w:pPr>
            <w:r>
              <w:t>isUnique: N/A</w:t>
            </w:r>
          </w:p>
          <w:p w14:paraId="1FAFB355" w14:textId="77777777" w:rsidR="00095BAE" w:rsidRDefault="00095BAE" w:rsidP="0040390D">
            <w:pPr>
              <w:pStyle w:val="TAL"/>
              <w:keepNext w:val="0"/>
            </w:pPr>
            <w:r>
              <w:t>defaultValue: False</w:t>
            </w:r>
          </w:p>
          <w:p w14:paraId="327F8BA9" w14:textId="77777777" w:rsidR="00095BAE" w:rsidRDefault="00095BAE" w:rsidP="0040390D">
            <w:pPr>
              <w:pStyle w:val="TAL"/>
              <w:keepNext w:val="0"/>
            </w:pPr>
            <w:r>
              <w:t>isNullable: False</w:t>
            </w:r>
          </w:p>
        </w:tc>
      </w:tr>
      <w:tr w:rsidR="00095BAE" w14:paraId="78DF4B9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768AB2" w14:textId="77777777" w:rsidR="00095BAE" w:rsidRDefault="00095BAE" w:rsidP="0040390D">
            <w:pPr>
              <w:pStyle w:val="TAL"/>
              <w:keepNext w:val="0"/>
              <w:rPr>
                <w:rFonts w:ascii="Courier New" w:hAnsi="Courier New" w:cs="Courier New"/>
              </w:rPr>
            </w:pPr>
            <w:r w:rsidRPr="00175B85">
              <w:rPr>
                <w:rFonts w:ascii="Courier New" w:hAnsi="Courier New" w:cs="Courier New"/>
              </w:rPr>
              <w:t>mptcp</w:t>
            </w:r>
          </w:p>
        </w:tc>
        <w:tc>
          <w:tcPr>
            <w:tcW w:w="4395" w:type="dxa"/>
            <w:tcBorders>
              <w:top w:val="single" w:sz="4" w:space="0" w:color="auto"/>
              <w:left w:val="single" w:sz="4" w:space="0" w:color="auto"/>
              <w:bottom w:val="single" w:sz="4" w:space="0" w:color="auto"/>
              <w:right w:val="single" w:sz="4" w:space="0" w:color="auto"/>
            </w:tcBorders>
          </w:tcPr>
          <w:p w14:paraId="09B38F55" w14:textId="77777777" w:rsidR="00095BAE" w:rsidRDefault="00095BAE" w:rsidP="0040390D">
            <w:pPr>
              <w:pStyle w:val="TAL"/>
              <w:rPr>
                <w:rFonts w:cs="Arial"/>
                <w:szCs w:val="18"/>
                <w:lang w:val="en-US" w:eastAsia="zh-CN"/>
              </w:rPr>
            </w:pPr>
            <w:r>
              <w:rPr>
                <w:rFonts w:cs="Arial"/>
                <w:szCs w:val="18"/>
                <w:lang w:val="en-US" w:eastAsia="zh-CN"/>
              </w:rPr>
              <w:t xml:space="preserve">Indicates the MPTCP capability to support procedures related to </w:t>
            </w:r>
            <w:r>
              <w:rPr>
                <w:lang w:val="en-US" w:eastAsia="zh-CN"/>
              </w:rPr>
              <w:t>Access Traffic Steering, Switching, Splitting (see clauses 4.2.10, 5.32 of TS 23.501 [2])</w:t>
            </w:r>
            <w:r>
              <w:rPr>
                <w:rFonts w:cs="Arial"/>
                <w:szCs w:val="18"/>
                <w:lang w:val="en-US" w:eastAsia="zh-CN"/>
              </w:rPr>
              <w:t>.</w:t>
            </w:r>
          </w:p>
          <w:p w14:paraId="488E59FD" w14:textId="77777777" w:rsidR="00095BAE" w:rsidRDefault="00095BAE" w:rsidP="0040390D">
            <w:pPr>
              <w:pStyle w:val="TAL"/>
              <w:rPr>
                <w:rFonts w:cs="Arial"/>
                <w:szCs w:val="18"/>
                <w:lang w:val="en-US" w:eastAsia="zh-CN"/>
              </w:rPr>
            </w:pPr>
          </w:p>
          <w:p w14:paraId="181F1BE6" w14:textId="77777777" w:rsidR="00095BAE" w:rsidRPr="00690A26" w:rsidRDefault="00095BAE" w:rsidP="0040390D">
            <w:pPr>
              <w:pStyle w:val="TAL"/>
              <w:rPr>
                <w:rFonts w:cs="Arial"/>
                <w:szCs w:val="18"/>
              </w:rPr>
            </w:pPr>
            <w:r>
              <w:rPr>
                <w:lang w:eastAsia="zh-CN"/>
              </w:rPr>
              <w:t>allowedValues:</w:t>
            </w:r>
          </w:p>
          <w:p w14:paraId="7C7E09FD" w14:textId="77777777" w:rsidR="00095BAE" w:rsidRDefault="00095BAE" w:rsidP="0040390D">
            <w:pPr>
              <w:pStyle w:val="TAL"/>
              <w:keepNext w:val="0"/>
              <w:rPr>
                <w:lang w:eastAsia="zh-CN"/>
              </w:rPr>
            </w:pPr>
            <w:r>
              <w:rPr>
                <w:rFonts w:cs="Arial"/>
                <w:szCs w:val="18"/>
                <w:lang w:val="en-US" w:eastAsia="zh-CN"/>
              </w:rPr>
              <w:t>True: Supported</w:t>
            </w:r>
            <w:r>
              <w:rPr>
                <w:rFonts w:cs="Arial"/>
                <w:szCs w:val="18"/>
                <w:lang w:val="en-US" w:eastAsia="zh-CN"/>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0A521B09" w14:textId="77777777" w:rsidR="00095BAE" w:rsidRDefault="00095BAE" w:rsidP="0040390D">
            <w:pPr>
              <w:pStyle w:val="TAL"/>
              <w:keepNext w:val="0"/>
            </w:pPr>
            <w:r>
              <w:t xml:space="preserve">type: </w:t>
            </w:r>
            <w:r>
              <w:rPr>
                <w:lang w:val="en-US" w:eastAsia="zh-CN"/>
              </w:rPr>
              <w:t>Boolean</w:t>
            </w:r>
          </w:p>
          <w:p w14:paraId="0AE3DFF2" w14:textId="77777777" w:rsidR="00095BAE" w:rsidRDefault="00095BAE" w:rsidP="0040390D">
            <w:pPr>
              <w:pStyle w:val="TAL"/>
              <w:keepNext w:val="0"/>
            </w:pPr>
            <w:r>
              <w:t>multiplicity: 1</w:t>
            </w:r>
          </w:p>
          <w:p w14:paraId="6312F8D1" w14:textId="77777777" w:rsidR="00095BAE" w:rsidRDefault="00095BAE" w:rsidP="0040390D">
            <w:pPr>
              <w:pStyle w:val="TAL"/>
              <w:keepNext w:val="0"/>
            </w:pPr>
            <w:r>
              <w:t>isOrdered: N/A</w:t>
            </w:r>
          </w:p>
          <w:p w14:paraId="69E042B7" w14:textId="77777777" w:rsidR="00095BAE" w:rsidRDefault="00095BAE" w:rsidP="0040390D">
            <w:pPr>
              <w:pStyle w:val="TAL"/>
              <w:keepNext w:val="0"/>
            </w:pPr>
            <w:r>
              <w:t>isUnique: N/A</w:t>
            </w:r>
          </w:p>
          <w:p w14:paraId="5B6C49AF" w14:textId="77777777" w:rsidR="00095BAE" w:rsidRDefault="00095BAE" w:rsidP="0040390D">
            <w:pPr>
              <w:pStyle w:val="TAL"/>
              <w:keepNext w:val="0"/>
            </w:pPr>
            <w:r>
              <w:t>defaultValue: False</w:t>
            </w:r>
          </w:p>
          <w:p w14:paraId="6453AB4B" w14:textId="77777777" w:rsidR="00095BAE" w:rsidRDefault="00095BAE" w:rsidP="0040390D">
            <w:pPr>
              <w:pStyle w:val="TAL"/>
              <w:keepNext w:val="0"/>
            </w:pPr>
            <w:r>
              <w:t>isNullable: False</w:t>
            </w:r>
          </w:p>
        </w:tc>
      </w:tr>
      <w:tr w:rsidR="00095BAE" w14:paraId="53ED048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63B68D" w14:textId="77777777" w:rsidR="00095BAE" w:rsidRDefault="00095BAE" w:rsidP="0040390D">
            <w:pPr>
              <w:pStyle w:val="TAL"/>
              <w:keepNext w:val="0"/>
              <w:rPr>
                <w:rFonts w:ascii="Courier New" w:hAnsi="Courier New" w:cs="Courier New"/>
              </w:rPr>
            </w:pPr>
            <w:r w:rsidRPr="00175B85">
              <w:rPr>
                <w:rFonts w:ascii="Courier New" w:hAnsi="Courier New" w:cs="Courier New"/>
              </w:rPr>
              <w:lastRenderedPageBreak/>
              <w:t>rttWithoutPmf</w:t>
            </w:r>
          </w:p>
        </w:tc>
        <w:tc>
          <w:tcPr>
            <w:tcW w:w="4395" w:type="dxa"/>
            <w:tcBorders>
              <w:top w:val="single" w:sz="4" w:space="0" w:color="auto"/>
              <w:left w:val="single" w:sz="4" w:space="0" w:color="auto"/>
              <w:bottom w:val="single" w:sz="4" w:space="0" w:color="auto"/>
              <w:right w:val="single" w:sz="4" w:space="0" w:color="auto"/>
            </w:tcBorders>
          </w:tcPr>
          <w:p w14:paraId="715EF8D7" w14:textId="77777777" w:rsidR="00095BAE" w:rsidRDefault="00095BAE" w:rsidP="0040390D">
            <w:pPr>
              <w:pStyle w:val="TAL"/>
              <w:rPr>
                <w:rFonts w:cs="Arial"/>
                <w:szCs w:val="18"/>
                <w:lang w:val="en-US" w:eastAsia="zh-CN"/>
              </w:rPr>
            </w:pPr>
            <w:r>
              <w:rPr>
                <w:rFonts w:cs="Arial"/>
                <w:szCs w:val="18"/>
                <w:lang w:val="en-US" w:eastAsia="zh-CN"/>
              </w:rPr>
              <w:t>Indicates whether the UPF supports RTT measurement without PMF (see clauses 5.32.2, 6.3.3.3 of TS 23.501 [2]).</w:t>
            </w:r>
          </w:p>
          <w:p w14:paraId="637D4418" w14:textId="77777777" w:rsidR="00095BAE" w:rsidRDefault="00095BAE" w:rsidP="0040390D">
            <w:pPr>
              <w:pStyle w:val="TAL"/>
              <w:rPr>
                <w:rFonts w:cs="Arial"/>
                <w:szCs w:val="18"/>
                <w:lang w:val="en-US" w:eastAsia="zh-CN"/>
              </w:rPr>
            </w:pPr>
          </w:p>
          <w:p w14:paraId="57AA2D73" w14:textId="77777777" w:rsidR="00095BAE" w:rsidRPr="00690A26" w:rsidRDefault="00095BAE" w:rsidP="0040390D">
            <w:pPr>
              <w:pStyle w:val="TAL"/>
              <w:rPr>
                <w:rFonts w:cs="Arial"/>
                <w:szCs w:val="18"/>
              </w:rPr>
            </w:pPr>
            <w:r>
              <w:rPr>
                <w:lang w:eastAsia="zh-CN"/>
              </w:rPr>
              <w:t>allowedValues:</w:t>
            </w:r>
          </w:p>
          <w:p w14:paraId="369E81B9" w14:textId="77777777" w:rsidR="00095BAE" w:rsidRDefault="00095BAE" w:rsidP="0040390D">
            <w:pPr>
              <w:pStyle w:val="TAL"/>
              <w:rPr>
                <w:rFonts w:cs="Arial"/>
                <w:szCs w:val="18"/>
                <w:lang w:val="en-US" w:eastAsia="zh-CN"/>
              </w:rPr>
            </w:pPr>
            <w:r>
              <w:rPr>
                <w:rFonts w:cs="Arial"/>
                <w:szCs w:val="18"/>
                <w:lang w:val="en-US" w:eastAsia="zh-CN"/>
              </w:rPr>
              <w:t>True: Supported</w:t>
            </w:r>
          </w:p>
          <w:p w14:paraId="79E37417" w14:textId="77777777" w:rsidR="00095BAE" w:rsidRDefault="00095BAE" w:rsidP="0040390D">
            <w:pPr>
              <w:pStyle w:val="TAL"/>
              <w:keepNext w:val="0"/>
              <w:rPr>
                <w:lang w:eastAsia="zh-CN"/>
              </w:rPr>
            </w:pPr>
            <w:r>
              <w:rPr>
                <w:rFonts w:cs="Arial"/>
                <w:szCs w:val="18"/>
                <w:lang w:val="en-US" w:eastAsia="zh-CN"/>
              </w:rPr>
              <w:t>False: Not Supported.</w:t>
            </w:r>
          </w:p>
        </w:tc>
        <w:tc>
          <w:tcPr>
            <w:tcW w:w="1897" w:type="dxa"/>
            <w:tcBorders>
              <w:top w:val="single" w:sz="4" w:space="0" w:color="auto"/>
              <w:left w:val="single" w:sz="4" w:space="0" w:color="auto"/>
              <w:bottom w:val="single" w:sz="4" w:space="0" w:color="auto"/>
              <w:right w:val="single" w:sz="4" w:space="0" w:color="auto"/>
            </w:tcBorders>
          </w:tcPr>
          <w:p w14:paraId="25E9870D" w14:textId="77777777" w:rsidR="00095BAE" w:rsidRDefault="00095BAE" w:rsidP="0040390D">
            <w:pPr>
              <w:pStyle w:val="TAL"/>
              <w:keepNext w:val="0"/>
            </w:pPr>
            <w:r>
              <w:t xml:space="preserve">type: </w:t>
            </w:r>
            <w:r>
              <w:rPr>
                <w:lang w:val="en-US" w:eastAsia="zh-CN"/>
              </w:rPr>
              <w:t>Boolean</w:t>
            </w:r>
          </w:p>
          <w:p w14:paraId="0AEEB865" w14:textId="77777777" w:rsidR="00095BAE" w:rsidRDefault="00095BAE" w:rsidP="0040390D">
            <w:pPr>
              <w:pStyle w:val="TAL"/>
              <w:keepNext w:val="0"/>
            </w:pPr>
            <w:r>
              <w:t>multiplicity: 1</w:t>
            </w:r>
          </w:p>
          <w:p w14:paraId="0324B6CA" w14:textId="77777777" w:rsidR="00095BAE" w:rsidRDefault="00095BAE" w:rsidP="0040390D">
            <w:pPr>
              <w:pStyle w:val="TAL"/>
              <w:keepNext w:val="0"/>
            </w:pPr>
            <w:r>
              <w:t>isOrdered: N/A</w:t>
            </w:r>
          </w:p>
          <w:p w14:paraId="32850A6C" w14:textId="77777777" w:rsidR="00095BAE" w:rsidRDefault="00095BAE" w:rsidP="0040390D">
            <w:pPr>
              <w:pStyle w:val="TAL"/>
              <w:keepNext w:val="0"/>
            </w:pPr>
            <w:r>
              <w:t>isUnique: N/A</w:t>
            </w:r>
          </w:p>
          <w:p w14:paraId="34ED9D11" w14:textId="77777777" w:rsidR="00095BAE" w:rsidRDefault="00095BAE" w:rsidP="0040390D">
            <w:pPr>
              <w:pStyle w:val="TAL"/>
              <w:keepNext w:val="0"/>
            </w:pPr>
            <w:r>
              <w:t>defaultValue: False</w:t>
            </w:r>
          </w:p>
          <w:p w14:paraId="1AAF58C4" w14:textId="77777777" w:rsidR="00095BAE" w:rsidRDefault="00095BAE" w:rsidP="0040390D">
            <w:pPr>
              <w:pStyle w:val="TAL"/>
              <w:keepNext w:val="0"/>
            </w:pPr>
            <w:r>
              <w:t>isNullable: False</w:t>
            </w:r>
          </w:p>
        </w:tc>
      </w:tr>
      <w:tr w:rsidR="00095BAE" w14:paraId="72774E9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D3D17D" w14:textId="77777777" w:rsidR="00095BAE" w:rsidRDefault="00095BAE" w:rsidP="0040390D">
            <w:pPr>
              <w:pStyle w:val="TAL"/>
              <w:keepNext w:val="0"/>
              <w:rPr>
                <w:rFonts w:ascii="Courier New" w:hAnsi="Courier New" w:cs="Courier New"/>
              </w:rPr>
            </w:pPr>
            <w:r w:rsidRPr="000E7D98">
              <w:rPr>
                <w:rFonts w:ascii="Courier New" w:hAnsi="Courier New" w:cs="Courier New"/>
                <w:szCs w:val="18"/>
                <w:lang w:val="de-DE"/>
              </w:rPr>
              <w:t>ueIpAddrInd</w:t>
            </w:r>
          </w:p>
        </w:tc>
        <w:tc>
          <w:tcPr>
            <w:tcW w:w="4395" w:type="dxa"/>
            <w:tcBorders>
              <w:top w:val="single" w:sz="4" w:space="0" w:color="auto"/>
              <w:left w:val="single" w:sz="4" w:space="0" w:color="auto"/>
              <w:bottom w:val="single" w:sz="4" w:space="0" w:color="auto"/>
              <w:right w:val="single" w:sz="4" w:space="0" w:color="auto"/>
            </w:tcBorders>
          </w:tcPr>
          <w:p w14:paraId="47187A75" w14:textId="77777777" w:rsidR="00095BAE" w:rsidRDefault="00095BAE" w:rsidP="0040390D">
            <w:pPr>
              <w:pStyle w:val="TAL"/>
              <w:rPr>
                <w:rFonts w:cs="Arial"/>
                <w:szCs w:val="18"/>
              </w:rPr>
            </w:pPr>
            <w:r w:rsidRPr="00690A26">
              <w:rPr>
                <w:rFonts w:cs="Arial"/>
                <w:szCs w:val="18"/>
              </w:rPr>
              <w:t>Indicates whether the UPF supports allocating UE IP addresses/prefixes.</w:t>
            </w:r>
          </w:p>
          <w:p w14:paraId="111EB060" w14:textId="77777777" w:rsidR="00095BAE" w:rsidRDefault="00095BAE" w:rsidP="0040390D">
            <w:pPr>
              <w:pStyle w:val="TAL"/>
              <w:rPr>
                <w:rFonts w:cs="Arial"/>
                <w:szCs w:val="18"/>
              </w:rPr>
            </w:pPr>
          </w:p>
          <w:p w14:paraId="61610C7E" w14:textId="77777777" w:rsidR="00095BAE" w:rsidRPr="00690A26" w:rsidRDefault="00095BAE" w:rsidP="0040390D">
            <w:pPr>
              <w:pStyle w:val="TAL"/>
              <w:rPr>
                <w:rFonts w:cs="Arial"/>
                <w:szCs w:val="18"/>
              </w:rPr>
            </w:pPr>
            <w:r>
              <w:rPr>
                <w:lang w:eastAsia="zh-CN"/>
              </w:rPr>
              <w:t>allowedValues:</w:t>
            </w:r>
          </w:p>
          <w:p w14:paraId="632931C3" w14:textId="77777777" w:rsidR="00095BAE" w:rsidRDefault="00095BAE" w:rsidP="0040390D">
            <w:pPr>
              <w:pStyle w:val="TAL"/>
              <w:keepNext w:val="0"/>
              <w:rPr>
                <w:lang w:eastAsia="zh-CN"/>
              </w:rPr>
            </w:pPr>
            <w:r>
              <w:rPr>
                <w:rFonts w:cs="Arial"/>
                <w:szCs w:val="18"/>
              </w:rPr>
              <w:t>T</w:t>
            </w:r>
            <w:r w:rsidRPr="00690A26">
              <w:rPr>
                <w:rFonts w:cs="Arial"/>
                <w:szCs w:val="18"/>
              </w:rPr>
              <w:t>rue: supported</w:t>
            </w:r>
            <w:r w:rsidRPr="00690A26">
              <w:rPr>
                <w:rFonts w:cs="Arial"/>
                <w:szCs w:val="18"/>
              </w:rPr>
              <w:br/>
            </w:r>
            <w:r>
              <w:rPr>
                <w:rFonts w:cs="Arial"/>
                <w:szCs w:val="18"/>
              </w:rPr>
              <w:t>F</w:t>
            </w:r>
            <w:r w:rsidRPr="00690A26">
              <w:rPr>
                <w:rFonts w:cs="Arial"/>
                <w:szCs w:val="18"/>
              </w:rPr>
              <w:t>alse: not supported</w:t>
            </w:r>
          </w:p>
        </w:tc>
        <w:tc>
          <w:tcPr>
            <w:tcW w:w="1897" w:type="dxa"/>
            <w:tcBorders>
              <w:top w:val="single" w:sz="4" w:space="0" w:color="auto"/>
              <w:left w:val="single" w:sz="4" w:space="0" w:color="auto"/>
              <w:bottom w:val="single" w:sz="4" w:space="0" w:color="auto"/>
              <w:right w:val="single" w:sz="4" w:space="0" w:color="auto"/>
            </w:tcBorders>
          </w:tcPr>
          <w:p w14:paraId="3E66E693" w14:textId="77777777" w:rsidR="00095BAE" w:rsidRDefault="00095BAE" w:rsidP="0040390D">
            <w:pPr>
              <w:pStyle w:val="TAL"/>
              <w:keepNext w:val="0"/>
            </w:pPr>
            <w:r>
              <w:t xml:space="preserve">type: </w:t>
            </w:r>
            <w:r>
              <w:rPr>
                <w:rFonts w:cs="Arial"/>
                <w:szCs w:val="18"/>
              </w:rPr>
              <w:t>Boolean</w:t>
            </w:r>
          </w:p>
          <w:p w14:paraId="0CA85BFD" w14:textId="77777777" w:rsidR="00095BAE" w:rsidRDefault="00095BAE" w:rsidP="0040390D">
            <w:pPr>
              <w:pStyle w:val="TAL"/>
              <w:keepNext w:val="0"/>
            </w:pPr>
            <w:r>
              <w:t>multiplicity: 1</w:t>
            </w:r>
          </w:p>
          <w:p w14:paraId="31DDB06F" w14:textId="77777777" w:rsidR="00095BAE" w:rsidRDefault="00095BAE" w:rsidP="0040390D">
            <w:pPr>
              <w:pStyle w:val="TAL"/>
              <w:keepNext w:val="0"/>
            </w:pPr>
            <w:r>
              <w:t>isOrdered: N/A</w:t>
            </w:r>
          </w:p>
          <w:p w14:paraId="20C65CA8" w14:textId="77777777" w:rsidR="00095BAE" w:rsidRDefault="00095BAE" w:rsidP="0040390D">
            <w:pPr>
              <w:pStyle w:val="TAL"/>
              <w:keepNext w:val="0"/>
            </w:pPr>
            <w:r>
              <w:t>isUnique: N/A</w:t>
            </w:r>
          </w:p>
          <w:p w14:paraId="74DD53B2" w14:textId="77777777" w:rsidR="00095BAE" w:rsidRDefault="00095BAE" w:rsidP="0040390D">
            <w:pPr>
              <w:pStyle w:val="TAL"/>
              <w:keepNext w:val="0"/>
            </w:pPr>
            <w:r>
              <w:t>defaultValue: False</w:t>
            </w:r>
          </w:p>
          <w:p w14:paraId="69E0DC7B" w14:textId="77777777" w:rsidR="00095BAE" w:rsidRDefault="00095BAE" w:rsidP="0040390D">
            <w:pPr>
              <w:pStyle w:val="TAL"/>
              <w:keepNext w:val="0"/>
            </w:pPr>
            <w:r>
              <w:t>isNullable: False</w:t>
            </w:r>
          </w:p>
        </w:tc>
      </w:tr>
      <w:tr w:rsidR="00095BAE" w14:paraId="3B7A5F3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0F1D58" w14:textId="77777777" w:rsidR="00095BAE" w:rsidRDefault="00095BAE" w:rsidP="0040390D">
            <w:pPr>
              <w:pStyle w:val="TAL"/>
              <w:keepNext w:val="0"/>
              <w:rPr>
                <w:rFonts w:ascii="Courier New" w:hAnsi="Courier New" w:cs="Courier New"/>
              </w:rPr>
            </w:pPr>
            <w:r w:rsidRPr="001F5D04">
              <w:rPr>
                <w:rFonts w:ascii="Courier New" w:hAnsi="Courier New" w:cs="Courier New"/>
                <w:szCs w:val="18"/>
                <w:lang w:val="de-DE"/>
              </w:rPr>
              <w:t>wAgfInfo</w:t>
            </w:r>
          </w:p>
        </w:tc>
        <w:tc>
          <w:tcPr>
            <w:tcW w:w="4395" w:type="dxa"/>
            <w:tcBorders>
              <w:top w:val="single" w:sz="4" w:space="0" w:color="auto"/>
              <w:left w:val="single" w:sz="4" w:space="0" w:color="auto"/>
              <w:bottom w:val="single" w:sz="4" w:space="0" w:color="auto"/>
              <w:right w:val="single" w:sz="4" w:space="0" w:color="auto"/>
            </w:tcBorders>
          </w:tcPr>
          <w:p w14:paraId="6CE5AA2F" w14:textId="77777777" w:rsidR="00095BAE" w:rsidRDefault="00095BAE" w:rsidP="0040390D">
            <w:pPr>
              <w:pStyle w:val="TAL"/>
              <w:keepNext w:val="0"/>
              <w:rPr>
                <w:lang w:eastAsia="zh-CN"/>
              </w:rPr>
            </w:pPr>
            <w:r w:rsidRPr="00690A26">
              <w:rPr>
                <w:rFonts w:cs="Arial" w:hint="eastAsia"/>
                <w:szCs w:val="18"/>
                <w:lang w:eastAsia="zh-CN"/>
              </w:rPr>
              <w:t xml:space="preserve">Indicate </w:t>
            </w:r>
            <w:r w:rsidRPr="00690A26">
              <w:rPr>
                <w:rFonts w:cs="Arial"/>
                <w:szCs w:val="18"/>
                <w:lang w:eastAsia="zh-CN"/>
              </w:rPr>
              <w:t>that the UPF is collocated with W-AG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Wireline Access Gateway Function</w:t>
            </w:r>
            <w:r w:rsidRPr="00690A26">
              <w:rPr>
                <w:rFonts w:cs="Arial"/>
                <w:szCs w:val="18"/>
                <w:lang w:eastAsia="zh-CN"/>
              </w:rPr>
              <w:t xml:space="preserve"> </w:t>
            </w:r>
            <w:r>
              <w:rPr>
                <w:rFonts w:cs="Arial"/>
                <w:szCs w:val="18"/>
                <w:lang w:eastAsia="zh-CN"/>
              </w:rPr>
              <w:t>(</w:t>
            </w:r>
            <w:r w:rsidRPr="00690A26">
              <w:rPr>
                <w:rFonts w:cs="Arial"/>
                <w:szCs w:val="18"/>
                <w:lang w:eastAsia="zh-CN"/>
              </w:rPr>
              <w:t>W-AGF</w:t>
            </w:r>
            <w:r>
              <w:rPr>
                <w:rFonts w:cs="Arial"/>
                <w:szCs w:val="18"/>
                <w:lang w:eastAsia="zh-CN"/>
              </w:rPr>
              <w:t>)</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41BEB886" w14:textId="77777777" w:rsidR="00095BAE" w:rsidRDefault="00095BAE" w:rsidP="0040390D">
            <w:pPr>
              <w:pStyle w:val="TAL"/>
              <w:keepNext w:val="0"/>
            </w:pPr>
            <w:r>
              <w:t xml:space="preserve">type: </w:t>
            </w:r>
            <w:r>
              <w:rPr>
                <w:lang w:eastAsia="zh-CN"/>
              </w:rPr>
              <w:t>IpInterface</w:t>
            </w:r>
          </w:p>
          <w:p w14:paraId="4CB9B270" w14:textId="77777777" w:rsidR="00095BAE" w:rsidRDefault="00095BAE" w:rsidP="0040390D">
            <w:pPr>
              <w:pStyle w:val="TAL"/>
              <w:keepNext w:val="0"/>
            </w:pPr>
            <w:r>
              <w:t>multiplicity: 1</w:t>
            </w:r>
          </w:p>
          <w:p w14:paraId="0AFF50A7" w14:textId="77777777" w:rsidR="00095BAE" w:rsidRDefault="00095BAE" w:rsidP="0040390D">
            <w:pPr>
              <w:pStyle w:val="TAL"/>
              <w:keepNext w:val="0"/>
            </w:pPr>
            <w:r>
              <w:t>isOrdered: N/A</w:t>
            </w:r>
          </w:p>
          <w:p w14:paraId="7FC5C199" w14:textId="77777777" w:rsidR="00095BAE" w:rsidRDefault="00095BAE" w:rsidP="0040390D">
            <w:pPr>
              <w:pStyle w:val="TAL"/>
              <w:keepNext w:val="0"/>
            </w:pPr>
            <w:r>
              <w:t>isUnique: N/A</w:t>
            </w:r>
          </w:p>
          <w:p w14:paraId="60A10DDB" w14:textId="77777777" w:rsidR="00095BAE" w:rsidRDefault="00095BAE" w:rsidP="0040390D">
            <w:pPr>
              <w:pStyle w:val="TAL"/>
              <w:keepNext w:val="0"/>
            </w:pPr>
            <w:r>
              <w:t>defaultValue: False</w:t>
            </w:r>
          </w:p>
          <w:p w14:paraId="1D9D6D64" w14:textId="77777777" w:rsidR="00095BAE" w:rsidRDefault="00095BAE" w:rsidP="0040390D">
            <w:pPr>
              <w:pStyle w:val="TAL"/>
              <w:keepNext w:val="0"/>
            </w:pPr>
            <w:r>
              <w:t>isNullable: False</w:t>
            </w:r>
          </w:p>
        </w:tc>
      </w:tr>
      <w:tr w:rsidR="00095BAE" w14:paraId="1E1EF23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A351D6" w14:textId="77777777" w:rsidR="00095BAE" w:rsidRDefault="00095BAE" w:rsidP="0040390D">
            <w:pPr>
              <w:pStyle w:val="TAL"/>
              <w:keepNext w:val="0"/>
              <w:rPr>
                <w:rFonts w:ascii="Courier New" w:hAnsi="Courier New" w:cs="Courier New"/>
              </w:rPr>
            </w:pPr>
            <w:r w:rsidRPr="003B6105">
              <w:rPr>
                <w:rFonts w:ascii="Courier New" w:hAnsi="Courier New" w:cs="Courier New"/>
                <w:szCs w:val="18"/>
                <w:lang w:val="de-DE"/>
              </w:rPr>
              <w:t>tngfInfo</w:t>
            </w:r>
          </w:p>
        </w:tc>
        <w:tc>
          <w:tcPr>
            <w:tcW w:w="4395" w:type="dxa"/>
            <w:tcBorders>
              <w:top w:val="single" w:sz="4" w:space="0" w:color="auto"/>
              <w:left w:val="single" w:sz="4" w:space="0" w:color="auto"/>
              <w:bottom w:val="single" w:sz="4" w:space="0" w:color="auto"/>
              <w:right w:val="single" w:sz="4" w:space="0" w:color="auto"/>
            </w:tcBorders>
          </w:tcPr>
          <w:p w14:paraId="748779EC" w14:textId="77777777" w:rsidR="00095BAE" w:rsidRDefault="00095BAE" w:rsidP="0040390D">
            <w:pPr>
              <w:pStyle w:val="TAL"/>
              <w:keepNext w:val="0"/>
              <w:rPr>
                <w:lang w:eastAsia="zh-CN"/>
              </w:rPr>
            </w:pPr>
            <w:r w:rsidRPr="00690A26">
              <w:rPr>
                <w:rFonts w:cs="Arial" w:hint="eastAsia"/>
                <w:szCs w:val="18"/>
                <w:lang w:eastAsia="zh-CN"/>
              </w:rPr>
              <w:t xml:space="preserve">Indicate </w:t>
            </w:r>
            <w:r w:rsidRPr="00690A26">
              <w:rPr>
                <w:rFonts w:cs="Arial"/>
                <w:szCs w:val="18"/>
                <w:lang w:eastAsia="zh-CN"/>
              </w:rPr>
              <w:t>that the UPF is collocated with TNG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Trusted Non-3GPP Gateway Function (</w:t>
            </w:r>
            <w:r w:rsidRPr="00690A26">
              <w:rPr>
                <w:rFonts w:cs="Arial"/>
                <w:szCs w:val="18"/>
                <w:lang w:eastAsia="zh-CN"/>
              </w:rPr>
              <w:t>TNGF</w:t>
            </w:r>
            <w:r>
              <w:rPr>
                <w:rFonts w:cs="Arial"/>
                <w:szCs w:val="18"/>
                <w:lang w:eastAsia="zh-CN"/>
              </w:rPr>
              <w:t>)</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0C5D4441" w14:textId="77777777" w:rsidR="00095BAE" w:rsidRDefault="00095BAE" w:rsidP="0040390D">
            <w:pPr>
              <w:pStyle w:val="TAL"/>
              <w:keepNext w:val="0"/>
            </w:pPr>
            <w:r>
              <w:t xml:space="preserve">type: </w:t>
            </w:r>
            <w:r>
              <w:rPr>
                <w:lang w:eastAsia="zh-CN"/>
              </w:rPr>
              <w:t>IpInterface</w:t>
            </w:r>
          </w:p>
          <w:p w14:paraId="71102C48" w14:textId="77777777" w:rsidR="00095BAE" w:rsidRDefault="00095BAE" w:rsidP="0040390D">
            <w:pPr>
              <w:pStyle w:val="TAL"/>
              <w:keepNext w:val="0"/>
            </w:pPr>
            <w:r>
              <w:t>multiplicity: 1</w:t>
            </w:r>
          </w:p>
          <w:p w14:paraId="147FA89D" w14:textId="77777777" w:rsidR="00095BAE" w:rsidRDefault="00095BAE" w:rsidP="0040390D">
            <w:pPr>
              <w:pStyle w:val="TAL"/>
              <w:keepNext w:val="0"/>
            </w:pPr>
            <w:r>
              <w:t>isOrdered: N/A</w:t>
            </w:r>
          </w:p>
          <w:p w14:paraId="00745C97" w14:textId="77777777" w:rsidR="00095BAE" w:rsidRDefault="00095BAE" w:rsidP="0040390D">
            <w:pPr>
              <w:pStyle w:val="TAL"/>
              <w:keepNext w:val="0"/>
            </w:pPr>
            <w:r>
              <w:t>isUnique: N/A</w:t>
            </w:r>
          </w:p>
          <w:p w14:paraId="0B10C043" w14:textId="77777777" w:rsidR="00095BAE" w:rsidRDefault="00095BAE" w:rsidP="0040390D">
            <w:pPr>
              <w:pStyle w:val="TAL"/>
              <w:keepNext w:val="0"/>
            </w:pPr>
            <w:r>
              <w:t>defaultValue: False</w:t>
            </w:r>
          </w:p>
          <w:p w14:paraId="1CAC6EAF" w14:textId="77777777" w:rsidR="00095BAE" w:rsidRDefault="00095BAE" w:rsidP="0040390D">
            <w:pPr>
              <w:pStyle w:val="TAL"/>
              <w:keepNext w:val="0"/>
            </w:pPr>
            <w:r>
              <w:t>isNullable: False</w:t>
            </w:r>
          </w:p>
        </w:tc>
      </w:tr>
      <w:tr w:rsidR="00095BAE" w14:paraId="4EFCEFC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3F5135" w14:textId="77777777" w:rsidR="00095BAE" w:rsidRDefault="00095BAE" w:rsidP="0040390D">
            <w:pPr>
              <w:pStyle w:val="TAL"/>
              <w:keepNext w:val="0"/>
              <w:rPr>
                <w:rFonts w:ascii="Courier New" w:hAnsi="Courier New" w:cs="Courier New"/>
              </w:rPr>
            </w:pPr>
            <w:r w:rsidRPr="003B6105">
              <w:rPr>
                <w:rFonts w:ascii="Courier New" w:hAnsi="Courier New" w:cs="Courier New"/>
                <w:szCs w:val="18"/>
                <w:lang w:val="de-DE"/>
              </w:rPr>
              <w:t>twifInfo</w:t>
            </w:r>
          </w:p>
        </w:tc>
        <w:tc>
          <w:tcPr>
            <w:tcW w:w="4395" w:type="dxa"/>
            <w:tcBorders>
              <w:top w:val="single" w:sz="4" w:space="0" w:color="auto"/>
              <w:left w:val="single" w:sz="4" w:space="0" w:color="auto"/>
              <w:bottom w:val="single" w:sz="4" w:space="0" w:color="auto"/>
              <w:right w:val="single" w:sz="4" w:space="0" w:color="auto"/>
            </w:tcBorders>
          </w:tcPr>
          <w:p w14:paraId="2C1B2DF1" w14:textId="77777777" w:rsidR="00095BAE" w:rsidRDefault="00095BAE" w:rsidP="0040390D">
            <w:pPr>
              <w:pStyle w:val="TAL"/>
              <w:keepNext w:val="0"/>
              <w:rPr>
                <w:lang w:eastAsia="zh-CN"/>
              </w:rPr>
            </w:pPr>
            <w:r w:rsidRPr="00690A26">
              <w:rPr>
                <w:rFonts w:cs="Arial" w:hint="eastAsia"/>
                <w:szCs w:val="18"/>
                <w:lang w:eastAsia="zh-CN"/>
              </w:rPr>
              <w:t>I</w:t>
            </w:r>
            <w:r>
              <w:rPr>
                <w:rFonts w:cs="Arial"/>
                <w:szCs w:val="18"/>
                <w:lang w:eastAsia="zh-CN"/>
              </w:rPr>
              <w:t>n</w:t>
            </w:r>
            <w:r w:rsidRPr="00690A26">
              <w:rPr>
                <w:rFonts w:cs="Arial" w:hint="eastAsia"/>
                <w:szCs w:val="18"/>
                <w:lang w:eastAsia="zh-CN"/>
              </w:rPr>
              <w:t xml:space="preserve">dicate </w:t>
            </w:r>
            <w:r w:rsidRPr="00690A26">
              <w:rPr>
                <w:rFonts w:cs="Arial"/>
                <w:szCs w:val="18"/>
                <w:lang w:eastAsia="zh-CN"/>
              </w:rPr>
              <w:t xml:space="preserve">that the UPF is collocated with </w:t>
            </w:r>
            <w:r>
              <w:rPr>
                <w:rFonts w:cs="Arial"/>
                <w:szCs w:val="18"/>
                <w:lang w:eastAsia="zh-CN"/>
              </w:rPr>
              <w:t>TWI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Trusted WLAN Interworking Function (</w:t>
            </w:r>
            <w:r>
              <w:rPr>
                <w:rFonts w:cs="Arial"/>
                <w:szCs w:val="18"/>
                <w:lang w:eastAsia="zh-CN"/>
              </w:rPr>
              <w:t>TWIF)</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29BE43EA" w14:textId="77777777" w:rsidR="00095BAE" w:rsidRDefault="00095BAE" w:rsidP="0040390D">
            <w:pPr>
              <w:pStyle w:val="TAL"/>
              <w:keepNext w:val="0"/>
            </w:pPr>
            <w:r>
              <w:t xml:space="preserve">type: </w:t>
            </w:r>
            <w:r>
              <w:rPr>
                <w:lang w:eastAsia="zh-CN"/>
              </w:rPr>
              <w:t>IpInterface</w:t>
            </w:r>
          </w:p>
          <w:p w14:paraId="03404389" w14:textId="77777777" w:rsidR="00095BAE" w:rsidRDefault="00095BAE" w:rsidP="0040390D">
            <w:pPr>
              <w:pStyle w:val="TAL"/>
              <w:keepNext w:val="0"/>
            </w:pPr>
            <w:r>
              <w:t>multiplicity: 1</w:t>
            </w:r>
          </w:p>
          <w:p w14:paraId="536BA098" w14:textId="77777777" w:rsidR="00095BAE" w:rsidRDefault="00095BAE" w:rsidP="0040390D">
            <w:pPr>
              <w:pStyle w:val="TAL"/>
              <w:keepNext w:val="0"/>
            </w:pPr>
            <w:r>
              <w:t>isOrdered: N/A</w:t>
            </w:r>
          </w:p>
          <w:p w14:paraId="62FCC3CB" w14:textId="77777777" w:rsidR="00095BAE" w:rsidRDefault="00095BAE" w:rsidP="0040390D">
            <w:pPr>
              <w:pStyle w:val="TAL"/>
              <w:keepNext w:val="0"/>
            </w:pPr>
            <w:r>
              <w:t>isUnique: N/A</w:t>
            </w:r>
          </w:p>
          <w:p w14:paraId="15F0305E" w14:textId="77777777" w:rsidR="00095BAE" w:rsidRDefault="00095BAE" w:rsidP="0040390D">
            <w:pPr>
              <w:pStyle w:val="TAL"/>
              <w:keepNext w:val="0"/>
            </w:pPr>
            <w:r>
              <w:t>defaultValue: False</w:t>
            </w:r>
          </w:p>
          <w:p w14:paraId="3A7C5606" w14:textId="77777777" w:rsidR="00095BAE" w:rsidRDefault="00095BAE" w:rsidP="0040390D">
            <w:pPr>
              <w:pStyle w:val="TAL"/>
              <w:keepNext w:val="0"/>
            </w:pPr>
            <w:r>
              <w:t>isNullable: False</w:t>
            </w:r>
          </w:p>
        </w:tc>
      </w:tr>
      <w:tr w:rsidR="00095BAE" w14:paraId="64D8D19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87B00F" w14:textId="77777777" w:rsidR="00095BAE" w:rsidRDefault="00095BAE" w:rsidP="0040390D">
            <w:pPr>
              <w:pStyle w:val="TAL"/>
              <w:keepNext w:val="0"/>
              <w:rPr>
                <w:rFonts w:ascii="Courier New" w:hAnsi="Courier New" w:cs="Courier New"/>
              </w:rPr>
            </w:pPr>
            <w:r w:rsidRPr="003B6105">
              <w:rPr>
                <w:rFonts w:ascii="Courier New" w:hAnsi="Courier New" w:cs="Courier New"/>
                <w:szCs w:val="18"/>
                <w:lang w:val="de-DE"/>
              </w:rPr>
              <w:t>redundantGtpu</w:t>
            </w:r>
          </w:p>
        </w:tc>
        <w:tc>
          <w:tcPr>
            <w:tcW w:w="4395" w:type="dxa"/>
            <w:tcBorders>
              <w:top w:val="single" w:sz="4" w:space="0" w:color="auto"/>
              <w:left w:val="single" w:sz="4" w:space="0" w:color="auto"/>
              <w:bottom w:val="single" w:sz="4" w:space="0" w:color="auto"/>
              <w:right w:val="single" w:sz="4" w:space="0" w:color="auto"/>
            </w:tcBorders>
          </w:tcPr>
          <w:p w14:paraId="687A1892" w14:textId="77777777" w:rsidR="00095BAE" w:rsidRDefault="00095BAE" w:rsidP="0040390D">
            <w:pPr>
              <w:pStyle w:val="TAL"/>
              <w:rPr>
                <w:rFonts w:cs="Arial"/>
                <w:szCs w:val="18"/>
              </w:rPr>
            </w:pPr>
            <w:r>
              <w:rPr>
                <w:rFonts w:cs="Arial"/>
                <w:szCs w:val="18"/>
              </w:rPr>
              <w:t>Indicates whether the UPF supports redundant GTP-U path.</w:t>
            </w:r>
          </w:p>
          <w:p w14:paraId="2F0D932C" w14:textId="77777777" w:rsidR="00095BAE" w:rsidRDefault="00095BAE" w:rsidP="0040390D">
            <w:pPr>
              <w:pStyle w:val="TAL"/>
              <w:rPr>
                <w:rFonts w:cs="Arial"/>
                <w:szCs w:val="18"/>
              </w:rPr>
            </w:pPr>
          </w:p>
          <w:p w14:paraId="36D3DBAC" w14:textId="77777777" w:rsidR="00095BAE" w:rsidRPr="00690A26" w:rsidRDefault="00095BAE" w:rsidP="0040390D">
            <w:pPr>
              <w:pStyle w:val="TAL"/>
              <w:rPr>
                <w:rFonts w:cs="Arial"/>
                <w:szCs w:val="18"/>
              </w:rPr>
            </w:pPr>
            <w:r>
              <w:rPr>
                <w:lang w:eastAsia="zh-CN"/>
              </w:rPr>
              <w:t>allowedValues:</w:t>
            </w:r>
          </w:p>
          <w:p w14:paraId="789F2368" w14:textId="77777777" w:rsidR="00095BAE" w:rsidRDefault="00095BAE" w:rsidP="0040390D">
            <w:pPr>
              <w:pStyle w:val="TAL"/>
              <w:keepNext w:val="0"/>
              <w:rPr>
                <w:lang w:eastAsia="zh-CN"/>
              </w:rPr>
            </w:pPr>
            <w:r>
              <w:rPr>
                <w:rFonts w:cs="Arial"/>
                <w:szCs w:val="18"/>
              </w:rPr>
              <w:t>T</w:t>
            </w:r>
            <w:r w:rsidRPr="000B71E3">
              <w:rPr>
                <w:rFonts w:cs="Arial"/>
                <w:szCs w:val="18"/>
              </w:rPr>
              <w:t xml:space="preserve">rue: </w:t>
            </w:r>
            <w:r>
              <w:rPr>
                <w:rFonts w:cs="Arial"/>
                <w:szCs w:val="18"/>
              </w:rPr>
              <w:t>supported</w:t>
            </w:r>
            <w:r w:rsidRPr="000B71E3">
              <w:rPr>
                <w:rFonts w:cs="Arial"/>
                <w:szCs w:val="18"/>
              </w:rPr>
              <w:br/>
            </w:r>
            <w:r>
              <w:rPr>
                <w:rFonts w:cs="Arial"/>
                <w:szCs w:val="18"/>
              </w:rPr>
              <w:t>F</w:t>
            </w:r>
            <w:r w:rsidRPr="000B71E3">
              <w:rPr>
                <w:rFonts w:cs="Arial"/>
                <w:szCs w:val="18"/>
              </w:rPr>
              <w:t xml:space="preserve">alse: </w:t>
            </w:r>
            <w:r>
              <w:rPr>
                <w:rFonts w:cs="Arial"/>
                <w:szCs w:val="18"/>
              </w:rPr>
              <w:t>n</w:t>
            </w:r>
            <w:r w:rsidRPr="000B71E3">
              <w:rPr>
                <w:rFonts w:cs="Arial"/>
                <w:szCs w:val="18"/>
              </w:rPr>
              <w:t xml:space="preserve">ot </w:t>
            </w:r>
            <w:r>
              <w:rPr>
                <w:rFonts w:cs="Arial"/>
                <w:szCs w:val="18"/>
              </w:rPr>
              <w:t>supported</w:t>
            </w:r>
          </w:p>
        </w:tc>
        <w:tc>
          <w:tcPr>
            <w:tcW w:w="1897" w:type="dxa"/>
            <w:tcBorders>
              <w:top w:val="single" w:sz="4" w:space="0" w:color="auto"/>
              <w:left w:val="single" w:sz="4" w:space="0" w:color="auto"/>
              <w:bottom w:val="single" w:sz="4" w:space="0" w:color="auto"/>
              <w:right w:val="single" w:sz="4" w:space="0" w:color="auto"/>
            </w:tcBorders>
          </w:tcPr>
          <w:p w14:paraId="0C1E4964" w14:textId="77777777" w:rsidR="00095BAE" w:rsidRDefault="00095BAE" w:rsidP="0040390D">
            <w:pPr>
              <w:pStyle w:val="TAL"/>
              <w:keepNext w:val="0"/>
            </w:pPr>
            <w:r>
              <w:t xml:space="preserve">type: </w:t>
            </w:r>
            <w:r>
              <w:rPr>
                <w:rFonts w:cs="Arial"/>
                <w:szCs w:val="18"/>
              </w:rPr>
              <w:t>Boolean</w:t>
            </w:r>
          </w:p>
          <w:p w14:paraId="00F23781" w14:textId="77777777" w:rsidR="00095BAE" w:rsidRDefault="00095BAE" w:rsidP="0040390D">
            <w:pPr>
              <w:pStyle w:val="TAL"/>
              <w:keepNext w:val="0"/>
            </w:pPr>
            <w:r>
              <w:t>multiplicity: 1</w:t>
            </w:r>
          </w:p>
          <w:p w14:paraId="67480FDA" w14:textId="77777777" w:rsidR="00095BAE" w:rsidRDefault="00095BAE" w:rsidP="0040390D">
            <w:pPr>
              <w:pStyle w:val="TAL"/>
              <w:keepNext w:val="0"/>
            </w:pPr>
            <w:r>
              <w:t>isOrdered: N/A</w:t>
            </w:r>
          </w:p>
          <w:p w14:paraId="5294FCAE" w14:textId="77777777" w:rsidR="00095BAE" w:rsidRDefault="00095BAE" w:rsidP="0040390D">
            <w:pPr>
              <w:pStyle w:val="TAL"/>
              <w:keepNext w:val="0"/>
            </w:pPr>
            <w:r>
              <w:t>isUnique: N/A</w:t>
            </w:r>
          </w:p>
          <w:p w14:paraId="38AE8663" w14:textId="77777777" w:rsidR="00095BAE" w:rsidRDefault="00095BAE" w:rsidP="0040390D">
            <w:pPr>
              <w:pStyle w:val="TAL"/>
              <w:keepNext w:val="0"/>
            </w:pPr>
            <w:r>
              <w:t>defaultValue: False</w:t>
            </w:r>
          </w:p>
          <w:p w14:paraId="1A666261" w14:textId="77777777" w:rsidR="00095BAE" w:rsidRDefault="00095BAE" w:rsidP="0040390D">
            <w:pPr>
              <w:pStyle w:val="TAL"/>
              <w:keepNext w:val="0"/>
            </w:pPr>
            <w:r>
              <w:t>isNullable: False</w:t>
            </w:r>
          </w:p>
        </w:tc>
      </w:tr>
      <w:tr w:rsidR="00095BAE" w14:paraId="3842760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EE84F2" w14:textId="77777777" w:rsidR="00095BAE" w:rsidRDefault="00095BAE" w:rsidP="0040390D">
            <w:pPr>
              <w:pStyle w:val="TAL"/>
              <w:keepNext w:val="0"/>
              <w:rPr>
                <w:rFonts w:ascii="Courier New" w:hAnsi="Courier New" w:cs="Courier New"/>
              </w:rPr>
            </w:pPr>
            <w:r w:rsidRPr="003B6105">
              <w:rPr>
                <w:rFonts w:ascii="Courier New" w:hAnsi="Courier New" w:cs="Courier New"/>
                <w:szCs w:val="18"/>
                <w:lang w:val="de-DE"/>
              </w:rPr>
              <w:t>ipups</w:t>
            </w:r>
          </w:p>
        </w:tc>
        <w:tc>
          <w:tcPr>
            <w:tcW w:w="4395" w:type="dxa"/>
            <w:tcBorders>
              <w:top w:val="single" w:sz="4" w:space="0" w:color="auto"/>
              <w:left w:val="single" w:sz="4" w:space="0" w:color="auto"/>
              <w:bottom w:val="single" w:sz="4" w:space="0" w:color="auto"/>
              <w:right w:val="single" w:sz="4" w:space="0" w:color="auto"/>
            </w:tcBorders>
          </w:tcPr>
          <w:p w14:paraId="156F1CFF" w14:textId="77777777" w:rsidR="00095BAE" w:rsidRDefault="00095BAE" w:rsidP="0040390D">
            <w:pPr>
              <w:pStyle w:val="TAL"/>
            </w:pPr>
            <w:r w:rsidRPr="006F4E24">
              <w:t xml:space="preserve">Indicates whether the UPF is configured for </w:t>
            </w:r>
            <w:r>
              <w:t>Inter-PLMN User Plane Security</w:t>
            </w:r>
            <w:r w:rsidRPr="006F4E24">
              <w:t xml:space="preserve"> </w:t>
            </w:r>
            <w:r>
              <w:t>(</w:t>
            </w:r>
            <w:r w:rsidRPr="006F4E24">
              <w:t>IPUPS</w:t>
            </w:r>
            <w:r>
              <w:t>)</w:t>
            </w:r>
            <w:r w:rsidRPr="006F4E24">
              <w:t xml:space="preserve">. </w:t>
            </w:r>
            <w:r w:rsidRPr="00963063">
              <w:t>Any UPF can support the IPUPS functionality. In network deployments where specific UPFs are used to provide IPUPS, UPFs configured for providing IPUPS services shall be selected.</w:t>
            </w:r>
          </w:p>
          <w:p w14:paraId="62B81776" w14:textId="77777777" w:rsidR="00095BAE" w:rsidRDefault="00095BAE" w:rsidP="0040390D">
            <w:pPr>
              <w:pStyle w:val="TAL"/>
            </w:pPr>
          </w:p>
          <w:p w14:paraId="4B68E5E1" w14:textId="77777777" w:rsidR="00095BAE" w:rsidRPr="00690A26" w:rsidRDefault="00095BAE" w:rsidP="0040390D">
            <w:pPr>
              <w:pStyle w:val="TAL"/>
              <w:rPr>
                <w:rFonts w:cs="Arial"/>
                <w:szCs w:val="18"/>
              </w:rPr>
            </w:pPr>
            <w:r>
              <w:rPr>
                <w:lang w:eastAsia="zh-CN"/>
              </w:rPr>
              <w:t>allowedValues:</w:t>
            </w:r>
          </w:p>
          <w:p w14:paraId="1247C4AE" w14:textId="77777777" w:rsidR="00095BAE" w:rsidRDefault="00095BAE" w:rsidP="0040390D">
            <w:pPr>
              <w:pStyle w:val="TAL"/>
            </w:pPr>
            <w:r>
              <w:t>T</w:t>
            </w:r>
            <w:r w:rsidRPr="006F4E24">
              <w:t xml:space="preserve">rue: </w:t>
            </w:r>
            <w:r>
              <w:t>T</w:t>
            </w:r>
            <w:r w:rsidRPr="006F4E24">
              <w:t>he UPF is configured for IPUPS.</w:t>
            </w:r>
          </w:p>
          <w:p w14:paraId="6650F5D0" w14:textId="77777777" w:rsidR="00095BAE" w:rsidRDefault="00095BAE" w:rsidP="0040390D">
            <w:pPr>
              <w:pStyle w:val="TAL"/>
              <w:keepNext w:val="0"/>
              <w:rPr>
                <w:lang w:eastAsia="zh-CN"/>
              </w:rPr>
            </w:pPr>
            <w:r>
              <w:rPr>
                <w:rFonts w:cs="Arial"/>
                <w:szCs w:val="18"/>
              </w:rPr>
              <w:t>False: The UPF is not configured for IPUPS</w:t>
            </w:r>
          </w:p>
        </w:tc>
        <w:tc>
          <w:tcPr>
            <w:tcW w:w="1897" w:type="dxa"/>
            <w:tcBorders>
              <w:top w:val="single" w:sz="4" w:space="0" w:color="auto"/>
              <w:left w:val="single" w:sz="4" w:space="0" w:color="auto"/>
              <w:bottom w:val="single" w:sz="4" w:space="0" w:color="auto"/>
              <w:right w:val="single" w:sz="4" w:space="0" w:color="auto"/>
            </w:tcBorders>
          </w:tcPr>
          <w:p w14:paraId="4AF32C04" w14:textId="77777777" w:rsidR="00095BAE" w:rsidRDefault="00095BAE" w:rsidP="0040390D">
            <w:pPr>
              <w:pStyle w:val="TAL"/>
              <w:keepNext w:val="0"/>
            </w:pPr>
            <w:r>
              <w:t xml:space="preserve">type: </w:t>
            </w:r>
            <w:r>
              <w:rPr>
                <w:rFonts w:cs="Arial"/>
                <w:szCs w:val="18"/>
              </w:rPr>
              <w:t>Boolean</w:t>
            </w:r>
          </w:p>
          <w:p w14:paraId="6DEC6E2A" w14:textId="77777777" w:rsidR="00095BAE" w:rsidRDefault="00095BAE" w:rsidP="0040390D">
            <w:pPr>
              <w:pStyle w:val="TAL"/>
              <w:keepNext w:val="0"/>
            </w:pPr>
            <w:r>
              <w:t>multiplicity: 1</w:t>
            </w:r>
          </w:p>
          <w:p w14:paraId="224B43DC" w14:textId="77777777" w:rsidR="00095BAE" w:rsidRDefault="00095BAE" w:rsidP="0040390D">
            <w:pPr>
              <w:pStyle w:val="TAL"/>
              <w:keepNext w:val="0"/>
            </w:pPr>
            <w:r>
              <w:t>isOrdered: N/A</w:t>
            </w:r>
          </w:p>
          <w:p w14:paraId="3C77197A" w14:textId="77777777" w:rsidR="00095BAE" w:rsidRDefault="00095BAE" w:rsidP="0040390D">
            <w:pPr>
              <w:pStyle w:val="TAL"/>
              <w:keepNext w:val="0"/>
            </w:pPr>
            <w:r>
              <w:t>isUnique: N/A</w:t>
            </w:r>
          </w:p>
          <w:p w14:paraId="40192CE5" w14:textId="77777777" w:rsidR="00095BAE" w:rsidRDefault="00095BAE" w:rsidP="0040390D">
            <w:pPr>
              <w:pStyle w:val="TAL"/>
              <w:keepNext w:val="0"/>
            </w:pPr>
            <w:r>
              <w:t>defaultValue: False</w:t>
            </w:r>
          </w:p>
          <w:p w14:paraId="20DC2349" w14:textId="77777777" w:rsidR="00095BAE" w:rsidRDefault="00095BAE" w:rsidP="0040390D">
            <w:pPr>
              <w:pStyle w:val="TAL"/>
              <w:keepNext w:val="0"/>
            </w:pPr>
            <w:r>
              <w:t>isNullable: False</w:t>
            </w:r>
          </w:p>
        </w:tc>
      </w:tr>
      <w:tr w:rsidR="00095BAE" w14:paraId="5C6A131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B76B9F" w14:textId="77777777" w:rsidR="00095BAE" w:rsidRDefault="00095BAE" w:rsidP="0040390D">
            <w:pPr>
              <w:pStyle w:val="TAL"/>
              <w:keepNext w:val="0"/>
              <w:rPr>
                <w:rFonts w:ascii="Courier New" w:hAnsi="Courier New" w:cs="Courier New"/>
              </w:rPr>
            </w:pPr>
            <w:r w:rsidRPr="003B6105">
              <w:rPr>
                <w:rFonts w:ascii="Courier New" w:hAnsi="Courier New" w:cs="Courier New"/>
                <w:szCs w:val="18"/>
                <w:lang w:val="de-DE"/>
              </w:rPr>
              <w:t>dataForwarding</w:t>
            </w:r>
          </w:p>
        </w:tc>
        <w:tc>
          <w:tcPr>
            <w:tcW w:w="4395" w:type="dxa"/>
            <w:tcBorders>
              <w:top w:val="single" w:sz="4" w:space="0" w:color="auto"/>
              <w:left w:val="single" w:sz="4" w:space="0" w:color="auto"/>
              <w:bottom w:val="single" w:sz="4" w:space="0" w:color="auto"/>
              <w:right w:val="single" w:sz="4" w:space="0" w:color="auto"/>
            </w:tcBorders>
          </w:tcPr>
          <w:p w14:paraId="5FA8949E" w14:textId="77777777" w:rsidR="00095BAE" w:rsidRDefault="00095BAE" w:rsidP="0040390D">
            <w:pPr>
              <w:pStyle w:val="TAL"/>
              <w:rPr>
                <w:rFonts w:cs="Arial"/>
                <w:szCs w:val="18"/>
              </w:rPr>
            </w:pPr>
            <w:r>
              <w:rPr>
                <w:rFonts w:cs="Arial"/>
                <w:szCs w:val="18"/>
              </w:rPr>
              <w:t xml:space="preserve">Indicates whether the UPF is configured for data forwarding. </w:t>
            </w:r>
          </w:p>
          <w:p w14:paraId="615A53C7" w14:textId="77777777" w:rsidR="00095BAE" w:rsidRDefault="00095BAE" w:rsidP="0040390D">
            <w:pPr>
              <w:pStyle w:val="TAL"/>
              <w:rPr>
                <w:rFonts w:cs="Arial"/>
                <w:szCs w:val="18"/>
              </w:rPr>
            </w:pPr>
          </w:p>
          <w:p w14:paraId="614CE616" w14:textId="77777777" w:rsidR="00095BAE" w:rsidRDefault="00095BAE" w:rsidP="0040390D">
            <w:pPr>
              <w:pStyle w:val="TAL"/>
            </w:pPr>
            <w:r w:rsidRPr="002E1E4B">
              <w:t xml:space="preserve">Based on operator policies, if dedicated UPFs are preferred to be used for indirect data forwarding during handover scenarios, when setting up the indirect data forwarding tunnel, the SMF should preferably select a UPF configured for data forwarding and use the network instance indicated in the Network Instance ID associated to the DATA_FORWARDING interface type in the </w:t>
            </w:r>
            <w:r w:rsidRPr="003C43BF">
              <w:rPr>
                <w:rFonts w:ascii="Courier New" w:hAnsi="Courier New" w:cs="Courier New"/>
                <w:szCs w:val="18"/>
              </w:rPr>
              <w:t xml:space="preserve">interfaceUpfInfoList </w:t>
            </w:r>
            <w:r w:rsidRPr="002E1E4B">
              <w:t>attribute</w:t>
            </w:r>
            <w:r>
              <w:t>.</w:t>
            </w:r>
          </w:p>
          <w:p w14:paraId="5E23D04D" w14:textId="77777777" w:rsidR="00095BAE" w:rsidRDefault="00095BAE" w:rsidP="0040390D">
            <w:pPr>
              <w:pStyle w:val="TAL"/>
              <w:rPr>
                <w:rFonts w:cs="Arial"/>
                <w:szCs w:val="18"/>
              </w:rPr>
            </w:pPr>
          </w:p>
          <w:p w14:paraId="1EFB12E9" w14:textId="77777777" w:rsidR="00095BAE" w:rsidRPr="00690A26" w:rsidRDefault="00095BAE" w:rsidP="0040390D">
            <w:pPr>
              <w:pStyle w:val="TAL"/>
              <w:rPr>
                <w:rFonts w:cs="Arial"/>
                <w:szCs w:val="18"/>
              </w:rPr>
            </w:pPr>
            <w:r>
              <w:rPr>
                <w:lang w:eastAsia="zh-CN"/>
              </w:rPr>
              <w:t>allowedValues:</w:t>
            </w:r>
          </w:p>
          <w:p w14:paraId="21112E91" w14:textId="77777777" w:rsidR="00095BAE" w:rsidRDefault="00095BAE" w:rsidP="0040390D">
            <w:pPr>
              <w:pStyle w:val="TAL"/>
              <w:rPr>
                <w:rFonts w:cs="Arial"/>
                <w:szCs w:val="18"/>
              </w:rPr>
            </w:pPr>
            <w:r>
              <w:rPr>
                <w:rFonts w:cs="Arial"/>
                <w:szCs w:val="18"/>
              </w:rPr>
              <w:t>True: the UPF is configured for data forwarding</w:t>
            </w:r>
          </w:p>
          <w:p w14:paraId="2B3433D0" w14:textId="77777777" w:rsidR="00095BAE" w:rsidRDefault="00095BAE" w:rsidP="0040390D">
            <w:pPr>
              <w:pStyle w:val="TAL"/>
              <w:rPr>
                <w:rFonts w:cs="Arial"/>
                <w:szCs w:val="18"/>
              </w:rPr>
            </w:pPr>
            <w:r>
              <w:rPr>
                <w:rFonts w:cs="Arial"/>
                <w:szCs w:val="18"/>
              </w:rPr>
              <w:t>False: the UPF is not configured for data forwarding</w:t>
            </w:r>
          </w:p>
          <w:p w14:paraId="0CB482D0" w14:textId="77777777" w:rsidR="00095BAE" w:rsidRDefault="00095BAE" w:rsidP="0040390D">
            <w:pPr>
              <w:pStyle w:val="TAL"/>
              <w:rPr>
                <w:rFonts w:cs="Arial"/>
                <w:szCs w:val="18"/>
              </w:rPr>
            </w:pPr>
          </w:p>
          <w:p w14:paraId="040B2DA6" w14:textId="77777777" w:rsidR="00095BAE" w:rsidRDefault="00095BAE" w:rsidP="0040390D">
            <w:pPr>
              <w:pStyle w:val="TAL"/>
              <w:keepNext w:val="0"/>
              <w:rPr>
                <w:lang w:eastAsia="zh-CN"/>
              </w:rPr>
            </w:pPr>
            <w:r w:rsidRPr="0036741A">
              <w:rPr>
                <w:rFonts w:cs="Arial"/>
                <w:szCs w:val="18"/>
              </w:rPr>
              <w:t>If the UPF is configured for data forwarding, it shall support UP network interface with type "DATA_FORWARDING".</w:t>
            </w:r>
          </w:p>
        </w:tc>
        <w:tc>
          <w:tcPr>
            <w:tcW w:w="1897" w:type="dxa"/>
            <w:tcBorders>
              <w:top w:val="single" w:sz="4" w:space="0" w:color="auto"/>
              <w:left w:val="single" w:sz="4" w:space="0" w:color="auto"/>
              <w:bottom w:val="single" w:sz="4" w:space="0" w:color="auto"/>
              <w:right w:val="single" w:sz="4" w:space="0" w:color="auto"/>
            </w:tcBorders>
          </w:tcPr>
          <w:p w14:paraId="3BE2E2BE" w14:textId="77777777" w:rsidR="00095BAE" w:rsidRDefault="00095BAE" w:rsidP="0040390D">
            <w:pPr>
              <w:pStyle w:val="TAL"/>
              <w:keepNext w:val="0"/>
            </w:pPr>
            <w:r>
              <w:t xml:space="preserve">type: </w:t>
            </w:r>
            <w:r>
              <w:rPr>
                <w:rFonts w:cs="Arial"/>
                <w:szCs w:val="18"/>
              </w:rPr>
              <w:t>Boolean</w:t>
            </w:r>
          </w:p>
          <w:p w14:paraId="0A2157A9" w14:textId="77777777" w:rsidR="00095BAE" w:rsidRDefault="00095BAE" w:rsidP="0040390D">
            <w:pPr>
              <w:pStyle w:val="TAL"/>
              <w:keepNext w:val="0"/>
            </w:pPr>
            <w:r>
              <w:t>multiplicity: 1</w:t>
            </w:r>
          </w:p>
          <w:p w14:paraId="3C2CB08F" w14:textId="77777777" w:rsidR="00095BAE" w:rsidRDefault="00095BAE" w:rsidP="0040390D">
            <w:pPr>
              <w:pStyle w:val="TAL"/>
              <w:keepNext w:val="0"/>
            </w:pPr>
            <w:r>
              <w:t>isOrdered: N/A</w:t>
            </w:r>
          </w:p>
          <w:p w14:paraId="197E2057" w14:textId="77777777" w:rsidR="00095BAE" w:rsidRDefault="00095BAE" w:rsidP="0040390D">
            <w:pPr>
              <w:pStyle w:val="TAL"/>
              <w:keepNext w:val="0"/>
            </w:pPr>
            <w:r>
              <w:t>isUnique: N/A</w:t>
            </w:r>
          </w:p>
          <w:p w14:paraId="16AB5A89" w14:textId="77777777" w:rsidR="00095BAE" w:rsidRDefault="00095BAE" w:rsidP="0040390D">
            <w:pPr>
              <w:pStyle w:val="TAL"/>
              <w:keepNext w:val="0"/>
            </w:pPr>
            <w:r>
              <w:t>defaultValue: False</w:t>
            </w:r>
          </w:p>
          <w:p w14:paraId="46BD04B3" w14:textId="77777777" w:rsidR="00095BAE" w:rsidRDefault="00095BAE" w:rsidP="0040390D">
            <w:pPr>
              <w:pStyle w:val="TAL"/>
              <w:keepNext w:val="0"/>
            </w:pPr>
            <w:r>
              <w:t>isNullable: False</w:t>
            </w:r>
          </w:p>
        </w:tc>
      </w:tr>
      <w:tr w:rsidR="00095BAE" w14:paraId="5C641B1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6ACE1D" w14:textId="77777777" w:rsidR="00095BAE" w:rsidRDefault="00095BAE" w:rsidP="0040390D">
            <w:pPr>
              <w:pStyle w:val="TAL"/>
              <w:keepNext w:val="0"/>
              <w:rPr>
                <w:rFonts w:ascii="Courier New" w:hAnsi="Courier New" w:cs="Courier New"/>
              </w:rPr>
            </w:pPr>
            <w:r w:rsidRPr="003B6105">
              <w:rPr>
                <w:rFonts w:ascii="Courier New" w:hAnsi="Courier New" w:cs="Courier New"/>
                <w:szCs w:val="18"/>
                <w:lang w:val="de-DE"/>
              </w:rPr>
              <w:lastRenderedPageBreak/>
              <w:t>supportedPfcpFeatures</w:t>
            </w:r>
          </w:p>
        </w:tc>
        <w:tc>
          <w:tcPr>
            <w:tcW w:w="4395" w:type="dxa"/>
            <w:tcBorders>
              <w:top w:val="single" w:sz="4" w:space="0" w:color="auto"/>
              <w:left w:val="single" w:sz="4" w:space="0" w:color="auto"/>
              <w:bottom w:val="single" w:sz="4" w:space="0" w:color="auto"/>
              <w:right w:val="single" w:sz="4" w:space="0" w:color="auto"/>
            </w:tcBorders>
          </w:tcPr>
          <w:p w14:paraId="5872254C" w14:textId="77777777" w:rsidR="00095BAE" w:rsidRPr="00887FAE" w:rsidRDefault="00095BAE" w:rsidP="0040390D">
            <w:pPr>
              <w:pStyle w:val="TAL"/>
              <w:rPr>
                <w:rFonts w:cs="Arial"/>
                <w:szCs w:val="18"/>
                <w:lang w:val="en-US"/>
              </w:rPr>
            </w:pPr>
            <w:r w:rsidRPr="00887FAE">
              <w:rPr>
                <w:rFonts w:cs="Arial"/>
                <w:szCs w:val="18"/>
                <w:lang w:val="en-US"/>
              </w:rPr>
              <w:t xml:space="preserve">Supported </w:t>
            </w:r>
            <w:r w:rsidRPr="004E5651">
              <w:rPr>
                <w:rStyle w:val="af9"/>
              </w:rPr>
              <w:t>Packet Forwarding Control Protocol</w:t>
            </w:r>
            <w:r>
              <w:t xml:space="preserve"> (</w:t>
            </w:r>
            <w:r w:rsidRPr="00887FAE">
              <w:rPr>
                <w:rFonts w:cs="Arial"/>
                <w:szCs w:val="18"/>
                <w:lang w:val="en-US"/>
              </w:rPr>
              <w:t>PFCP</w:t>
            </w:r>
            <w:r>
              <w:rPr>
                <w:rFonts w:cs="Arial"/>
                <w:szCs w:val="18"/>
                <w:lang w:val="en-US"/>
              </w:rPr>
              <w:t>)</w:t>
            </w:r>
            <w:r w:rsidRPr="00887FAE">
              <w:rPr>
                <w:rFonts w:cs="Arial"/>
                <w:szCs w:val="18"/>
                <w:lang w:val="en-US"/>
              </w:rPr>
              <w:t xml:space="preserve"> Features.</w:t>
            </w:r>
          </w:p>
          <w:p w14:paraId="2E0DAAB4" w14:textId="77777777" w:rsidR="00095BAE" w:rsidRPr="00887FAE" w:rsidRDefault="00095BAE" w:rsidP="0040390D">
            <w:pPr>
              <w:pStyle w:val="TAL"/>
              <w:rPr>
                <w:rFonts w:cs="Arial"/>
                <w:szCs w:val="18"/>
                <w:lang w:val="en-US"/>
              </w:rPr>
            </w:pPr>
          </w:p>
          <w:p w14:paraId="5D5A89EA" w14:textId="77777777" w:rsidR="00095BAE" w:rsidRDefault="00095BAE" w:rsidP="0040390D">
            <w:pPr>
              <w:pStyle w:val="TAL"/>
              <w:rPr>
                <w:lang w:eastAsia="zh-CN"/>
              </w:rPr>
            </w:pPr>
            <w:r>
              <w:rPr>
                <w:lang w:eastAsia="zh-CN"/>
              </w:rPr>
              <w:t>A string used to indicate the PFCP features supported by the UPF, which encodes the "UP Function Features" as specified in Table 8.2.25-1 of TS 29.244 [56] (starting from Octet 5), in hexadecimal representation.</w:t>
            </w:r>
          </w:p>
          <w:p w14:paraId="7569BDA1" w14:textId="77777777" w:rsidR="00095BAE" w:rsidRDefault="00095BAE" w:rsidP="0040390D">
            <w:pPr>
              <w:pStyle w:val="TAL"/>
              <w:rPr>
                <w:lang w:eastAsia="zh-CN"/>
              </w:rPr>
            </w:pPr>
            <w:r>
              <w:rPr>
                <w:lang w:eastAsia="zh-CN"/>
              </w:rPr>
              <w:br/>
              <w:t>Each character in the string shall take a value of "0" to "9", "a" to "f" or "A" to "F" and each two characters shall represent one octet of "UP Function Features" (starting from Octet 5, to higher octets). For each two characters representing one octet, the first character representing the 4 most significant bits of the octet and the second character the 4 least significant bits of the octet.</w:t>
            </w:r>
          </w:p>
          <w:p w14:paraId="749CD1B4" w14:textId="77777777" w:rsidR="00095BAE" w:rsidRPr="00BA6C5B" w:rsidRDefault="00095BAE" w:rsidP="0040390D">
            <w:pPr>
              <w:pStyle w:val="TAL"/>
              <w:rPr>
                <w:highlight w:val="yellow"/>
              </w:rPr>
            </w:pPr>
          </w:p>
          <w:p w14:paraId="3F25EF49" w14:textId="77777777" w:rsidR="00095BAE" w:rsidRDefault="00095BAE" w:rsidP="0040390D">
            <w:pPr>
              <w:pStyle w:val="TAL"/>
              <w:keepNext w:val="0"/>
              <w:rPr>
                <w:lang w:eastAsia="zh-CN"/>
              </w:rPr>
            </w:pPr>
            <w:r w:rsidRPr="00C238DB">
              <w:rPr>
                <w:lang w:val="en-US"/>
              </w:rPr>
              <w:t xml:space="preserve">The supported </w:t>
            </w:r>
            <w:r w:rsidRPr="00BA6C5B">
              <w:t>PFCP features</w:t>
            </w:r>
            <w:r w:rsidRPr="00C238DB">
              <w:rPr>
                <w:lang w:val="en-US"/>
              </w:rPr>
              <w:t xml:space="preserve"> shall be provisioned in addition and be consistent with the existing UPF features (</w:t>
            </w:r>
            <w:r w:rsidRPr="00C238DB">
              <w:rPr>
                <w:rFonts w:ascii="Courier New" w:hAnsi="Courier New" w:cs="Courier New"/>
                <w:szCs w:val="18"/>
              </w:rPr>
              <w:t>atsssCapability</w:t>
            </w:r>
            <w:r w:rsidRPr="00C238DB">
              <w:rPr>
                <w:lang w:eastAsia="zh-CN"/>
              </w:rPr>
              <w:t>,</w:t>
            </w:r>
            <w:r w:rsidRPr="00C238DB">
              <w:rPr>
                <w:lang w:val="en-US" w:eastAsia="zh-CN"/>
              </w:rPr>
              <w:t xml:space="preserve"> </w:t>
            </w:r>
            <w:r w:rsidRPr="00C238DB">
              <w:rPr>
                <w:rFonts w:ascii="Courier New" w:hAnsi="Courier New" w:cs="Courier New"/>
                <w:szCs w:val="18"/>
              </w:rPr>
              <w:t>ueIpAddrInd</w:t>
            </w:r>
            <w:r w:rsidRPr="00BA6C5B">
              <w:t>,</w:t>
            </w:r>
            <w:r w:rsidRPr="00C238DB">
              <w:rPr>
                <w:rFonts w:ascii="Courier New" w:hAnsi="Courier New" w:cs="Courier New"/>
                <w:szCs w:val="18"/>
              </w:rPr>
              <w:t xml:space="preserve"> redundantGtpu</w:t>
            </w:r>
            <w:r w:rsidRPr="00C238DB">
              <w:rPr>
                <w:lang w:val="en-US"/>
              </w:rPr>
              <w:t xml:space="preserve"> and </w:t>
            </w:r>
            <w:r w:rsidRPr="00C238DB">
              <w:rPr>
                <w:rFonts w:ascii="Courier New" w:hAnsi="Courier New" w:cs="Courier New"/>
                <w:szCs w:val="18"/>
              </w:rPr>
              <w:t>ipups</w:t>
            </w:r>
            <w:r w:rsidRPr="00C238DB">
              <w:rPr>
                <w:lang w:val="en-US"/>
              </w:rPr>
              <w:t>), e.g.</w:t>
            </w:r>
            <w:r>
              <w:rPr>
                <w:lang w:val="en-US"/>
              </w:rPr>
              <w:t>,</w:t>
            </w:r>
            <w:r w:rsidRPr="00C238DB">
              <w:rPr>
                <w:lang w:val="en-US"/>
              </w:rPr>
              <w:t xml:space="preserve"> if the ueIpAddrInd</w:t>
            </w:r>
            <w:r w:rsidRPr="00C238DB">
              <w:rPr>
                <w:lang w:val="en-US" w:eastAsia="zh-CN"/>
              </w:rPr>
              <w:t xml:space="preserve"> is set to "true", then the UEIP flag shall also be set to "1" in the </w:t>
            </w:r>
            <w:r w:rsidRPr="00C238DB">
              <w:rPr>
                <w:lang w:val="en-US"/>
              </w:rPr>
              <w:t>supported PFCP features</w:t>
            </w:r>
            <w:r w:rsidRPr="00C238DB">
              <w:rPr>
                <w:lang w:val="en-US" w:eastAsia="zh-CN"/>
              </w:rPr>
              <w:t>.</w:t>
            </w:r>
          </w:p>
        </w:tc>
        <w:tc>
          <w:tcPr>
            <w:tcW w:w="1897" w:type="dxa"/>
            <w:tcBorders>
              <w:top w:val="single" w:sz="4" w:space="0" w:color="auto"/>
              <w:left w:val="single" w:sz="4" w:space="0" w:color="auto"/>
              <w:bottom w:val="single" w:sz="4" w:space="0" w:color="auto"/>
              <w:right w:val="single" w:sz="4" w:space="0" w:color="auto"/>
            </w:tcBorders>
          </w:tcPr>
          <w:p w14:paraId="2D5997F7" w14:textId="77777777" w:rsidR="00095BAE" w:rsidRDefault="00095BAE" w:rsidP="0040390D">
            <w:pPr>
              <w:pStyle w:val="TAL"/>
              <w:keepNext w:val="0"/>
            </w:pPr>
            <w:r>
              <w:t>type: String</w:t>
            </w:r>
          </w:p>
          <w:p w14:paraId="6127AD67" w14:textId="77777777" w:rsidR="00095BAE" w:rsidRDefault="00095BAE" w:rsidP="0040390D">
            <w:pPr>
              <w:pStyle w:val="TAL"/>
              <w:keepNext w:val="0"/>
            </w:pPr>
            <w:r>
              <w:t>multiplicity: 0..1</w:t>
            </w:r>
          </w:p>
          <w:p w14:paraId="4A343DFB" w14:textId="77777777" w:rsidR="00095BAE" w:rsidRDefault="00095BAE" w:rsidP="0040390D">
            <w:pPr>
              <w:pStyle w:val="TAL"/>
              <w:keepNext w:val="0"/>
            </w:pPr>
            <w:r>
              <w:t>isOrdered: N/A</w:t>
            </w:r>
          </w:p>
          <w:p w14:paraId="513A9FCC" w14:textId="77777777" w:rsidR="00095BAE" w:rsidRDefault="00095BAE" w:rsidP="0040390D">
            <w:pPr>
              <w:pStyle w:val="TAL"/>
              <w:keepNext w:val="0"/>
            </w:pPr>
            <w:r>
              <w:t>isUnique: N/A</w:t>
            </w:r>
          </w:p>
          <w:p w14:paraId="5111383D" w14:textId="77777777" w:rsidR="00095BAE" w:rsidRDefault="00095BAE" w:rsidP="0040390D">
            <w:pPr>
              <w:pStyle w:val="TAL"/>
              <w:keepNext w:val="0"/>
            </w:pPr>
            <w:r>
              <w:t>defaultValue: None</w:t>
            </w:r>
          </w:p>
          <w:p w14:paraId="1CA761EA" w14:textId="77777777" w:rsidR="00095BAE" w:rsidRDefault="00095BAE" w:rsidP="0040390D">
            <w:pPr>
              <w:pStyle w:val="TAL"/>
              <w:keepNext w:val="0"/>
            </w:pPr>
            <w:r>
              <w:t>isNullable: False</w:t>
            </w:r>
          </w:p>
        </w:tc>
      </w:tr>
      <w:tr w:rsidR="00095BAE" w14:paraId="365CB62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70D77E" w14:textId="77777777" w:rsidR="00095BAE" w:rsidRDefault="00095BAE" w:rsidP="0040390D">
            <w:pPr>
              <w:pStyle w:val="TAL"/>
              <w:keepNext w:val="0"/>
              <w:rPr>
                <w:rFonts w:ascii="Courier New" w:hAnsi="Courier New" w:cs="Courier New"/>
              </w:rPr>
            </w:pPr>
            <w:r>
              <w:rPr>
                <w:rFonts w:ascii="Courier New" w:hAnsi="Courier New" w:cs="Courier New"/>
                <w:lang w:eastAsia="zh-CN"/>
              </w:rPr>
              <w:t>isESCoveredBy</w:t>
            </w:r>
          </w:p>
        </w:tc>
        <w:tc>
          <w:tcPr>
            <w:tcW w:w="4395" w:type="dxa"/>
            <w:tcBorders>
              <w:top w:val="single" w:sz="4" w:space="0" w:color="auto"/>
              <w:left w:val="single" w:sz="4" w:space="0" w:color="auto"/>
              <w:bottom w:val="single" w:sz="4" w:space="0" w:color="auto"/>
              <w:right w:val="single" w:sz="4" w:space="0" w:color="auto"/>
            </w:tcBorders>
          </w:tcPr>
          <w:p w14:paraId="0F07B9D8" w14:textId="77777777" w:rsidR="00095BAE" w:rsidRDefault="00095BAE" w:rsidP="0040390D">
            <w:pPr>
              <w:pStyle w:val="TAL"/>
              <w:keepNext w:val="0"/>
            </w:pPr>
            <w:r>
              <w:t xml:space="preserve">This indicates whether the adjacentCell provides no, partial or full coverage for the cell which name-contains the </w:t>
            </w:r>
            <w:r>
              <w:rPr>
                <w:rFonts w:ascii="Courier New" w:hAnsi="Courier New"/>
              </w:rPr>
              <w:t>NRCellRelation</w:t>
            </w:r>
            <w:r>
              <w:t xml:space="preserve"> instance. </w:t>
            </w:r>
          </w:p>
          <w:p w14:paraId="3671485E" w14:textId="77777777" w:rsidR="00095BAE" w:rsidRDefault="00095BAE" w:rsidP="0040390D">
            <w:pPr>
              <w:pStyle w:val="TAL"/>
              <w:keepNext w:val="0"/>
            </w:pPr>
            <w:r>
              <w:t>Adjacent cells with this attribute equal to "FULL" are recommended to be considered as candidate cells to take over the coverage when the original cell state is about to be changed to energySaving.</w:t>
            </w:r>
          </w:p>
          <w:p w14:paraId="32F22121" w14:textId="77777777" w:rsidR="00095BAE" w:rsidRDefault="00095BAE" w:rsidP="0040390D">
            <w:pPr>
              <w:pStyle w:val="TAL"/>
              <w:keepNext w:val="0"/>
            </w:pPr>
            <w:r>
              <w:t>All adjacent cells with this attribute value equal to "PARTIAL" are recommended to be considered as entirety of candidate cells to take over the coverage when the original cell state is about to be changed to energySaving.</w:t>
            </w:r>
          </w:p>
          <w:p w14:paraId="0DEDC6CF" w14:textId="77777777" w:rsidR="00095BAE" w:rsidRDefault="00095BAE" w:rsidP="0040390D">
            <w:pPr>
              <w:pStyle w:val="TAL"/>
              <w:keepNext w:val="0"/>
              <w:rPr>
                <w:lang w:eastAsia="zh-CN"/>
              </w:rPr>
            </w:pPr>
          </w:p>
          <w:p w14:paraId="75F0A22D" w14:textId="77777777" w:rsidR="00095BAE" w:rsidRDefault="00095BAE" w:rsidP="0040390D">
            <w:pPr>
              <w:pStyle w:val="TAL"/>
              <w:keepNext w:val="0"/>
              <w:rPr>
                <w:lang w:eastAsia="zh-CN"/>
              </w:rPr>
            </w:pPr>
            <w:r>
              <w:t>allowedValues:</w:t>
            </w:r>
            <w:r>
              <w:rPr>
                <w:lang w:eastAsia="zh-CN"/>
              </w:rPr>
              <w:t xml:space="preserve"> NO, PARTIAL, </w:t>
            </w:r>
            <w:r>
              <w:rPr>
                <w:color w:val="000000"/>
              </w:rPr>
              <w:t>FULL</w:t>
            </w:r>
          </w:p>
          <w:p w14:paraId="2B8A9448" w14:textId="77777777" w:rsidR="00095BAE" w:rsidRDefault="00095BAE"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E67526A" w14:textId="77777777" w:rsidR="00095BAE" w:rsidRDefault="00095BAE" w:rsidP="0040390D">
            <w:pPr>
              <w:pStyle w:val="TAL"/>
              <w:keepNext w:val="0"/>
            </w:pPr>
            <w:r>
              <w:t>type: ENUM</w:t>
            </w:r>
          </w:p>
          <w:p w14:paraId="5CD1988E" w14:textId="77777777" w:rsidR="00095BAE" w:rsidRDefault="00095BAE" w:rsidP="0040390D">
            <w:pPr>
              <w:pStyle w:val="TAL"/>
              <w:keepNext w:val="0"/>
            </w:pPr>
            <w:r>
              <w:t>multiplicity: 1</w:t>
            </w:r>
          </w:p>
          <w:p w14:paraId="6FD656BA" w14:textId="77777777" w:rsidR="00095BAE" w:rsidRDefault="00095BAE" w:rsidP="0040390D">
            <w:pPr>
              <w:pStyle w:val="TAL"/>
              <w:keepNext w:val="0"/>
            </w:pPr>
            <w:r>
              <w:t>isOrdered: N/A</w:t>
            </w:r>
          </w:p>
          <w:p w14:paraId="0CCA00EE" w14:textId="77777777" w:rsidR="00095BAE" w:rsidRDefault="00095BAE" w:rsidP="0040390D">
            <w:pPr>
              <w:pStyle w:val="TAL"/>
              <w:keepNext w:val="0"/>
            </w:pPr>
            <w:r>
              <w:t>isUnique: N/A</w:t>
            </w:r>
          </w:p>
          <w:p w14:paraId="3C92588B" w14:textId="77777777" w:rsidR="00095BAE" w:rsidRDefault="00095BAE" w:rsidP="0040390D">
            <w:pPr>
              <w:pStyle w:val="TAL"/>
              <w:keepNext w:val="0"/>
            </w:pPr>
            <w:r>
              <w:t>defaultValue: None</w:t>
            </w:r>
          </w:p>
          <w:p w14:paraId="555B9B2B" w14:textId="77777777" w:rsidR="00095BAE" w:rsidRDefault="00095BAE" w:rsidP="0040390D">
            <w:pPr>
              <w:pStyle w:val="TAL"/>
              <w:keepNext w:val="0"/>
            </w:pPr>
            <w:r>
              <w:t xml:space="preserve">isNullable: </w:t>
            </w:r>
            <w:r>
              <w:rPr>
                <w:rFonts w:cs="Arial"/>
                <w:szCs w:val="18"/>
              </w:rPr>
              <w:t>False</w:t>
            </w:r>
          </w:p>
        </w:tc>
      </w:tr>
      <w:tr w:rsidR="00095BAE" w14:paraId="2198FC6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C602B1" w14:textId="77777777" w:rsidR="00095BAE" w:rsidRDefault="00095BAE" w:rsidP="0040390D">
            <w:pPr>
              <w:pStyle w:val="TAL"/>
              <w:keepNext w:val="0"/>
              <w:rPr>
                <w:rFonts w:ascii="Courier New" w:hAnsi="Courier New" w:cs="Courier New"/>
                <w:lang w:eastAsia="zh-CN"/>
              </w:rPr>
            </w:pPr>
            <w:r>
              <w:rPr>
                <w:rFonts w:ascii="Courier New" w:hAnsi="Courier New" w:cs="Courier New"/>
                <w:szCs w:val="18"/>
                <w:lang w:eastAsia="zh-CN"/>
              </w:rPr>
              <w:t>commModelList</w:t>
            </w:r>
          </w:p>
        </w:tc>
        <w:tc>
          <w:tcPr>
            <w:tcW w:w="4395" w:type="dxa"/>
            <w:tcBorders>
              <w:top w:val="single" w:sz="4" w:space="0" w:color="auto"/>
              <w:left w:val="single" w:sz="4" w:space="0" w:color="auto"/>
              <w:bottom w:val="single" w:sz="4" w:space="0" w:color="auto"/>
              <w:right w:val="single" w:sz="4" w:space="0" w:color="auto"/>
            </w:tcBorders>
          </w:tcPr>
          <w:p w14:paraId="5061FD11" w14:textId="77777777" w:rsidR="00095BAE" w:rsidRDefault="00095BAE" w:rsidP="0040390D">
            <w:pPr>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5A365AED" w14:textId="77777777" w:rsidR="00095BAE" w:rsidRDefault="00095BAE" w:rsidP="0040390D">
            <w:pPr>
              <w:keepLines/>
              <w:spacing w:after="0"/>
              <w:rPr>
                <w:rFonts w:ascii="Arial" w:hAnsi="Arial" w:cs="Arial"/>
                <w:sz w:val="18"/>
                <w:szCs w:val="18"/>
                <w:lang w:eastAsia="en-GB"/>
              </w:rPr>
            </w:pPr>
          </w:p>
          <w:p w14:paraId="724B298F" w14:textId="77777777" w:rsidR="00095BAE" w:rsidRDefault="00095BAE" w:rsidP="0040390D">
            <w:pPr>
              <w:keepLines/>
              <w:spacing w:after="0"/>
              <w:rPr>
                <w:rFonts w:ascii="Arial" w:hAnsi="Arial" w:cs="Arial"/>
                <w:sz w:val="18"/>
                <w:szCs w:val="18"/>
                <w:lang w:eastAsia="en-GB"/>
              </w:rPr>
            </w:pPr>
          </w:p>
          <w:p w14:paraId="48864FA1" w14:textId="77777777" w:rsidR="00095BAE" w:rsidRDefault="00095BAE" w:rsidP="0040390D">
            <w:pPr>
              <w:pStyle w:val="TAL"/>
              <w:keepNext w:val="0"/>
            </w:pPr>
            <w:r>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63A9B6EB" w14:textId="77777777" w:rsidR="00095BAE" w:rsidRDefault="00095BAE" w:rsidP="0040390D">
            <w:pPr>
              <w:pStyle w:val="TAL"/>
              <w:keepNext w:val="0"/>
              <w:rPr>
                <w:rFonts w:cs="Arial"/>
                <w:szCs w:val="18"/>
                <w:lang w:eastAsia="zh-CN"/>
              </w:rPr>
            </w:pPr>
            <w:r>
              <w:rPr>
                <w:rFonts w:cs="Arial"/>
                <w:szCs w:val="18"/>
              </w:rPr>
              <w:t xml:space="preserve">type: </w:t>
            </w:r>
            <w:r>
              <w:rPr>
                <w:rFonts w:cs="Arial"/>
                <w:szCs w:val="18"/>
                <w:lang w:eastAsia="zh-CN"/>
              </w:rPr>
              <w:t>commModel</w:t>
            </w:r>
          </w:p>
          <w:p w14:paraId="00DB30A3" w14:textId="77777777" w:rsidR="00095BAE" w:rsidRDefault="00095BAE" w:rsidP="0040390D">
            <w:pPr>
              <w:pStyle w:val="TAL"/>
              <w:keepNext w:val="0"/>
              <w:rPr>
                <w:rFonts w:cs="Arial"/>
                <w:szCs w:val="18"/>
              </w:rPr>
            </w:pPr>
            <w:r>
              <w:rPr>
                <w:rFonts w:cs="Arial"/>
                <w:szCs w:val="18"/>
              </w:rPr>
              <w:t xml:space="preserve">multiplicity: </w:t>
            </w:r>
            <w:r>
              <w:rPr>
                <w:rFonts w:cs="Arial"/>
                <w:snapToGrid w:val="0"/>
                <w:szCs w:val="18"/>
              </w:rPr>
              <w:t>1..*</w:t>
            </w:r>
          </w:p>
          <w:p w14:paraId="73E599D4" w14:textId="77777777" w:rsidR="00095BAE" w:rsidRDefault="00095BAE" w:rsidP="0040390D">
            <w:pPr>
              <w:pStyle w:val="TAL"/>
              <w:keepNext w:val="0"/>
              <w:rPr>
                <w:rFonts w:cs="Arial"/>
                <w:szCs w:val="18"/>
              </w:rPr>
            </w:pPr>
            <w:r>
              <w:rPr>
                <w:rFonts w:cs="Arial"/>
                <w:szCs w:val="18"/>
              </w:rPr>
              <w:t xml:space="preserve">isOrdered: </w:t>
            </w:r>
            <w:r w:rsidRPr="00511852">
              <w:rPr>
                <w:rFonts w:cs="Arial"/>
                <w:szCs w:val="18"/>
              </w:rPr>
              <w:t>False</w:t>
            </w:r>
          </w:p>
          <w:p w14:paraId="4A4B5832" w14:textId="77777777" w:rsidR="00095BAE" w:rsidRDefault="00095BAE" w:rsidP="0040390D">
            <w:pPr>
              <w:pStyle w:val="TAL"/>
              <w:keepNext w:val="0"/>
              <w:rPr>
                <w:rFonts w:cs="Arial"/>
                <w:szCs w:val="18"/>
              </w:rPr>
            </w:pPr>
            <w:r>
              <w:rPr>
                <w:rFonts w:cs="Arial"/>
                <w:szCs w:val="18"/>
              </w:rPr>
              <w:t xml:space="preserve">isUnique: </w:t>
            </w:r>
            <w:r w:rsidRPr="00511852">
              <w:rPr>
                <w:rFonts w:cs="Arial"/>
                <w:szCs w:val="18"/>
              </w:rPr>
              <w:t>True</w:t>
            </w:r>
          </w:p>
          <w:p w14:paraId="4783570C" w14:textId="77777777" w:rsidR="00095BAE" w:rsidRDefault="00095BAE" w:rsidP="0040390D">
            <w:pPr>
              <w:pStyle w:val="TAL"/>
              <w:keepNext w:val="0"/>
              <w:rPr>
                <w:rFonts w:cs="Arial"/>
                <w:szCs w:val="18"/>
              </w:rPr>
            </w:pPr>
            <w:r>
              <w:rPr>
                <w:rFonts w:cs="Arial"/>
                <w:szCs w:val="18"/>
              </w:rPr>
              <w:t>defaultValue: None</w:t>
            </w:r>
          </w:p>
          <w:p w14:paraId="14AF3BE2" w14:textId="77777777" w:rsidR="00095BAE" w:rsidRDefault="00095BAE" w:rsidP="0040390D">
            <w:pPr>
              <w:pStyle w:val="TAL"/>
              <w:keepNext w:val="0"/>
            </w:pPr>
            <w:r>
              <w:rPr>
                <w:rFonts w:cs="Arial"/>
                <w:szCs w:val="18"/>
              </w:rPr>
              <w:t>isNullable: False</w:t>
            </w:r>
          </w:p>
        </w:tc>
      </w:tr>
      <w:tr w:rsidR="00095BAE" w14:paraId="3AAD924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1706AF" w14:textId="77777777" w:rsidR="00095BAE" w:rsidRDefault="00095BAE" w:rsidP="0040390D">
            <w:pPr>
              <w:pStyle w:val="TAL"/>
              <w:keepNext w:val="0"/>
              <w:rPr>
                <w:rFonts w:ascii="Courier New" w:hAnsi="Courier New" w:cs="Courier New"/>
                <w:szCs w:val="18"/>
                <w:lang w:eastAsia="zh-CN"/>
              </w:rPr>
            </w:pPr>
            <w:r>
              <w:rPr>
                <w:rFonts w:ascii="Courier New" w:hAnsi="Courier New" w:cs="Courier New"/>
              </w:rPr>
              <w:t>groupId</w:t>
            </w:r>
          </w:p>
        </w:tc>
        <w:tc>
          <w:tcPr>
            <w:tcW w:w="4395" w:type="dxa"/>
            <w:tcBorders>
              <w:top w:val="single" w:sz="4" w:space="0" w:color="auto"/>
              <w:left w:val="single" w:sz="4" w:space="0" w:color="auto"/>
              <w:bottom w:val="single" w:sz="4" w:space="0" w:color="auto"/>
              <w:right w:val="single" w:sz="4" w:space="0" w:color="auto"/>
            </w:tcBorders>
          </w:tcPr>
          <w:p w14:paraId="5F681B33"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37E85323" w14:textId="77777777" w:rsidR="00095BAE" w:rsidRDefault="00095BAE" w:rsidP="0040390D">
            <w:pPr>
              <w:keepLines/>
              <w:tabs>
                <w:tab w:val="decimal" w:pos="0"/>
              </w:tabs>
              <w:spacing w:after="0" w:line="0" w:lineRule="atLeast"/>
              <w:rPr>
                <w:rFonts w:ascii="Arial" w:hAnsi="Arial" w:cs="Arial"/>
                <w:sz w:val="18"/>
                <w:szCs w:val="18"/>
                <w:lang w:eastAsia="zh-CN"/>
              </w:rPr>
            </w:pPr>
          </w:p>
          <w:p w14:paraId="66CA36DC" w14:textId="77777777" w:rsidR="00095BAE" w:rsidRDefault="00095BAE" w:rsidP="0040390D">
            <w:pPr>
              <w:keepLines/>
              <w:spacing w:after="0"/>
              <w:rPr>
                <w:rFonts w:ascii="Arial" w:hAnsi="Arial" w:cs="Arial"/>
                <w:sz w:val="18"/>
                <w:szCs w:val="18"/>
                <w:lang w:eastAsia="en-GB"/>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6A78B42"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14964E0D"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53D11ED"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2E59CB1"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6DB92C35"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3E1DB78" w14:textId="77777777" w:rsidR="00095BAE" w:rsidRDefault="00095BAE" w:rsidP="0040390D">
            <w:pPr>
              <w:pStyle w:val="TAL"/>
              <w:keepNext w:val="0"/>
              <w:rPr>
                <w:rFonts w:cs="Arial"/>
                <w:szCs w:val="18"/>
              </w:rPr>
            </w:pPr>
            <w:r>
              <w:rPr>
                <w:rFonts w:cs="Arial"/>
                <w:szCs w:val="18"/>
              </w:rPr>
              <w:t>isNullable: False</w:t>
            </w:r>
          </w:p>
        </w:tc>
      </w:tr>
      <w:tr w:rsidR="00095BAE" w14:paraId="3B4452B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D1F8ED" w14:textId="77777777" w:rsidR="00095BAE" w:rsidRDefault="00095BAE" w:rsidP="0040390D">
            <w:pPr>
              <w:pStyle w:val="TAL"/>
              <w:keepNext w:val="0"/>
              <w:rPr>
                <w:rFonts w:ascii="Courier New" w:hAnsi="Courier New" w:cs="Courier New"/>
              </w:rPr>
            </w:pPr>
            <w:r>
              <w:rPr>
                <w:rFonts w:ascii="Courier New" w:hAnsi="Courier New" w:cs="Courier New"/>
              </w:rPr>
              <w:t>commModelType</w:t>
            </w:r>
          </w:p>
        </w:tc>
        <w:tc>
          <w:tcPr>
            <w:tcW w:w="4395" w:type="dxa"/>
            <w:tcBorders>
              <w:top w:val="single" w:sz="4" w:space="0" w:color="auto"/>
              <w:left w:val="single" w:sz="4" w:space="0" w:color="auto"/>
              <w:bottom w:val="single" w:sz="4" w:space="0" w:color="auto"/>
              <w:right w:val="single" w:sz="4" w:space="0" w:color="auto"/>
            </w:tcBorders>
          </w:tcPr>
          <w:p w14:paraId="25475FFC"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3E3A0FC1" w14:textId="77777777" w:rsidR="00095BAE" w:rsidRDefault="00095BAE" w:rsidP="0040390D">
            <w:pPr>
              <w:keepLines/>
              <w:tabs>
                <w:tab w:val="decimal" w:pos="0"/>
              </w:tabs>
              <w:spacing w:after="0" w:line="0" w:lineRule="atLeast"/>
              <w:rPr>
                <w:rFonts w:ascii="Arial" w:hAnsi="Arial" w:cs="Arial"/>
                <w:sz w:val="18"/>
                <w:szCs w:val="18"/>
                <w:lang w:eastAsia="zh-CN"/>
              </w:rPr>
            </w:pPr>
          </w:p>
          <w:p w14:paraId="547B2459"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132E3DE1"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7008A884"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735D09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6909F8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543DF7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7E1D77D" w14:textId="77777777" w:rsidR="00095BAE" w:rsidRDefault="00095BAE" w:rsidP="0040390D">
            <w:pPr>
              <w:keepLines/>
              <w:spacing w:after="0"/>
              <w:rPr>
                <w:rFonts w:ascii="Arial" w:hAnsi="Arial" w:cs="Arial"/>
                <w:sz w:val="18"/>
                <w:szCs w:val="18"/>
              </w:rPr>
            </w:pPr>
            <w:r>
              <w:rPr>
                <w:rFonts w:ascii="Arial" w:hAnsi="Arial" w:cs="Arial"/>
                <w:sz w:val="18"/>
                <w:szCs w:val="18"/>
              </w:rPr>
              <w:t>allowedValues: N/A</w:t>
            </w:r>
          </w:p>
          <w:p w14:paraId="3E14B3D9" w14:textId="77777777" w:rsidR="00095BAE" w:rsidRDefault="00095BAE" w:rsidP="0040390D">
            <w:pPr>
              <w:keepLines/>
              <w:spacing w:after="0"/>
              <w:rPr>
                <w:rFonts w:ascii="Arial" w:hAnsi="Arial" w:cs="Arial"/>
                <w:sz w:val="18"/>
                <w:szCs w:val="18"/>
              </w:rPr>
            </w:pPr>
            <w:r>
              <w:rPr>
                <w:rFonts w:cs="Arial"/>
                <w:szCs w:val="18"/>
              </w:rPr>
              <w:t>isNullable: False</w:t>
            </w:r>
          </w:p>
        </w:tc>
      </w:tr>
      <w:tr w:rsidR="00095BAE" w14:paraId="502E02F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2609E0" w14:textId="77777777" w:rsidR="00095BAE" w:rsidRDefault="00095BAE" w:rsidP="0040390D">
            <w:pPr>
              <w:pStyle w:val="TAL"/>
              <w:keepNext w:val="0"/>
              <w:rPr>
                <w:rFonts w:ascii="Courier New" w:hAnsi="Courier New" w:cs="Courier New"/>
              </w:rPr>
            </w:pPr>
            <w:r>
              <w:rPr>
                <w:rFonts w:ascii="Courier New" w:hAnsi="Courier New" w:cs="Courier New"/>
              </w:rPr>
              <w:lastRenderedPageBreak/>
              <w:t>targetNFServiceList</w:t>
            </w:r>
          </w:p>
        </w:tc>
        <w:tc>
          <w:tcPr>
            <w:tcW w:w="4395" w:type="dxa"/>
            <w:tcBorders>
              <w:top w:val="single" w:sz="4" w:space="0" w:color="auto"/>
              <w:left w:val="single" w:sz="4" w:space="0" w:color="auto"/>
              <w:bottom w:val="single" w:sz="4" w:space="0" w:color="auto"/>
              <w:right w:val="single" w:sz="4" w:space="0" w:color="auto"/>
            </w:tcBorders>
          </w:tcPr>
          <w:p w14:paraId="1955B696"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084A54AA" w14:textId="77777777" w:rsidR="00095BAE" w:rsidRDefault="00095BAE" w:rsidP="0040390D">
            <w:pPr>
              <w:keepLines/>
              <w:tabs>
                <w:tab w:val="decimal" w:pos="0"/>
              </w:tabs>
              <w:spacing w:after="0" w:line="0" w:lineRule="atLeast"/>
              <w:rPr>
                <w:rFonts w:ascii="Arial" w:hAnsi="Arial" w:cs="Arial"/>
                <w:sz w:val="18"/>
                <w:szCs w:val="18"/>
                <w:lang w:eastAsia="zh-CN"/>
              </w:rPr>
            </w:pPr>
          </w:p>
          <w:p w14:paraId="269EABC4"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3045E9" w14:textId="77777777" w:rsidR="00095BAE" w:rsidRDefault="00095BAE" w:rsidP="0040390D">
            <w:pPr>
              <w:keepLines/>
              <w:spacing w:after="0"/>
              <w:rPr>
                <w:rFonts w:ascii="Arial" w:hAnsi="Arial" w:cs="Arial"/>
                <w:sz w:val="18"/>
                <w:szCs w:val="18"/>
              </w:rPr>
            </w:pPr>
            <w:r>
              <w:rPr>
                <w:rFonts w:ascii="Arial" w:hAnsi="Arial" w:cs="Arial"/>
                <w:sz w:val="18"/>
                <w:szCs w:val="18"/>
              </w:rPr>
              <w:t>type: DN</w:t>
            </w:r>
          </w:p>
          <w:p w14:paraId="46F6CEF7"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56EB2F9" w14:textId="77777777" w:rsidR="00095BAE" w:rsidRDefault="00095BAE" w:rsidP="0040390D">
            <w:pPr>
              <w:keepLines/>
              <w:spacing w:after="0"/>
              <w:rPr>
                <w:rFonts w:ascii="Arial" w:hAnsi="Arial" w:cs="Arial"/>
                <w:sz w:val="18"/>
                <w:szCs w:val="18"/>
              </w:rPr>
            </w:pPr>
            <w:r>
              <w:rPr>
                <w:rFonts w:ascii="Arial" w:hAnsi="Arial" w:cs="Arial"/>
                <w:sz w:val="18"/>
                <w:szCs w:val="18"/>
              </w:rPr>
              <w:t>isOrdered: F</w:t>
            </w:r>
            <w:r w:rsidRPr="00511852">
              <w:rPr>
                <w:rFonts w:ascii="Arial" w:hAnsi="Arial" w:cs="Arial"/>
                <w:sz w:val="18"/>
                <w:szCs w:val="18"/>
              </w:rPr>
              <w:t>alse</w:t>
            </w:r>
          </w:p>
          <w:p w14:paraId="02D4BAC0"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360D056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C944BD5" w14:textId="77777777" w:rsidR="00095BAE" w:rsidRDefault="00095BAE" w:rsidP="0040390D">
            <w:pPr>
              <w:keepLines/>
              <w:spacing w:after="0"/>
              <w:rPr>
                <w:rFonts w:ascii="Arial" w:hAnsi="Arial" w:cs="Arial"/>
                <w:sz w:val="18"/>
                <w:szCs w:val="18"/>
              </w:rPr>
            </w:pPr>
            <w:r>
              <w:rPr>
                <w:rFonts w:cs="Arial"/>
                <w:szCs w:val="18"/>
              </w:rPr>
              <w:t>isNullable: False</w:t>
            </w:r>
          </w:p>
        </w:tc>
      </w:tr>
      <w:tr w:rsidR="00095BAE" w14:paraId="3467710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33CC38" w14:textId="77777777" w:rsidR="00095BAE" w:rsidRDefault="00095BAE" w:rsidP="0040390D">
            <w:pPr>
              <w:pStyle w:val="TAL"/>
              <w:keepNext w:val="0"/>
              <w:rPr>
                <w:rFonts w:ascii="Courier New" w:hAnsi="Courier New" w:cs="Courier New"/>
              </w:rPr>
            </w:pPr>
            <w:r>
              <w:rPr>
                <w:rFonts w:ascii="Courier New" w:hAnsi="Courier New" w:cs="Courier New"/>
              </w:rPr>
              <w:t>commModelConfiguration</w:t>
            </w:r>
          </w:p>
        </w:tc>
        <w:tc>
          <w:tcPr>
            <w:tcW w:w="4395" w:type="dxa"/>
            <w:tcBorders>
              <w:top w:val="single" w:sz="4" w:space="0" w:color="auto"/>
              <w:left w:val="single" w:sz="4" w:space="0" w:color="auto"/>
              <w:bottom w:val="single" w:sz="4" w:space="0" w:color="auto"/>
              <w:right w:val="single" w:sz="4" w:space="0" w:color="auto"/>
            </w:tcBorders>
          </w:tcPr>
          <w:p w14:paraId="2E2E2CB4"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3C75BD3F" w14:textId="77777777" w:rsidR="00095BAE" w:rsidRDefault="00095BAE" w:rsidP="0040390D">
            <w:pPr>
              <w:keepLines/>
              <w:tabs>
                <w:tab w:val="decimal" w:pos="0"/>
              </w:tabs>
              <w:spacing w:after="0" w:line="0" w:lineRule="atLeast"/>
              <w:rPr>
                <w:rFonts w:ascii="Arial" w:hAnsi="Arial" w:cs="Arial"/>
                <w:sz w:val="18"/>
                <w:szCs w:val="18"/>
                <w:lang w:eastAsia="zh-CN"/>
              </w:rPr>
            </w:pPr>
          </w:p>
          <w:p w14:paraId="0BE9FB26"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A548B71"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08762F18"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8F9524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FD7691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5E70FF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C5B44B3" w14:textId="77777777" w:rsidR="00095BAE" w:rsidRDefault="00095BAE" w:rsidP="0040390D">
            <w:pPr>
              <w:keepLines/>
              <w:spacing w:after="0"/>
              <w:rPr>
                <w:rFonts w:ascii="Arial" w:hAnsi="Arial" w:cs="Arial"/>
                <w:sz w:val="18"/>
                <w:szCs w:val="18"/>
              </w:rPr>
            </w:pPr>
            <w:r>
              <w:rPr>
                <w:rFonts w:cs="Arial"/>
                <w:szCs w:val="18"/>
              </w:rPr>
              <w:t>isNullable: False</w:t>
            </w:r>
          </w:p>
        </w:tc>
      </w:tr>
      <w:tr w:rsidR="00095BAE" w14:paraId="0B44464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68DA62" w14:textId="77777777" w:rsidR="00095BAE" w:rsidRDefault="00095BAE" w:rsidP="0040390D">
            <w:pPr>
              <w:pStyle w:val="TAL"/>
              <w:keepNext w:val="0"/>
              <w:rPr>
                <w:rFonts w:ascii="Courier New" w:hAnsi="Courier New" w:cs="Courier New"/>
              </w:rPr>
            </w:pPr>
            <w:r>
              <w:rPr>
                <w:rFonts w:ascii="Courier New" w:hAnsi="Courier New" w:cs="Courier New"/>
                <w:lang w:eastAsia="zh-CN"/>
              </w:rPr>
              <w:t>supportedFuncList</w:t>
            </w:r>
          </w:p>
        </w:tc>
        <w:tc>
          <w:tcPr>
            <w:tcW w:w="4395" w:type="dxa"/>
            <w:tcBorders>
              <w:top w:val="single" w:sz="4" w:space="0" w:color="auto"/>
              <w:left w:val="single" w:sz="4" w:space="0" w:color="auto"/>
              <w:bottom w:val="single" w:sz="4" w:space="0" w:color="auto"/>
              <w:right w:val="single" w:sz="4" w:space="0" w:color="auto"/>
            </w:tcBorders>
          </w:tcPr>
          <w:p w14:paraId="748ED98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273D3BCF" w14:textId="77777777" w:rsidR="00095BAE" w:rsidRDefault="00095BAE" w:rsidP="0040390D">
            <w:pPr>
              <w:keepLines/>
              <w:tabs>
                <w:tab w:val="decimal" w:pos="0"/>
              </w:tabs>
              <w:spacing w:after="0"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32C4D96" w14:textId="77777777" w:rsidR="00095BAE" w:rsidRDefault="00095BAE" w:rsidP="0040390D">
            <w:pPr>
              <w:keepLines/>
              <w:spacing w:after="0"/>
              <w:rPr>
                <w:rFonts w:ascii="Arial" w:hAnsi="Arial" w:cs="Arial"/>
                <w:sz w:val="18"/>
                <w:szCs w:val="18"/>
              </w:rPr>
            </w:pPr>
            <w:r>
              <w:rPr>
                <w:rFonts w:ascii="Arial" w:hAnsi="Arial" w:cs="Arial"/>
                <w:sz w:val="18"/>
                <w:szCs w:val="18"/>
              </w:rPr>
              <w:t>type: SupportedFunction</w:t>
            </w:r>
          </w:p>
          <w:p w14:paraId="05A9681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F0AB961"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False</w:t>
            </w:r>
          </w:p>
          <w:p w14:paraId="6976B094" w14:textId="77777777" w:rsidR="00095BAE" w:rsidRDefault="00095BAE" w:rsidP="0040390D">
            <w:pPr>
              <w:keepLines/>
              <w:spacing w:after="0"/>
              <w:rPr>
                <w:rFonts w:ascii="Arial" w:hAnsi="Arial" w:cs="Arial"/>
                <w:sz w:val="18"/>
                <w:szCs w:val="18"/>
              </w:rPr>
            </w:pPr>
            <w:r>
              <w:rPr>
                <w:rFonts w:ascii="Arial" w:hAnsi="Arial" w:cs="Arial"/>
                <w:sz w:val="18"/>
                <w:szCs w:val="18"/>
              </w:rPr>
              <w:t>isUnique: False</w:t>
            </w:r>
          </w:p>
          <w:p w14:paraId="0960FEA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915FAD2" w14:textId="77777777" w:rsidR="00095BAE" w:rsidRDefault="00095BAE" w:rsidP="0040390D">
            <w:pPr>
              <w:keepLines/>
              <w:spacing w:after="0"/>
              <w:rPr>
                <w:rFonts w:ascii="Arial" w:hAnsi="Arial" w:cs="Arial"/>
                <w:sz w:val="18"/>
                <w:szCs w:val="18"/>
              </w:rPr>
            </w:pPr>
            <w:r>
              <w:rPr>
                <w:rFonts w:cs="Arial"/>
                <w:szCs w:val="18"/>
              </w:rPr>
              <w:t>isNullable: False</w:t>
            </w:r>
          </w:p>
        </w:tc>
      </w:tr>
      <w:tr w:rsidR="00095BAE" w14:paraId="1ABE582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499CB0"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address</w:t>
            </w:r>
          </w:p>
        </w:tc>
        <w:tc>
          <w:tcPr>
            <w:tcW w:w="4395" w:type="dxa"/>
            <w:tcBorders>
              <w:top w:val="single" w:sz="4" w:space="0" w:color="auto"/>
              <w:left w:val="single" w:sz="4" w:space="0" w:color="auto"/>
              <w:bottom w:val="single" w:sz="4" w:space="0" w:color="auto"/>
              <w:right w:val="single" w:sz="4" w:space="0" w:color="auto"/>
            </w:tcBorders>
          </w:tcPr>
          <w:p w14:paraId="040CE5E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13]). </w:t>
            </w:r>
          </w:p>
          <w:p w14:paraId="7DDD94B4" w14:textId="77777777" w:rsidR="00095BAE" w:rsidRDefault="00095BAE" w:rsidP="0040390D">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89EB4E7"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3B8ED0F8"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0F385C5"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95FC1F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99FF94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92A80D2" w14:textId="77777777" w:rsidR="00095BAE" w:rsidRDefault="00095BAE" w:rsidP="0040390D">
            <w:pPr>
              <w:keepLines/>
              <w:spacing w:after="0"/>
              <w:rPr>
                <w:rFonts w:ascii="Arial" w:hAnsi="Arial" w:cs="Arial"/>
                <w:sz w:val="18"/>
                <w:szCs w:val="18"/>
              </w:rPr>
            </w:pPr>
            <w:r>
              <w:rPr>
                <w:rFonts w:ascii="Arial" w:hAnsi="Arial" w:cs="Arial"/>
                <w:sz w:val="18"/>
                <w:szCs w:val="18"/>
              </w:rPr>
              <w:t>allowedValues: N/A</w:t>
            </w:r>
          </w:p>
          <w:p w14:paraId="3E9CA6F8" w14:textId="77777777" w:rsidR="00095BAE" w:rsidRDefault="00095BAE" w:rsidP="0040390D">
            <w:pPr>
              <w:keepLines/>
              <w:spacing w:after="0"/>
              <w:rPr>
                <w:rFonts w:ascii="Arial" w:hAnsi="Arial" w:cs="Arial"/>
                <w:sz w:val="18"/>
                <w:szCs w:val="18"/>
              </w:rPr>
            </w:pPr>
            <w:r>
              <w:rPr>
                <w:rFonts w:cs="Arial"/>
                <w:szCs w:val="18"/>
              </w:rPr>
              <w:t>isNullable: False</w:t>
            </w:r>
          </w:p>
        </w:tc>
      </w:tr>
      <w:tr w:rsidR="00095BAE" w14:paraId="0D7A89D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48A4C4"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function</w:t>
            </w:r>
          </w:p>
        </w:tc>
        <w:tc>
          <w:tcPr>
            <w:tcW w:w="4395" w:type="dxa"/>
            <w:tcBorders>
              <w:top w:val="single" w:sz="4" w:space="0" w:color="auto"/>
              <w:left w:val="single" w:sz="4" w:space="0" w:color="auto"/>
              <w:bottom w:val="single" w:sz="4" w:space="0" w:color="auto"/>
              <w:right w:val="single" w:sz="4" w:space="0" w:color="auto"/>
            </w:tcBorders>
          </w:tcPr>
          <w:p w14:paraId="64E5A973" w14:textId="77777777" w:rsidR="00095BAE" w:rsidRDefault="00095BAE" w:rsidP="0040390D">
            <w:pPr>
              <w:keepLines/>
              <w:tabs>
                <w:tab w:val="decimal" w:pos="0"/>
              </w:tabs>
              <w:spacing w:line="0" w:lineRule="atLeast"/>
              <w:rPr>
                <w:rFonts w:ascii="Arial" w:hAnsi="Arial" w:cs="Arial"/>
                <w:sz w:val="18"/>
                <w:szCs w:val="18"/>
                <w:lang w:eastAsia="zh-CN"/>
              </w:rPr>
            </w:pPr>
            <w:r>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59A28E19"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4C322F7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C530480"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57E08567"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B6AB7A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81374F4" w14:textId="77777777" w:rsidR="00095BAE" w:rsidRDefault="00095BAE" w:rsidP="0040390D">
            <w:pPr>
              <w:keepLines/>
              <w:spacing w:after="0"/>
              <w:rPr>
                <w:rFonts w:ascii="Arial" w:hAnsi="Arial" w:cs="Arial"/>
                <w:sz w:val="18"/>
                <w:szCs w:val="18"/>
              </w:rPr>
            </w:pPr>
            <w:r>
              <w:rPr>
                <w:rFonts w:cs="Arial"/>
                <w:szCs w:val="18"/>
              </w:rPr>
              <w:t>isNullable: False</w:t>
            </w:r>
          </w:p>
        </w:tc>
      </w:tr>
      <w:tr w:rsidR="00095BAE" w14:paraId="40BEEDE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069E60"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policy</w:t>
            </w:r>
          </w:p>
        </w:tc>
        <w:tc>
          <w:tcPr>
            <w:tcW w:w="4395" w:type="dxa"/>
            <w:tcBorders>
              <w:top w:val="single" w:sz="4" w:space="0" w:color="auto"/>
              <w:left w:val="single" w:sz="4" w:space="0" w:color="auto"/>
              <w:bottom w:val="single" w:sz="4" w:space="0" w:color="auto"/>
              <w:right w:val="single" w:sz="4" w:space="0" w:color="auto"/>
            </w:tcBorders>
          </w:tcPr>
          <w:p w14:paraId="65F6953A" w14:textId="77777777" w:rsidR="00095BAE" w:rsidRDefault="00095BAE" w:rsidP="0040390D">
            <w:pPr>
              <w:keepLines/>
              <w:tabs>
                <w:tab w:val="decimal" w:pos="0"/>
              </w:tabs>
              <w:spacing w:line="0" w:lineRule="atLeast"/>
              <w:rPr>
                <w:rFonts w:cs="Arial"/>
                <w:szCs w:val="18"/>
                <w:lang w:eastAsia="zh-CN"/>
              </w:rPr>
            </w:pPr>
            <w:r>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3FC7AF6E"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6AA1F53C"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249FCAD"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B6F58AE"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9A9F14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7998050" w14:textId="77777777" w:rsidR="00095BAE" w:rsidRDefault="00095BAE" w:rsidP="0040390D">
            <w:pPr>
              <w:keepLines/>
              <w:spacing w:after="0"/>
              <w:rPr>
                <w:rFonts w:ascii="Arial" w:hAnsi="Arial" w:cs="Arial"/>
                <w:sz w:val="18"/>
                <w:szCs w:val="18"/>
              </w:rPr>
            </w:pPr>
            <w:r>
              <w:rPr>
                <w:rFonts w:ascii="Arial" w:hAnsi="Arial" w:cs="Arial"/>
                <w:sz w:val="18"/>
                <w:szCs w:val="18"/>
              </w:rPr>
              <w:t>allowedValues: N/A</w:t>
            </w:r>
          </w:p>
          <w:p w14:paraId="36DC6943" w14:textId="77777777" w:rsidR="00095BAE" w:rsidRDefault="00095BAE" w:rsidP="0040390D">
            <w:pPr>
              <w:keepLines/>
              <w:spacing w:after="0"/>
              <w:rPr>
                <w:rFonts w:ascii="Arial" w:hAnsi="Arial" w:cs="Arial"/>
                <w:sz w:val="18"/>
                <w:szCs w:val="18"/>
              </w:rPr>
            </w:pPr>
            <w:r>
              <w:rPr>
                <w:rFonts w:cs="Arial"/>
                <w:szCs w:val="18"/>
              </w:rPr>
              <w:t>isNullable: False</w:t>
            </w:r>
          </w:p>
        </w:tc>
      </w:tr>
      <w:tr w:rsidR="00095BAE" w14:paraId="33C8911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B9AA74"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capabilityList</w:t>
            </w:r>
          </w:p>
        </w:tc>
        <w:tc>
          <w:tcPr>
            <w:tcW w:w="4395" w:type="dxa"/>
            <w:tcBorders>
              <w:top w:val="single" w:sz="4" w:space="0" w:color="auto"/>
              <w:left w:val="single" w:sz="4" w:space="0" w:color="auto"/>
              <w:bottom w:val="single" w:sz="4" w:space="0" w:color="auto"/>
              <w:right w:val="single" w:sz="4" w:space="0" w:color="auto"/>
            </w:tcBorders>
          </w:tcPr>
          <w:p w14:paraId="28CD27CB"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617C4FC4" w14:textId="77777777" w:rsidR="00095BAE" w:rsidRDefault="00095BAE" w:rsidP="0040390D">
            <w:pPr>
              <w:keepLines/>
              <w:tabs>
                <w:tab w:val="decimal" w:pos="0"/>
              </w:tabs>
              <w:spacing w:after="0" w:line="0" w:lineRule="atLeast"/>
              <w:rPr>
                <w:rFonts w:ascii="Arial" w:hAnsi="Arial" w:cs="Arial"/>
                <w:sz w:val="18"/>
                <w:szCs w:val="18"/>
                <w:lang w:eastAsia="zh-CN"/>
              </w:rPr>
            </w:pPr>
          </w:p>
          <w:p w14:paraId="790CF4CE"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0118848A" w14:textId="77777777" w:rsidR="00095BAE" w:rsidRDefault="00095BAE" w:rsidP="0040390D">
            <w:pPr>
              <w:keepLines/>
              <w:tabs>
                <w:tab w:val="decimal" w:pos="0"/>
              </w:tabs>
              <w:spacing w:line="0" w:lineRule="atLeast"/>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24A165CC"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5ECAF76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B82543F"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41E6AFA1" w14:textId="77777777" w:rsidR="00095BAE" w:rsidRDefault="00095BAE" w:rsidP="0040390D">
            <w:pPr>
              <w:keepLines/>
              <w:spacing w:after="0"/>
              <w:rPr>
                <w:rFonts w:ascii="Arial" w:hAnsi="Arial" w:cs="Arial"/>
                <w:sz w:val="18"/>
                <w:szCs w:val="18"/>
              </w:rPr>
            </w:pPr>
            <w:r>
              <w:rPr>
                <w:rFonts w:ascii="Arial" w:hAnsi="Arial" w:cs="Arial"/>
                <w:sz w:val="18"/>
                <w:szCs w:val="18"/>
              </w:rPr>
              <w:t>isUnique: False</w:t>
            </w:r>
          </w:p>
          <w:p w14:paraId="49EC9CE9"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54C864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2729F5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072C86B"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isCAPIFSup</w:t>
            </w:r>
          </w:p>
        </w:tc>
        <w:tc>
          <w:tcPr>
            <w:tcW w:w="4395" w:type="dxa"/>
            <w:tcBorders>
              <w:top w:val="single" w:sz="4" w:space="0" w:color="auto"/>
              <w:left w:val="single" w:sz="4" w:space="0" w:color="auto"/>
              <w:bottom w:val="single" w:sz="4" w:space="0" w:color="auto"/>
              <w:right w:val="single" w:sz="4" w:space="0" w:color="auto"/>
            </w:tcBorders>
          </w:tcPr>
          <w:p w14:paraId="3E7F7907"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3B52D84F" w14:textId="77777777" w:rsidR="00095BAE" w:rsidRDefault="00095BAE" w:rsidP="0040390D">
            <w:pPr>
              <w:keepLines/>
              <w:tabs>
                <w:tab w:val="decimal" w:pos="0"/>
              </w:tabs>
              <w:spacing w:after="0" w:line="0" w:lineRule="atLeast"/>
              <w:rPr>
                <w:rFonts w:ascii="Arial" w:hAnsi="Arial" w:cs="Arial"/>
                <w:sz w:val="18"/>
                <w:szCs w:val="18"/>
                <w:lang w:eastAsia="zh-CN"/>
              </w:rPr>
            </w:pPr>
          </w:p>
          <w:p w14:paraId="74413593"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4B1314E"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1CBD3C34"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2BB5994"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08684F9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4C14E7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6ECB89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627708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57E409"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sEPPType</w:t>
            </w:r>
          </w:p>
        </w:tc>
        <w:tc>
          <w:tcPr>
            <w:tcW w:w="4395" w:type="dxa"/>
            <w:tcBorders>
              <w:top w:val="single" w:sz="4" w:space="0" w:color="auto"/>
              <w:left w:val="single" w:sz="4" w:space="0" w:color="auto"/>
              <w:bottom w:val="single" w:sz="4" w:space="0" w:color="auto"/>
              <w:right w:val="single" w:sz="4" w:space="0" w:color="auto"/>
            </w:tcBorders>
          </w:tcPr>
          <w:p w14:paraId="60D40AC7"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41AE6882" w14:textId="77777777" w:rsidR="00095BAE" w:rsidRDefault="00095BAE" w:rsidP="0040390D">
            <w:pPr>
              <w:keepLines/>
              <w:tabs>
                <w:tab w:val="decimal" w:pos="0"/>
              </w:tabs>
              <w:spacing w:after="0" w:line="0" w:lineRule="atLeast"/>
              <w:rPr>
                <w:rFonts w:ascii="Arial" w:hAnsi="Arial" w:cs="Arial"/>
                <w:sz w:val="18"/>
                <w:szCs w:val="18"/>
                <w:lang w:eastAsia="zh-CN"/>
              </w:rPr>
            </w:pPr>
          </w:p>
          <w:p w14:paraId="5AEC1280"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14:paraId="2D8E9916"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529399A3"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379E85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6D3418C"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21867FF0"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FE6D934"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C20648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143C84"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sEPPId</w:t>
            </w:r>
          </w:p>
        </w:tc>
        <w:tc>
          <w:tcPr>
            <w:tcW w:w="4395" w:type="dxa"/>
            <w:tcBorders>
              <w:top w:val="single" w:sz="4" w:space="0" w:color="auto"/>
              <w:left w:val="single" w:sz="4" w:space="0" w:color="auto"/>
              <w:bottom w:val="single" w:sz="4" w:space="0" w:color="auto"/>
              <w:right w:val="single" w:sz="4" w:space="0" w:color="auto"/>
            </w:tcBorders>
          </w:tcPr>
          <w:p w14:paraId="5D624F25"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1F832B51" w14:textId="77777777" w:rsidR="00095BAE" w:rsidRDefault="00095BAE" w:rsidP="0040390D">
            <w:pPr>
              <w:keepLines/>
              <w:tabs>
                <w:tab w:val="decimal" w:pos="0"/>
              </w:tabs>
              <w:spacing w:after="0" w:line="0" w:lineRule="atLeast"/>
              <w:rPr>
                <w:rFonts w:ascii="Arial" w:hAnsi="Arial" w:cs="Arial"/>
                <w:sz w:val="18"/>
                <w:szCs w:val="18"/>
                <w:lang w:eastAsia="zh-CN"/>
              </w:rPr>
            </w:pPr>
          </w:p>
          <w:p w14:paraId="062189FC"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FB74DEE"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463584F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E39F775"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0D6F82D"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1FBCAC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39F6533" w14:textId="77777777" w:rsidR="00095BAE" w:rsidRDefault="00095BAE" w:rsidP="0040390D">
            <w:pPr>
              <w:keepLines/>
              <w:spacing w:after="0"/>
              <w:rPr>
                <w:rFonts w:ascii="Arial" w:hAnsi="Arial" w:cs="Arial"/>
                <w:sz w:val="18"/>
                <w:szCs w:val="18"/>
              </w:rPr>
            </w:pPr>
            <w:r>
              <w:rPr>
                <w:rFonts w:ascii="Arial" w:hAnsi="Arial" w:cs="Arial"/>
                <w:sz w:val="18"/>
                <w:szCs w:val="18"/>
              </w:rPr>
              <w:t>allowedValues: N/A</w:t>
            </w:r>
          </w:p>
          <w:p w14:paraId="34FA29BF"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28D20C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BD1DE2"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lastRenderedPageBreak/>
              <w:t>remotePlmnId</w:t>
            </w:r>
          </w:p>
        </w:tc>
        <w:tc>
          <w:tcPr>
            <w:tcW w:w="4395" w:type="dxa"/>
            <w:tcBorders>
              <w:top w:val="single" w:sz="4" w:space="0" w:color="auto"/>
              <w:left w:val="single" w:sz="4" w:space="0" w:color="auto"/>
              <w:bottom w:val="single" w:sz="4" w:space="0" w:color="auto"/>
              <w:right w:val="single" w:sz="4" w:space="0" w:color="auto"/>
            </w:tcBorders>
          </w:tcPr>
          <w:p w14:paraId="4F301961"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034A7383" w14:textId="77777777" w:rsidR="00095BAE" w:rsidRDefault="00095BAE" w:rsidP="0040390D">
            <w:pPr>
              <w:keepLines/>
              <w:tabs>
                <w:tab w:val="decimal" w:pos="0"/>
              </w:tabs>
              <w:spacing w:after="0" w:line="0" w:lineRule="atLeast"/>
              <w:rPr>
                <w:rFonts w:ascii="Arial" w:hAnsi="Arial" w:cs="Arial"/>
                <w:sz w:val="18"/>
                <w:szCs w:val="18"/>
                <w:lang w:eastAsia="zh-CN"/>
              </w:rPr>
            </w:pPr>
          </w:p>
          <w:p w14:paraId="5A3E27D4"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8AD58C" w14:textId="77777777" w:rsidR="00095BAE" w:rsidRDefault="00095BAE" w:rsidP="0040390D">
            <w:pPr>
              <w:keepLines/>
              <w:spacing w:after="0"/>
              <w:rPr>
                <w:rFonts w:ascii="Arial" w:hAnsi="Arial"/>
                <w:sz w:val="18"/>
                <w:szCs w:val="18"/>
              </w:rPr>
            </w:pPr>
            <w:r>
              <w:rPr>
                <w:rFonts w:ascii="Arial" w:hAnsi="Arial"/>
                <w:sz w:val="18"/>
                <w:szCs w:val="18"/>
              </w:rPr>
              <w:t xml:space="preserve">Type: PLMNId </w:t>
            </w:r>
          </w:p>
          <w:p w14:paraId="722F2B0E" w14:textId="77777777" w:rsidR="00095BAE" w:rsidRDefault="00095BAE" w:rsidP="0040390D">
            <w:pPr>
              <w:keepLines/>
              <w:spacing w:after="0"/>
              <w:rPr>
                <w:rFonts w:ascii="Arial" w:hAnsi="Arial"/>
                <w:sz w:val="18"/>
                <w:szCs w:val="18"/>
                <w:lang w:eastAsia="zh-CN"/>
              </w:rPr>
            </w:pPr>
            <w:r>
              <w:rPr>
                <w:rFonts w:ascii="Arial" w:hAnsi="Arial"/>
                <w:sz w:val="18"/>
                <w:szCs w:val="18"/>
              </w:rPr>
              <w:t>multiplicity: 1</w:t>
            </w:r>
          </w:p>
          <w:p w14:paraId="1693B811" w14:textId="77777777" w:rsidR="00095BAE" w:rsidRDefault="00095BAE" w:rsidP="0040390D">
            <w:pPr>
              <w:keepLines/>
              <w:spacing w:after="0"/>
              <w:rPr>
                <w:rFonts w:ascii="Arial" w:hAnsi="Arial"/>
                <w:sz w:val="18"/>
                <w:szCs w:val="18"/>
              </w:rPr>
            </w:pPr>
            <w:r>
              <w:rPr>
                <w:rFonts w:ascii="Arial" w:hAnsi="Arial"/>
                <w:sz w:val="18"/>
                <w:szCs w:val="18"/>
              </w:rPr>
              <w:t>isOrdered: N/A</w:t>
            </w:r>
          </w:p>
          <w:p w14:paraId="3C0920F1" w14:textId="77777777" w:rsidR="00095BAE" w:rsidRDefault="00095BAE" w:rsidP="0040390D">
            <w:pPr>
              <w:keepLines/>
              <w:spacing w:after="0"/>
              <w:rPr>
                <w:rFonts w:ascii="Arial" w:hAnsi="Arial"/>
                <w:sz w:val="18"/>
                <w:szCs w:val="18"/>
              </w:rPr>
            </w:pPr>
            <w:r>
              <w:rPr>
                <w:rFonts w:ascii="Arial" w:hAnsi="Arial"/>
                <w:sz w:val="18"/>
                <w:szCs w:val="18"/>
              </w:rPr>
              <w:t>isUnique: N/A</w:t>
            </w:r>
          </w:p>
          <w:p w14:paraId="4541A34E" w14:textId="77777777" w:rsidR="00095BAE" w:rsidRDefault="00095BAE" w:rsidP="0040390D">
            <w:pPr>
              <w:keepLines/>
              <w:spacing w:after="0"/>
              <w:rPr>
                <w:rFonts w:ascii="Arial" w:hAnsi="Arial"/>
                <w:sz w:val="18"/>
                <w:szCs w:val="18"/>
              </w:rPr>
            </w:pPr>
            <w:r>
              <w:rPr>
                <w:rFonts w:ascii="Arial" w:hAnsi="Arial"/>
                <w:sz w:val="18"/>
                <w:szCs w:val="18"/>
              </w:rPr>
              <w:t>defaultValue: None</w:t>
            </w:r>
          </w:p>
          <w:p w14:paraId="0222B471" w14:textId="77777777" w:rsidR="00095BAE" w:rsidRDefault="00095BAE" w:rsidP="0040390D">
            <w:pPr>
              <w:pStyle w:val="TAL"/>
              <w:keepNext w:val="0"/>
              <w:rPr>
                <w:szCs w:val="18"/>
              </w:rPr>
            </w:pPr>
            <w:r>
              <w:rPr>
                <w:szCs w:val="18"/>
              </w:rPr>
              <w:t>isNullable: False</w:t>
            </w:r>
          </w:p>
          <w:p w14:paraId="08710302" w14:textId="77777777" w:rsidR="00095BAE" w:rsidRDefault="00095BAE" w:rsidP="0040390D">
            <w:pPr>
              <w:keepLines/>
              <w:spacing w:after="0"/>
              <w:rPr>
                <w:rFonts w:ascii="Arial" w:hAnsi="Arial" w:cs="Arial"/>
                <w:sz w:val="18"/>
                <w:szCs w:val="18"/>
              </w:rPr>
            </w:pPr>
          </w:p>
        </w:tc>
      </w:tr>
      <w:tr w:rsidR="00095BAE" w14:paraId="222C240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2FFE01"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remoteSeppAddress</w:t>
            </w:r>
          </w:p>
        </w:tc>
        <w:tc>
          <w:tcPr>
            <w:tcW w:w="4395" w:type="dxa"/>
            <w:tcBorders>
              <w:top w:val="single" w:sz="4" w:space="0" w:color="auto"/>
              <w:left w:val="single" w:sz="4" w:space="0" w:color="auto"/>
              <w:bottom w:val="single" w:sz="4" w:space="0" w:color="auto"/>
              <w:right w:val="single" w:sz="4" w:space="0" w:color="auto"/>
            </w:tcBorders>
          </w:tcPr>
          <w:p w14:paraId="6B303711"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13]).</w:t>
            </w:r>
          </w:p>
          <w:p w14:paraId="33BD64B0" w14:textId="77777777" w:rsidR="00095BAE" w:rsidRDefault="00095BAE" w:rsidP="0040390D">
            <w:pPr>
              <w:keepLines/>
              <w:tabs>
                <w:tab w:val="decimal" w:pos="0"/>
              </w:tabs>
              <w:spacing w:after="0" w:line="0" w:lineRule="atLeast"/>
              <w:rPr>
                <w:rFonts w:ascii="Arial" w:hAnsi="Arial" w:cs="Arial"/>
                <w:sz w:val="18"/>
                <w:szCs w:val="18"/>
                <w:lang w:eastAsia="zh-CN"/>
              </w:rPr>
            </w:pPr>
          </w:p>
          <w:p w14:paraId="03CC81CB"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9BF1A8"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4929A9E"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742580B"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2738842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E31893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D6977F8" w14:textId="77777777" w:rsidR="00095BAE" w:rsidRDefault="00095BAE" w:rsidP="0040390D">
            <w:pPr>
              <w:keepLines/>
              <w:spacing w:after="0"/>
              <w:rPr>
                <w:rFonts w:ascii="Arial" w:hAnsi="Arial"/>
                <w:sz w:val="18"/>
                <w:szCs w:val="18"/>
              </w:rPr>
            </w:pPr>
            <w:r>
              <w:rPr>
                <w:rFonts w:ascii="Arial" w:hAnsi="Arial" w:cs="Arial"/>
                <w:sz w:val="18"/>
                <w:szCs w:val="18"/>
              </w:rPr>
              <w:t>isNullable: False</w:t>
            </w:r>
          </w:p>
        </w:tc>
      </w:tr>
      <w:tr w:rsidR="00095BAE" w14:paraId="3F5346B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6F36ED"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remoteSeppId</w:t>
            </w:r>
          </w:p>
        </w:tc>
        <w:tc>
          <w:tcPr>
            <w:tcW w:w="4395" w:type="dxa"/>
            <w:tcBorders>
              <w:top w:val="single" w:sz="4" w:space="0" w:color="auto"/>
              <w:left w:val="single" w:sz="4" w:space="0" w:color="auto"/>
              <w:bottom w:val="single" w:sz="4" w:space="0" w:color="auto"/>
              <w:right w:val="single" w:sz="4" w:space="0" w:color="auto"/>
            </w:tcBorders>
          </w:tcPr>
          <w:p w14:paraId="4F9AEAC7"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052DB57B" w14:textId="77777777" w:rsidR="00095BAE" w:rsidRDefault="00095BAE" w:rsidP="0040390D">
            <w:pPr>
              <w:keepLines/>
              <w:tabs>
                <w:tab w:val="decimal" w:pos="0"/>
              </w:tabs>
              <w:spacing w:after="0" w:line="0" w:lineRule="atLeast"/>
              <w:rPr>
                <w:rFonts w:ascii="Arial" w:hAnsi="Arial" w:cs="Arial"/>
                <w:sz w:val="18"/>
                <w:szCs w:val="18"/>
                <w:lang w:eastAsia="zh-CN"/>
              </w:rPr>
            </w:pPr>
          </w:p>
          <w:p w14:paraId="4597D359"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C93E8DA"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0158E624"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A8198C4"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8CE7F0E"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4ED17F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6BC9348" w14:textId="77777777" w:rsidR="00095BAE" w:rsidRDefault="00095BAE" w:rsidP="0040390D">
            <w:pPr>
              <w:keepLines/>
              <w:spacing w:after="0"/>
              <w:rPr>
                <w:rFonts w:ascii="Arial" w:hAnsi="Arial" w:cs="Arial"/>
                <w:sz w:val="18"/>
                <w:szCs w:val="18"/>
              </w:rPr>
            </w:pPr>
            <w:r>
              <w:rPr>
                <w:rFonts w:ascii="Arial" w:hAnsi="Arial" w:cs="Arial"/>
                <w:sz w:val="18"/>
                <w:szCs w:val="18"/>
              </w:rPr>
              <w:t>allowedValues: N/A</w:t>
            </w:r>
          </w:p>
          <w:p w14:paraId="2B6AE801"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3926A5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CC4725"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n32cParas</w:t>
            </w:r>
          </w:p>
        </w:tc>
        <w:tc>
          <w:tcPr>
            <w:tcW w:w="4395" w:type="dxa"/>
            <w:tcBorders>
              <w:top w:val="single" w:sz="4" w:space="0" w:color="auto"/>
              <w:left w:val="single" w:sz="4" w:space="0" w:color="auto"/>
              <w:bottom w:val="single" w:sz="4" w:space="0" w:color="auto"/>
              <w:right w:val="single" w:sz="4" w:space="0" w:color="auto"/>
            </w:tcBorders>
          </w:tcPr>
          <w:p w14:paraId="4FD25BE3"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541C00A2" w14:textId="77777777" w:rsidR="00095BAE" w:rsidRDefault="00095BAE" w:rsidP="0040390D">
            <w:pPr>
              <w:keepLines/>
              <w:tabs>
                <w:tab w:val="decimal" w:pos="0"/>
              </w:tabs>
              <w:spacing w:after="0" w:line="0" w:lineRule="atLeast"/>
              <w:rPr>
                <w:rFonts w:ascii="Arial" w:hAnsi="Arial" w:cs="Arial"/>
                <w:sz w:val="18"/>
                <w:szCs w:val="18"/>
                <w:lang w:eastAsia="zh-CN"/>
              </w:rPr>
            </w:pPr>
          </w:p>
          <w:p w14:paraId="515139A4"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41D2CE8"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5E50A270"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6747A94"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4D8F5C1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FCC3CB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941FCF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1332CB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05966C"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n32fPolicy</w:t>
            </w:r>
          </w:p>
        </w:tc>
        <w:tc>
          <w:tcPr>
            <w:tcW w:w="4395" w:type="dxa"/>
            <w:tcBorders>
              <w:top w:val="single" w:sz="4" w:space="0" w:color="auto"/>
              <w:left w:val="single" w:sz="4" w:space="0" w:color="auto"/>
              <w:bottom w:val="single" w:sz="4" w:space="0" w:color="auto"/>
              <w:right w:val="single" w:sz="4" w:space="0" w:color="auto"/>
            </w:tcBorders>
          </w:tcPr>
          <w:p w14:paraId="08685D6B"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26D47D7C" w14:textId="77777777" w:rsidR="00095BAE" w:rsidRDefault="00095BAE" w:rsidP="0040390D">
            <w:pPr>
              <w:keepLines/>
              <w:tabs>
                <w:tab w:val="decimal" w:pos="0"/>
              </w:tabs>
              <w:spacing w:after="0" w:line="0" w:lineRule="atLeast"/>
              <w:rPr>
                <w:rFonts w:ascii="Arial" w:hAnsi="Arial" w:cs="Arial"/>
                <w:sz w:val="18"/>
                <w:szCs w:val="18"/>
                <w:lang w:eastAsia="zh-CN"/>
              </w:rPr>
            </w:pPr>
          </w:p>
          <w:p w14:paraId="40DEBD94"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1BA28E"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0B38043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F05A723"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16E9D3A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369F49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2D99B9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9FA408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48985F"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withIPX</w:t>
            </w:r>
          </w:p>
        </w:tc>
        <w:tc>
          <w:tcPr>
            <w:tcW w:w="4395" w:type="dxa"/>
            <w:tcBorders>
              <w:top w:val="single" w:sz="4" w:space="0" w:color="auto"/>
              <w:left w:val="single" w:sz="4" w:space="0" w:color="auto"/>
              <w:bottom w:val="single" w:sz="4" w:space="0" w:color="auto"/>
              <w:right w:val="single" w:sz="4" w:space="0" w:color="auto"/>
            </w:tcBorders>
          </w:tcPr>
          <w:p w14:paraId="130A2717"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078A6824" w14:textId="77777777" w:rsidR="00095BAE" w:rsidRDefault="00095BAE" w:rsidP="0040390D">
            <w:pPr>
              <w:keepLines/>
              <w:tabs>
                <w:tab w:val="decimal" w:pos="0"/>
              </w:tabs>
              <w:spacing w:after="0" w:line="0" w:lineRule="atLeast"/>
              <w:rPr>
                <w:rFonts w:ascii="Arial" w:hAnsi="Arial" w:cs="Arial"/>
                <w:sz w:val="18"/>
                <w:szCs w:val="18"/>
                <w:lang w:eastAsia="zh-CN"/>
              </w:rPr>
            </w:pPr>
          </w:p>
          <w:p w14:paraId="63C9DBD5"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52036168"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66BCA34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DCFD19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8A8C461"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D82A95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8A80C61" w14:textId="77777777" w:rsidR="00095BAE" w:rsidRDefault="00095BAE" w:rsidP="0040390D">
            <w:pPr>
              <w:keepLines/>
              <w:spacing w:after="0"/>
              <w:rPr>
                <w:rFonts w:ascii="Arial" w:hAnsi="Arial" w:cs="Arial"/>
                <w:sz w:val="18"/>
                <w:szCs w:val="18"/>
              </w:rPr>
            </w:pPr>
            <w:r>
              <w:rPr>
                <w:rFonts w:ascii="Arial" w:hAnsi="Arial" w:cs="Arial"/>
                <w:sz w:val="18"/>
                <w:szCs w:val="18"/>
              </w:rPr>
              <w:t>allowedValues: N/A</w:t>
            </w:r>
          </w:p>
          <w:p w14:paraId="61EFDCE6"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9F1B95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8AD7EF"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FiveQiDscpMappingList</w:t>
            </w:r>
          </w:p>
        </w:tc>
        <w:tc>
          <w:tcPr>
            <w:tcW w:w="4395" w:type="dxa"/>
            <w:tcBorders>
              <w:top w:val="single" w:sz="4" w:space="0" w:color="auto"/>
              <w:left w:val="single" w:sz="4" w:space="0" w:color="auto"/>
              <w:bottom w:val="single" w:sz="4" w:space="0" w:color="auto"/>
              <w:right w:val="single" w:sz="4" w:space="0" w:color="auto"/>
            </w:tcBorders>
          </w:tcPr>
          <w:p w14:paraId="098AB196" w14:textId="77777777" w:rsidR="00095BAE" w:rsidRDefault="00095BAE" w:rsidP="0040390D">
            <w:pPr>
              <w:pStyle w:val="af8"/>
              <w:keepLines/>
              <w:widowControl/>
              <w:rPr>
                <w:sz w:val="18"/>
                <w:szCs w:val="20"/>
                <w:lang w:eastAsia="en-US"/>
              </w:rPr>
            </w:pPr>
            <w:r>
              <w:rPr>
                <w:sz w:val="18"/>
                <w:szCs w:val="20"/>
                <w:lang w:eastAsia="en-US"/>
              </w:rPr>
              <w:t>It provides the list of mapping between 5QIs and DSCP.</w:t>
            </w:r>
          </w:p>
          <w:p w14:paraId="28CB7F17" w14:textId="77777777" w:rsidR="00095BAE" w:rsidRDefault="00095BAE" w:rsidP="0040390D">
            <w:pPr>
              <w:keepLines/>
              <w:tabs>
                <w:tab w:val="decimal" w:pos="0"/>
              </w:tabs>
              <w:spacing w:after="0" w:line="0" w:lineRule="atLeast"/>
              <w:rPr>
                <w:rFonts w:ascii="Arial" w:hAnsi="Arial" w:cs="Arial"/>
                <w:sz w:val="18"/>
                <w:szCs w:val="18"/>
                <w:lang w:eastAsia="zh-CN"/>
              </w:rPr>
            </w:pPr>
          </w:p>
          <w:p w14:paraId="21D766A8"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F89F194" w14:textId="77777777" w:rsidR="00095BAE" w:rsidRDefault="00095BAE" w:rsidP="0040390D">
            <w:pPr>
              <w:keepLines/>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4A059D99" w14:textId="77777777" w:rsidR="00095BAE" w:rsidRDefault="00095BAE" w:rsidP="0040390D">
            <w:pPr>
              <w:keepLines/>
              <w:spacing w:after="0"/>
              <w:rPr>
                <w:rFonts w:ascii="Arial" w:hAnsi="Arial"/>
                <w:sz w:val="18"/>
              </w:rPr>
            </w:pPr>
            <w:r>
              <w:rPr>
                <w:rFonts w:ascii="Arial" w:hAnsi="Arial"/>
                <w:sz w:val="18"/>
              </w:rPr>
              <w:t>multiplicity: *</w:t>
            </w:r>
          </w:p>
          <w:p w14:paraId="547BC076" w14:textId="77777777" w:rsidR="00095BAE" w:rsidRDefault="00095BAE" w:rsidP="0040390D">
            <w:pPr>
              <w:keepLines/>
              <w:spacing w:after="0"/>
              <w:rPr>
                <w:rFonts w:ascii="Arial" w:hAnsi="Arial"/>
                <w:sz w:val="18"/>
              </w:rPr>
            </w:pPr>
            <w:r>
              <w:rPr>
                <w:rFonts w:ascii="Arial" w:hAnsi="Arial"/>
                <w:sz w:val="18"/>
              </w:rPr>
              <w:t xml:space="preserve">isOrdered: </w:t>
            </w:r>
            <w:r w:rsidRPr="00511852">
              <w:rPr>
                <w:rFonts w:ascii="Arial" w:hAnsi="Arial"/>
                <w:sz w:val="18"/>
              </w:rPr>
              <w:t>False</w:t>
            </w:r>
          </w:p>
          <w:p w14:paraId="2A934C74" w14:textId="77777777" w:rsidR="00095BAE" w:rsidRDefault="00095BAE" w:rsidP="0040390D">
            <w:pPr>
              <w:keepLines/>
              <w:spacing w:after="0"/>
              <w:rPr>
                <w:rFonts w:ascii="Arial" w:hAnsi="Arial"/>
                <w:sz w:val="18"/>
              </w:rPr>
            </w:pPr>
            <w:r>
              <w:rPr>
                <w:rFonts w:ascii="Arial" w:hAnsi="Arial"/>
                <w:sz w:val="18"/>
              </w:rPr>
              <w:t xml:space="preserve">isUnique: </w:t>
            </w:r>
            <w:r w:rsidRPr="00511852">
              <w:rPr>
                <w:rFonts w:ascii="Arial" w:hAnsi="Arial"/>
                <w:sz w:val="18"/>
              </w:rPr>
              <w:t>True</w:t>
            </w:r>
          </w:p>
          <w:p w14:paraId="6FE8D2F5" w14:textId="77777777" w:rsidR="00095BAE" w:rsidRDefault="00095BAE" w:rsidP="0040390D">
            <w:pPr>
              <w:keepLines/>
              <w:spacing w:after="0"/>
              <w:rPr>
                <w:rFonts w:ascii="Arial" w:hAnsi="Arial"/>
                <w:sz w:val="18"/>
              </w:rPr>
            </w:pPr>
            <w:r>
              <w:rPr>
                <w:rFonts w:ascii="Arial" w:hAnsi="Arial"/>
                <w:sz w:val="18"/>
              </w:rPr>
              <w:t>defaultValue: None</w:t>
            </w:r>
          </w:p>
          <w:p w14:paraId="51F1F285" w14:textId="77777777" w:rsidR="00095BAE" w:rsidRDefault="00095BAE" w:rsidP="0040390D">
            <w:pPr>
              <w:keepLines/>
              <w:spacing w:after="0"/>
              <w:rPr>
                <w:rFonts w:ascii="Arial" w:hAnsi="Arial" w:cs="Arial"/>
                <w:sz w:val="18"/>
                <w:szCs w:val="18"/>
              </w:rPr>
            </w:pPr>
            <w:r>
              <w:rPr>
                <w:rFonts w:ascii="Arial" w:hAnsi="Arial"/>
                <w:sz w:val="18"/>
              </w:rPr>
              <w:t>isNullable: False</w:t>
            </w:r>
          </w:p>
        </w:tc>
      </w:tr>
      <w:tr w:rsidR="00095BAE" w14:paraId="276689A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606DC9" w14:textId="77777777" w:rsidR="00095BAE" w:rsidRDefault="00095BAE" w:rsidP="0040390D">
            <w:pPr>
              <w:pStyle w:val="TAL"/>
              <w:keepNext w:val="0"/>
              <w:rPr>
                <w:rFonts w:ascii="Courier New" w:hAnsi="Courier New" w:cs="Courier New"/>
                <w:lang w:eastAsia="zh-CN"/>
              </w:rPr>
            </w:pPr>
            <w:r>
              <w:rPr>
                <w:rFonts w:ascii="Courier New" w:hAnsi="Courier New"/>
              </w:rPr>
              <w:t>fiveQIValues</w:t>
            </w:r>
          </w:p>
        </w:tc>
        <w:tc>
          <w:tcPr>
            <w:tcW w:w="4395" w:type="dxa"/>
            <w:tcBorders>
              <w:top w:val="single" w:sz="4" w:space="0" w:color="auto"/>
              <w:left w:val="single" w:sz="4" w:space="0" w:color="auto"/>
              <w:bottom w:val="single" w:sz="4" w:space="0" w:color="auto"/>
              <w:right w:val="single" w:sz="4" w:space="0" w:color="auto"/>
            </w:tcBorders>
          </w:tcPr>
          <w:p w14:paraId="6360ABC8"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0EAB09DA" w14:textId="77777777" w:rsidR="00095BAE" w:rsidRDefault="00095BAE" w:rsidP="0040390D">
            <w:pPr>
              <w:keepLines/>
              <w:tabs>
                <w:tab w:val="decimal" w:pos="0"/>
              </w:tabs>
              <w:spacing w:after="0" w:line="0" w:lineRule="atLeast"/>
              <w:rPr>
                <w:rFonts w:ascii="Arial" w:hAnsi="Arial" w:cs="Arial"/>
                <w:sz w:val="18"/>
                <w:szCs w:val="18"/>
                <w:lang w:eastAsia="zh-CN"/>
              </w:rPr>
            </w:pPr>
          </w:p>
          <w:p w14:paraId="52A59CC7" w14:textId="77777777" w:rsidR="00095BAE" w:rsidRDefault="00095BAE" w:rsidP="0040390D">
            <w:pPr>
              <w:pStyle w:val="af8"/>
              <w:keepLines/>
              <w:widowControl/>
              <w:rPr>
                <w:sz w:val="18"/>
                <w:szCs w:val="20"/>
                <w:lang w:eastAsia="en-US"/>
              </w:rPr>
            </w:pPr>
            <w:r>
              <w:rPr>
                <w:rFonts w:cs="Arial"/>
                <w:sz w:val="18"/>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367C5B0E"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5BBDFCFA"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229EFB4F"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481BBC2C"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6B0EBFD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FE2B5D5" w14:textId="77777777" w:rsidR="00095BAE" w:rsidRDefault="00095BAE" w:rsidP="0040390D">
            <w:pPr>
              <w:keepLines/>
              <w:spacing w:after="0"/>
              <w:rPr>
                <w:rFonts w:ascii="Arial" w:hAnsi="Arial"/>
                <w:sz w:val="18"/>
              </w:rPr>
            </w:pPr>
            <w:r>
              <w:rPr>
                <w:rFonts w:ascii="Arial" w:hAnsi="Arial" w:cs="Arial"/>
                <w:sz w:val="18"/>
                <w:szCs w:val="18"/>
              </w:rPr>
              <w:t>isNullable: False</w:t>
            </w:r>
          </w:p>
        </w:tc>
      </w:tr>
      <w:tr w:rsidR="00095BAE" w14:paraId="06F87C5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BC1E12" w14:textId="77777777" w:rsidR="00095BAE" w:rsidRDefault="00095BAE" w:rsidP="0040390D">
            <w:pPr>
              <w:pStyle w:val="TAL"/>
              <w:keepNext w:val="0"/>
              <w:rPr>
                <w:rFonts w:ascii="Courier New" w:hAnsi="Courier New"/>
              </w:rPr>
            </w:pPr>
            <w:r>
              <w:rPr>
                <w:rFonts w:ascii="Courier New" w:hAnsi="Courier New"/>
              </w:rPr>
              <w:t>dscp</w:t>
            </w:r>
          </w:p>
        </w:tc>
        <w:tc>
          <w:tcPr>
            <w:tcW w:w="4395" w:type="dxa"/>
            <w:tcBorders>
              <w:top w:val="single" w:sz="4" w:space="0" w:color="auto"/>
              <w:left w:val="single" w:sz="4" w:space="0" w:color="auto"/>
              <w:bottom w:val="single" w:sz="4" w:space="0" w:color="auto"/>
              <w:right w:val="single" w:sz="4" w:space="0" w:color="auto"/>
            </w:tcBorders>
          </w:tcPr>
          <w:p w14:paraId="02DA4DD1" w14:textId="77777777" w:rsidR="00095BAE" w:rsidRDefault="00095BAE" w:rsidP="0040390D">
            <w:pPr>
              <w:pStyle w:val="af8"/>
              <w:keepLines/>
              <w:widowControl/>
              <w:rPr>
                <w:rFonts w:cs="Arial"/>
                <w:sz w:val="18"/>
                <w:szCs w:val="18"/>
              </w:rPr>
            </w:pPr>
            <w:r>
              <w:rPr>
                <w:rFonts w:cs="Arial"/>
                <w:sz w:val="18"/>
                <w:szCs w:val="18"/>
              </w:rPr>
              <w:t>It indicates a DSCP.</w:t>
            </w:r>
          </w:p>
          <w:p w14:paraId="0BE80406" w14:textId="77777777" w:rsidR="00095BAE" w:rsidRDefault="00095BAE" w:rsidP="0040390D">
            <w:pPr>
              <w:pStyle w:val="af8"/>
              <w:keepLines/>
              <w:widowControl/>
              <w:rPr>
                <w:rFonts w:cs="Arial"/>
                <w:sz w:val="18"/>
                <w:szCs w:val="18"/>
              </w:rPr>
            </w:pPr>
          </w:p>
          <w:p w14:paraId="5EEF1D64"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1647738B"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4E28471B"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A3CA5B4"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3ADF4DD"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N/A</w:t>
            </w:r>
          </w:p>
          <w:p w14:paraId="4397692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2AAA13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5592CB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C73E59" w14:textId="77777777" w:rsidR="00095BAE" w:rsidRDefault="00095BAE" w:rsidP="0040390D">
            <w:pPr>
              <w:pStyle w:val="TAL"/>
              <w:keepNext w:val="0"/>
              <w:rPr>
                <w:rFonts w:ascii="Courier New" w:hAnsi="Courier New"/>
              </w:rPr>
            </w:pPr>
            <w:r>
              <w:rPr>
                <w:rFonts w:ascii="Courier New" w:hAnsi="Courier New"/>
              </w:rPr>
              <w:t>configurable5QISetRef</w:t>
            </w:r>
          </w:p>
        </w:tc>
        <w:tc>
          <w:tcPr>
            <w:tcW w:w="4395" w:type="dxa"/>
            <w:tcBorders>
              <w:top w:val="single" w:sz="4" w:space="0" w:color="auto"/>
              <w:left w:val="single" w:sz="4" w:space="0" w:color="auto"/>
              <w:bottom w:val="single" w:sz="4" w:space="0" w:color="auto"/>
              <w:right w:val="single" w:sz="4" w:space="0" w:color="auto"/>
            </w:tcBorders>
          </w:tcPr>
          <w:p w14:paraId="47AF91E8" w14:textId="77777777" w:rsidR="00095BAE" w:rsidRDefault="00095BAE" w:rsidP="0040390D">
            <w:pPr>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357D4640" w14:textId="77777777" w:rsidR="00095BAE" w:rsidRDefault="00095BAE" w:rsidP="0040390D">
            <w:pPr>
              <w:keepLines/>
              <w:spacing w:after="0"/>
              <w:rPr>
                <w:rFonts w:ascii="Arial" w:hAnsi="Arial" w:cs="Arial"/>
                <w:sz w:val="18"/>
                <w:szCs w:val="18"/>
              </w:rPr>
            </w:pPr>
          </w:p>
          <w:p w14:paraId="21FCDE58"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7CEA8851" w14:textId="77777777" w:rsidR="00095BAE" w:rsidRDefault="00095BAE" w:rsidP="0040390D">
            <w:pPr>
              <w:pStyle w:val="af8"/>
              <w:keepLines/>
              <w:widowControl/>
              <w:rPr>
                <w:rFonts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4C7C8E06" w14:textId="77777777" w:rsidR="00095BAE" w:rsidRDefault="00095BAE" w:rsidP="0040390D">
            <w:pPr>
              <w:pStyle w:val="TAL"/>
              <w:keepNext w:val="0"/>
            </w:pPr>
            <w:r>
              <w:t>type: DN</w:t>
            </w:r>
          </w:p>
          <w:p w14:paraId="61616D18" w14:textId="77777777" w:rsidR="00095BAE" w:rsidRDefault="00095BAE" w:rsidP="0040390D">
            <w:pPr>
              <w:pStyle w:val="TAL"/>
              <w:keepNext w:val="0"/>
            </w:pPr>
            <w:r>
              <w:t>multiplicity: 0..1</w:t>
            </w:r>
          </w:p>
          <w:p w14:paraId="71A327A7" w14:textId="77777777" w:rsidR="00095BAE" w:rsidRDefault="00095BAE" w:rsidP="0040390D">
            <w:pPr>
              <w:pStyle w:val="TAL"/>
              <w:keepNext w:val="0"/>
            </w:pPr>
            <w:r>
              <w:t>isOrdered: False</w:t>
            </w:r>
          </w:p>
          <w:p w14:paraId="1B352E20" w14:textId="77777777" w:rsidR="00095BAE" w:rsidRDefault="00095BAE" w:rsidP="0040390D">
            <w:pPr>
              <w:pStyle w:val="TAL"/>
              <w:keepNext w:val="0"/>
            </w:pPr>
            <w:r>
              <w:t>isUnique: True</w:t>
            </w:r>
          </w:p>
          <w:p w14:paraId="62375039" w14:textId="77777777" w:rsidR="00095BAE" w:rsidRDefault="00095BAE" w:rsidP="0040390D">
            <w:pPr>
              <w:pStyle w:val="TAL"/>
              <w:keepNext w:val="0"/>
            </w:pPr>
            <w:r>
              <w:t>defaultValue: None</w:t>
            </w:r>
          </w:p>
          <w:p w14:paraId="7F0D894C" w14:textId="77777777" w:rsidR="00095BAE" w:rsidRDefault="00095BAE" w:rsidP="0040390D">
            <w:pPr>
              <w:keepLines/>
              <w:spacing w:after="0"/>
              <w:rPr>
                <w:rFonts w:ascii="Arial" w:hAnsi="Arial" w:cs="Arial"/>
                <w:sz w:val="18"/>
                <w:szCs w:val="18"/>
              </w:rPr>
            </w:pPr>
            <w:r>
              <w:t xml:space="preserve">isNullable: </w:t>
            </w:r>
            <w:r w:rsidRPr="0021260C">
              <w:t>False</w:t>
            </w:r>
          </w:p>
        </w:tc>
      </w:tr>
      <w:tr w:rsidR="00095BAE" w14:paraId="19D363B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14FE97" w14:textId="77777777" w:rsidR="00095BAE" w:rsidRDefault="00095BAE" w:rsidP="0040390D">
            <w:pPr>
              <w:pStyle w:val="TAL"/>
              <w:keepNext w:val="0"/>
              <w:rPr>
                <w:rFonts w:ascii="Courier New" w:hAnsi="Courier New"/>
              </w:rPr>
            </w:pPr>
            <w:r>
              <w:rPr>
                <w:rFonts w:ascii="Courier New" w:hAnsi="Courier New"/>
              </w:rPr>
              <w:lastRenderedPageBreak/>
              <w:t>dynamic5QISetRef</w:t>
            </w:r>
          </w:p>
        </w:tc>
        <w:tc>
          <w:tcPr>
            <w:tcW w:w="4395" w:type="dxa"/>
            <w:tcBorders>
              <w:top w:val="single" w:sz="4" w:space="0" w:color="auto"/>
              <w:left w:val="single" w:sz="4" w:space="0" w:color="auto"/>
              <w:bottom w:val="single" w:sz="4" w:space="0" w:color="auto"/>
              <w:right w:val="single" w:sz="4" w:space="0" w:color="auto"/>
            </w:tcBorders>
          </w:tcPr>
          <w:p w14:paraId="05778A60" w14:textId="77777777" w:rsidR="00095BAE" w:rsidRDefault="00095BAE" w:rsidP="0040390D">
            <w:pPr>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56043C19" w14:textId="77777777" w:rsidR="00095BAE" w:rsidRDefault="00095BAE" w:rsidP="0040390D">
            <w:pPr>
              <w:keepLines/>
              <w:spacing w:after="0"/>
              <w:rPr>
                <w:rFonts w:ascii="Arial" w:hAnsi="Arial" w:cs="Arial"/>
                <w:sz w:val="18"/>
                <w:szCs w:val="18"/>
              </w:rPr>
            </w:pPr>
          </w:p>
          <w:p w14:paraId="7B825FE6"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53A5EC12" w14:textId="77777777" w:rsidR="00095BAE" w:rsidRDefault="00095BAE" w:rsidP="0040390D">
            <w:pPr>
              <w:pStyle w:val="af8"/>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1F5E4F93" w14:textId="77777777" w:rsidR="00095BAE" w:rsidRDefault="00095BAE" w:rsidP="0040390D">
            <w:pPr>
              <w:pStyle w:val="TAL"/>
              <w:keepNext w:val="0"/>
            </w:pPr>
            <w:r>
              <w:t>type: DN</w:t>
            </w:r>
          </w:p>
          <w:p w14:paraId="001F7680" w14:textId="77777777" w:rsidR="00095BAE" w:rsidRDefault="00095BAE" w:rsidP="0040390D">
            <w:pPr>
              <w:pStyle w:val="TAL"/>
              <w:keepNext w:val="0"/>
            </w:pPr>
            <w:r>
              <w:t>multiplicity: 0..1</w:t>
            </w:r>
          </w:p>
          <w:p w14:paraId="5211B389" w14:textId="77777777" w:rsidR="00095BAE" w:rsidRDefault="00095BAE" w:rsidP="0040390D">
            <w:pPr>
              <w:pStyle w:val="TAL"/>
              <w:keepNext w:val="0"/>
            </w:pPr>
            <w:r>
              <w:t>isOrdered: False</w:t>
            </w:r>
          </w:p>
          <w:p w14:paraId="0C2180F7" w14:textId="77777777" w:rsidR="00095BAE" w:rsidRDefault="00095BAE" w:rsidP="0040390D">
            <w:pPr>
              <w:pStyle w:val="TAL"/>
              <w:keepNext w:val="0"/>
            </w:pPr>
            <w:r>
              <w:t>isUnique: True</w:t>
            </w:r>
          </w:p>
          <w:p w14:paraId="7C5D3EB2" w14:textId="77777777" w:rsidR="00095BAE" w:rsidRDefault="00095BAE" w:rsidP="0040390D">
            <w:pPr>
              <w:pStyle w:val="TAL"/>
              <w:keepNext w:val="0"/>
            </w:pPr>
            <w:r>
              <w:t>defaultValue: None</w:t>
            </w:r>
          </w:p>
          <w:p w14:paraId="203B30FF" w14:textId="77777777" w:rsidR="00095BAE" w:rsidRDefault="00095BAE" w:rsidP="0040390D">
            <w:pPr>
              <w:keepLines/>
              <w:spacing w:after="0"/>
              <w:rPr>
                <w:rFonts w:ascii="Arial" w:hAnsi="Arial"/>
                <w:sz w:val="18"/>
              </w:rPr>
            </w:pPr>
            <w:r>
              <w:rPr>
                <w:rFonts w:ascii="Arial" w:hAnsi="Arial"/>
                <w:sz w:val="18"/>
              </w:rPr>
              <w:t xml:space="preserve">isNullable: </w:t>
            </w:r>
            <w:r w:rsidRPr="0021260C">
              <w:rPr>
                <w:rFonts w:ascii="Arial" w:hAnsi="Arial"/>
                <w:sz w:val="18"/>
              </w:rPr>
              <w:t>False</w:t>
            </w:r>
          </w:p>
        </w:tc>
      </w:tr>
      <w:tr w:rsidR="00095BAE" w14:paraId="484E430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A4CBA7" w14:textId="77777777" w:rsidR="00095BAE" w:rsidRDefault="00095BAE" w:rsidP="0040390D">
            <w:pPr>
              <w:pStyle w:val="TAL"/>
              <w:keepNext w:val="0"/>
              <w:rPr>
                <w:rFonts w:ascii="Courier New" w:hAnsi="Courier New"/>
              </w:rPr>
            </w:pPr>
            <w:r>
              <w:rPr>
                <w:rFonts w:ascii="Courier New" w:hAnsi="Courier New"/>
              </w:rPr>
              <w:t>fiveQIValue</w:t>
            </w:r>
          </w:p>
        </w:tc>
        <w:tc>
          <w:tcPr>
            <w:tcW w:w="4395" w:type="dxa"/>
            <w:tcBorders>
              <w:top w:val="single" w:sz="4" w:space="0" w:color="auto"/>
              <w:left w:val="single" w:sz="4" w:space="0" w:color="auto"/>
              <w:bottom w:val="single" w:sz="4" w:space="0" w:color="auto"/>
              <w:right w:val="single" w:sz="4" w:space="0" w:color="auto"/>
            </w:tcBorders>
          </w:tcPr>
          <w:p w14:paraId="1625A8A7"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3DC3C01F" w14:textId="77777777" w:rsidR="00095BAE" w:rsidRDefault="00095BAE" w:rsidP="0040390D">
            <w:pPr>
              <w:keepLines/>
              <w:tabs>
                <w:tab w:val="decimal" w:pos="0"/>
              </w:tabs>
              <w:spacing w:after="0" w:line="0" w:lineRule="atLeast"/>
              <w:rPr>
                <w:rFonts w:ascii="Arial" w:hAnsi="Arial" w:cs="Arial"/>
                <w:sz w:val="18"/>
                <w:szCs w:val="18"/>
                <w:lang w:eastAsia="zh-CN"/>
              </w:rPr>
            </w:pPr>
          </w:p>
          <w:p w14:paraId="19AE3A9C" w14:textId="77777777" w:rsidR="00095BAE" w:rsidRDefault="00095BAE" w:rsidP="0040390D">
            <w:pPr>
              <w:pStyle w:val="af8"/>
              <w:keepLines/>
              <w:widowControl/>
              <w:rPr>
                <w:sz w:val="18"/>
                <w:szCs w:val="20"/>
                <w:lang w:eastAsia="en-US"/>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4C0B21E0"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621F78D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C6BFAF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586CECA"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1FB7C9C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8C42863" w14:textId="77777777" w:rsidR="00095BAE" w:rsidRDefault="00095BAE" w:rsidP="0040390D">
            <w:pPr>
              <w:pStyle w:val="TAL"/>
              <w:keepNext w:val="0"/>
            </w:pPr>
            <w:r>
              <w:rPr>
                <w:rFonts w:cs="Arial"/>
                <w:szCs w:val="18"/>
              </w:rPr>
              <w:t>isNullable: False</w:t>
            </w:r>
          </w:p>
        </w:tc>
      </w:tr>
      <w:tr w:rsidR="00095BAE" w14:paraId="3705D9D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6ED81B" w14:textId="77777777" w:rsidR="00095BAE" w:rsidRDefault="00095BAE" w:rsidP="0040390D">
            <w:pPr>
              <w:pStyle w:val="TAL"/>
              <w:keepNext w:val="0"/>
              <w:rPr>
                <w:rFonts w:ascii="Courier New" w:hAnsi="Courier New"/>
              </w:rPr>
            </w:pPr>
            <w:r>
              <w:rPr>
                <w:rFonts w:ascii="Courier New" w:hAnsi="Courier New"/>
              </w:rPr>
              <w:t>resourceType</w:t>
            </w:r>
          </w:p>
        </w:tc>
        <w:tc>
          <w:tcPr>
            <w:tcW w:w="4395" w:type="dxa"/>
            <w:tcBorders>
              <w:top w:val="single" w:sz="4" w:space="0" w:color="auto"/>
              <w:left w:val="single" w:sz="4" w:space="0" w:color="auto"/>
              <w:bottom w:val="single" w:sz="4" w:space="0" w:color="auto"/>
              <w:right w:val="single" w:sz="4" w:space="0" w:color="auto"/>
            </w:tcBorders>
          </w:tcPr>
          <w:p w14:paraId="20657F38" w14:textId="77777777" w:rsidR="00095BAE" w:rsidRDefault="00095BAE" w:rsidP="0040390D">
            <w:pPr>
              <w:pStyle w:val="af8"/>
              <w:keepLines/>
              <w:widowControl/>
              <w:rPr>
                <w:rFonts w:cs="Arial"/>
                <w:sz w:val="18"/>
                <w:szCs w:val="18"/>
              </w:rPr>
            </w:pPr>
            <w:r>
              <w:rPr>
                <w:rFonts w:cs="Arial"/>
                <w:sz w:val="18"/>
                <w:szCs w:val="18"/>
              </w:rPr>
              <w:t>It indicates the Resource Type of a 5QI, as specified in TS 23.501 [2].</w:t>
            </w:r>
          </w:p>
          <w:p w14:paraId="70CE411C" w14:textId="77777777" w:rsidR="00095BAE" w:rsidRDefault="00095BAE" w:rsidP="0040390D">
            <w:pPr>
              <w:pStyle w:val="af8"/>
              <w:keepLines/>
              <w:widowControl/>
              <w:rPr>
                <w:rFonts w:cs="Arial"/>
                <w:sz w:val="18"/>
                <w:szCs w:val="18"/>
              </w:rPr>
            </w:pPr>
          </w:p>
          <w:p w14:paraId="33A4D119"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cs="Arial"/>
                <w:sz w:val="18"/>
                <w:szCs w:val="18"/>
              </w:rPr>
              <w:t>allowedValues: "GBR", NON_GBR", "</w:t>
            </w:r>
            <w:r w:rsidRPr="00DC56AE">
              <w:t>D</w:t>
            </w:r>
            <w:r>
              <w:t>ELAY_CRITICAL_</w:t>
            </w:r>
            <w:r w:rsidRPr="00DC56AE">
              <w:t>GBR</w:t>
            </w:r>
            <w:r>
              <w:rPr>
                <w:rFonts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54F684B9"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104E827B"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EF050E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45D35F7" w14:textId="77777777" w:rsidR="00095BAE" w:rsidRDefault="00095BAE" w:rsidP="0040390D">
            <w:pPr>
              <w:keepLines/>
              <w:spacing w:after="0"/>
              <w:rPr>
                <w:rFonts w:ascii="Arial" w:hAnsi="Arial" w:cs="Arial"/>
                <w:sz w:val="18"/>
                <w:szCs w:val="18"/>
              </w:rPr>
            </w:pPr>
            <w:r>
              <w:rPr>
                <w:rFonts w:ascii="Arial" w:hAnsi="Arial" w:cs="Arial"/>
                <w:sz w:val="18"/>
                <w:szCs w:val="18"/>
              </w:rPr>
              <w:t>isUnique: False</w:t>
            </w:r>
          </w:p>
          <w:p w14:paraId="16EC227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BF311F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F8F350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822F11" w14:textId="77777777" w:rsidR="00095BAE" w:rsidRDefault="00095BAE" w:rsidP="0040390D">
            <w:pPr>
              <w:pStyle w:val="TAL"/>
              <w:keepNext w:val="0"/>
              <w:rPr>
                <w:rFonts w:ascii="Courier New" w:hAnsi="Courier New"/>
              </w:rPr>
            </w:pPr>
            <w:r>
              <w:rPr>
                <w:rFonts w:ascii="Courier New" w:hAnsi="Courier New"/>
              </w:rPr>
              <w:t>priorityLevel</w:t>
            </w:r>
          </w:p>
        </w:tc>
        <w:tc>
          <w:tcPr>
            <w:tcW w:w="4395" w:type="dxa"/>
            <w:tcBorders>
              <w:top w:val="single" w:sz="4" w:space="0" w:color="auto"/>
              <w:left w:val="single" w:sz="4" w:space="0" w:color="auto"/>
              <w:bottom w:val="single" w:sz="4" w:space="0" w:color="auto"/>
              <w:right w:val="single" w:sz="4" w:space="0" w:color="auto"/>
            </w:tcBorders>
          </w:tcPr>
          <w:p w14:paraId="7B54A0F3"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78AF7B31" w14:textId="77777777" w:rsidR="00095BAE" w:rsidRDefault="00095BAE" w:rsidP="0040390D">
            <w:pPr>
              <w:keepLines/>
              <w:tabs>
                <w:tab w:val="decimal" w:pos="0"/>
              </w:tabs>
              <w:spacing w:after="0" w:line="0" w:lineRule="atLeast"/>
              <w:rPr>
                <w:rFonts w:ascii="Arial" w:hAnsi="Arial" w:cs="Arial"/>
                <w:sz w:val="18"/>
                <w:szCs w:val="18"/>
                <w:lang w:eastAsia="zh-CN"/>
              </w:rPr>
            </w:pPr>
          </w:p>
          <w:p w14:paraId="7F15FCCF" w14:textId="77777777" w:rsidR="00095BAE" w:rsidRDefault="00095BAE" w:rsidP="0040390D">
            <w:pPr>
              <w:pStyle w:val="af8"/>
              <w:keepLines/>
              <w:widowControl/>
              <w:rPr>
                <w:rFonts w:cs="Arial"/>
                <w:sz w:val="18"/>
                <w:szCs w:val="18"/>
              </w:rPr>
            </w:pPr>
            <w:r>
              <w:rPr>
                <w:rFonts w:cs="Arial"/>
                <w:sz w:val="18"/>
                <w:szCs w:val="18"/>
              </w:rPr>
              <w:t>allowedValues: 0 - 127</w:t>
            </w:r>
          </w:p>
        </w:tc>
        <w:tc>
          <w:tcPr>
            <w:tcW w:w="1897" w:type="dxa"/>
            <w:tcBorders>
              <w:top w:val="single" w:sz="4" w:space="0" w:color="auto"/>
              <w:left w:val="single" w:sz="4" w:space="0" w:color="auto"/>
              <w:bottom w:val="single" w:sz="4" w:space="0" w:color="auto"/>
              <w:right w:val="single" w:sz="4" w:space="0" w:color="auto"/>
            </w:tcBorders>
          </w:tcPr>
          <w:p w14:paraId="099094B4"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0AA5687A"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6A5D4C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2E1BD6D"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492CC93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6308C9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4DA121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F15CA0" w14:textId="77777777" w:rsidR="00095BAE" w:rsidRDefault="00095BAE" w:rsidP="0040390D">
            <w:pPr>
              <w:pStyle w:val="TAL"/>
              <w:keepNext w:val="0"/>
              <w:rPr>
                <w:rFonts w:ascii="Courier New" w:hAnsi="Courier New"/>
              </w:rPr>
            </w:pPr>
            <w:r>
              <w:rPr>
                <w:rFonts w:ascii="Courier New" w:hAnsi="Courier New"/>
              </w:rPr>
              <w:t>packetDelayBudget</w:t>
            </w:r>
          </w:p>
        </w:tc>
        <w:tc>
          <w:tcPr>
            <w:tcW w:w="4395" w:type="dxa"/>
            <w:tcBorders>
              <w:top w:val="single" w:sz="4" w:space="0" w:color="auto"/>
              <w:left w:val="single" w:sz="4" w:space="0" w:color="auto"/>
              <w:bottom w:val="single" w:sz="4" w:space="0" w:color="auto"/>
              <w:right w:val="single" w:sz="4" w:space="0" w:color="auto"/>
            </w:tcBorders>
          </w:tcPr>
          <w:p w14:paraId="6D7B4A3A"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2DDB86B0" w14:textId="77777777" w:rsidR="00095BAE" w:rsidRDefault="00095BAE" w:rsidP="0040390D">
            <w:pPr>
              <w:keepLines/>
              <w:tabs>
                <w:tab w:val="decimal" w:pos="0"/>
              </w:tabs>
              <w:spacing w:after="0" w:line="0" w:lineRule="atLeast"/>
              <w:rPr>
                <w:rFonts w:ascii="Arial" w:hAnsi="Arial" w:cs="Arial"/>
                <w:sz w:val="18"/>
                <w:szCs w:val="18"/>
                <w:lang w:eastAsia="zh-CN"/>
              </w:rPr>
            </w:pPr>
          </w:p>
          <w:p w14:paraId="59CACBE7"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14:paraId="53FD3F13"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356993CB"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E57AF0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4E3A3E5"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5C13730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131215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47CB34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457B7" w14:textId="77777777" w:rsidR="00095BAE" w:rsidRDefault="00095BAE" w:rsidP="0040390D">
            <w:pPr>
              <w:pStyle w:val="TAL"/>
              <w:keepNext w:val="0"/>
              <w:rPr>
                <w:rFonts w:ascii="Courier New" w:hAnsi="Courier New"/>
              </w:rPr>
            </w:pPr>
            <w:r>
              <w:rPr>
                <w:rFonts w:ascii="Courier New" w:hAnsi="Courier New"/>
              </w:rPr>
              <w:t>packetErrorRate</w:t>
            </w:r>
          </w:p>
        </w:tc>
        <w:tc>
          <w:tcPr>
            <w:tcW w:w="4395" w:type="dxa"/>
            <w:tcBorders>
              <w:top w:val="single" w:sz="4" w:space="0" w:color="auto"/>
              <w:left w:val="single" w:sz="4" w:space="0" w:color="auto"/>
              <w:bottom w:val="single" w:sz="4" w:space="0" w:color="auto"/>
              <w:right w:val="single" w:sz="4" w:space="0" w:color="auto"/>
            </w:tcBorders>
          </w:tcPr>
          <w:p w14:paraId="04D5E824"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1D376CB2" w14:textId="77777777" w:rsidR="00095BAE" w:rsidRDefault="00095BAE" w:rsidP="0040390D">
            <w:pPr>
              <w:keepLines/>
              <w:tabs>
                <w:tab w:val="decimal" w:pos="0"/>
              </w:tabs>
              <w:spacing w:after="0" w:line="0" w:lineRule="atLeast"/>
              <w:rPr>
                <w:rFonts w:ascii="Arial" w:hAnsi="Arial" w:cs="Arial"/>
                <w:sz w:val="18"/>
                <w:szCs w:val="18"/>
                <w:lang w:eastAsia="zh-CN"/>
              </w:rPr>
            </w:pPr>
          </w:p>
          <w:p w14:paraId="7251A44E"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cs="Arial"/>
                <w:sz w:val="18"/>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11934A7" w14:textId="77777777" w:rsidR="00095BAE" w:rsidRDefault="00095BAE" w:rsidP="0040390D">
            <w:pPr>
              <w:keepLines/>
              <w:spacing w:after="0"/>
              <w:rPr>
                <w:rFonts w:ascii="Arial" w:hAnsi="Arial" w:cs="Arial"/>
                <w:sz w:val="18"/>
                <w:szCs w:val="18"/>
              </w:rPr>
            </w:pPr>
            <w:r>
              <w:rPr>
                <w:rFonts w:ascii="Arial" w:hAnsi="Arial" w:cs="Arial"/>
                <w:sz w:val="18"/>
                <w:szCs w:val="18"/>
              </w:rPr>
              <w:t>type: PacketErrorRate</w:t>
            </w:r>
          </w:p>
          <w:p w14:paraId="7F05CF4B"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CEE6E4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209615B"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3CE87F1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E6003C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48E023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F71638" w14:textId="77777777" w:rsidR="00095BAE" w:rsidRDefault="00095BAE" w:rsidP="0040390D">
            <w:pPr>
              <w:pStyle w:val="TAL"/>
              <w:keepNext w:val="0"/>
              <w:rPr>
                <w:rFonts w:ascii="Courier New" w:hAnsi="Courier New"/>
              </w:rPr>
            </w:pPr>
            <w:r>
              <w:rPr>
                <w:rFonts w:ascii="Courier New" w:hAnsi="Courier New"/>
              </w:rPr>
              <w:t>averagingWindow</w:t>
            </w:r>
          </w:p>
        </w:tc>
        <w:tc>
          <w:tcPr>
            <w:tcW w:w="4395" w:type="dxa"/>
            <w:tcBorders>
              <w:top w:val="single" w:sz="4" w:space="0" w:color="auto"/>
              <w:left w:val="single" w:sz="4" w:space="0" w:color="auto"/>
              <w:bottom w:val="single" w:sz="4" w:space="0" w:color="auto"/>
              <w:right w:val="single" w:sz="4" w:space="0" w:color="auto"/>
            </w:tcBorders>
          </w:tcPr>
          <w:p w14:paraId="281C313F"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5C99FBA0" w14:textId="77777777" w:rsidR="00095BAE" w:rsidRDefault="00095BAE" w:rsidP="0040390D">
            <w:pPr>
              <w:keepLines/>
              <w:tabs>
                <w:tab w:val="decimal" w:pos="0"/>
              </w:tabs>
              <w:spacing w:after="0" w:line="0" w:lineRule="atLeast"/>
              <w:rPr>
                <w:rFonts w:ascii="Arial" w:hAnsi="Arial" w:cs="Arial"/>
                <w:sz w:val="18"/>
                <w:szCs w:val="18"/>
                <w:lang w:eastAsia="zh-CN"/>
              </w:rPr>
            </w:pPr>
          </w:p>
          <w:p w14:paraId="1A571CBE"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14:paraId="1AF662EB"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793D863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852082D"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E10824A"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2A62FF7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2F0378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F470C4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F7D438" w14:textId="77777777" w:rsidR="00095BAE" w:rsidRDefault="00095BAE" w:rsidP="0040390D">
            <w:pPr>
              <w:pStyle w:val="TAL"/>
              <w:keepNext w:val="0"/>
              <w:rPr>
                <w:rFonts w:ascii="Courier New" w:hAnsi="Courier New"/>
              </w:rPr>
            </w:pPr>
            <w:r>
              <w:rPr>
                <w:rFonts w:ascii="Courier New" w:hAnsi="Courier New"/>
              </w:rPr>
              <w:t>maximumDataBurstVolume</w:t>
            </w:r>
          </w:p>
        </w:tc>
        <w:tc>
          <w:tcPr>
            <w:tcW w:w="4395" w:type="dxa"/>
            <w:tcBorders>
              <w:top w:val="single" w:sz="4" w:space="0" w:color="auto"/>
              <w:left w:val="single" w:sz="4" w:space="0" w:color="auto"/>
              <w:bottom w:val="single" w:sz="4" w:space="0" w:color="auto"/>
              <w:right w:val="single" w:sz="4" w:space="0" w:color="auto"/>
            </w:tcBorders>
          </w:tcPr>
          <w:p w14:paraId="3C9532D3"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42CB9142" w14:textId="77777777" w:rsidR="00095BAE" w:rsidRDefault="00095BAE" w:rsidP="0040390D">
            <w:pPr>
              <w:keepLines/>
              <w:tabs>
                <w:tab w:val="decimal" w:pos="0"/>
              </w:tabs>
              <w:spacing w:after="0" w:line="0" w:lineRule="atLeast"/>
              <w:rPr>
                <w:rFonts w:ascii="Arial" w:hAnsi="Arial" w:cs="Arial"/>
                <w:sz w:val="18"/>
                <w:szCs w:val="18"/>
                <w:lang w:eastAsia="zh-CN"/>
              </w:rPr>
            </w:pPr>
          </w:p>
          <w:p w14:paraId="16906B31"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14:paraId="3D6D04F4"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1A63C96D"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1332AB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2F9CF2C"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648DA30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8B412E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C31DE6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AED524" w14:textId="77777777" w:rsidR="00095BAE" w:rsidRDefault="00095BAE" w:rsidP="0040390D">
            <w:pPr>
              <w:pStyle w:val="TAL"/>
              <w:keepNext w:val="0"/>
              <w:rPr>
                <w:rFonts w:ascii="Courier New" w:hAnsi="Courier New"/>
              </w:rPr>
            </w:pPr>
            <w:r>
              <w:rPr>
                <w:rFonts w:ascii="Courier New" w:hAnsi="Courier New"/>
              </w:rPr>
              <w:t>scalar</w:t>
            </w:r>
          </w:p>
        </w:tc>
        <w:tc>
          <w:tcPr>
            <w:tcW w:w="4395" w:type="dxa"/>
            <w:tcBorders>
              <w:top w:val="single" w:sz="4" w:space="0" w:color="auto"/>
              <w:left w:val="single" w:sz="4" w:space="0" w:color="auto"/>
              <w:bottom w:val="single" w:sz="4" w:space="0" w:color="auto"/>
              <w:right w:val="single" w:sz="4" w:space="0" w:color="auto"/>
            </w:tcBorders>
          </w:tcPr>
          <w:p w14:paraId="65337548" w14:textId="77777777" w:rsidR="00095BAE" w:rsidRDefault="00095BAE" w:rsidP="0040390D">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022735A2" w14:textId="77777777" w:rsidR="00095BAE" w:rsidRDefault="00095BAE" w:rsidP="0040390D">
            <w:pPr>
              <w:keepLines/>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35413F99" w14:textId="77777777" w:rsidR="00095BAE" w:rsidRDefault="00095BAE" w:rsidP="0040390D">
            <w:pPr>
              <w:keepLines/>
              <w:tabs>
                <w:tab w:val="decimal" w:pos="0"/>
              </w:tabs>
              <w:spacing w:after="0" w:line="0" w:lineRule="atLeast"/>
              <w:rPr>
                <w:rFonts w:cs="Arial"/>
                <w:sz w:val="18"/>
                <w:szCs w:val="18"/>
              </w:rPr>
            </w:pPr>
          </w:p>
          <w:p w14:paraId="2331AFD2" w14:textId="77777777" w:rsidR="00095BAE" w:rsidRDefault="00095BAE"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4432D099"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6C795818"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6357AB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CB2A5C3"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7C8E026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EFF1E14"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4431C3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02ECA80" w14:textId="77777777" w:rsidR="00095BAE" w:rsidRDefault="00095BAE" w:rsidP="0040390D">
            <w:pPr>
              <w:pStyle w:val="TAL"/>
              <w:keepNext w:val="0"/>
              <w:rPr>
                <w:rFonts w:ascii="Courier New" w:hAnsi="Courier New"/>
              </w:rPr>
            </w:pPr>
            <w:r>
              <w:rPr>
                <w:rFonts w:ascii="Courier New" w:hAnsi="Courier New"/>
              </w:rPr>
              <w:t>exponent</w:t>
            </w:r>
          </w:p>
        </w:tc>
        <w:tc>
          <w:tcPr>
            <w:tcW w:w="4395" w:type="dxa"/>
            <w:tcBorders>
              <w:top w:val="single" w:sz="4" w:space="0" w:color="auto"/>
              <w:left w:val="single" w:sz="4" w:space="0" w:color="auto"/>
              <w:bottom w:val="single" w:sz="4" w:space="0" w:color="auto"/>
              <w:right w:val="single" w:sz="4" w:space="0" w:color="auto"/>
            </w:tcBorders>
          </w:tcPr>
          <w:p w14:paraId="0E1B4E3F" w14:textId="77777777" w:rsidR="00095BAE" w:rsidRDefault="00095BAE" w:rsidP="0040390D">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48956DC6" w14:textId="77777777" w:rsidR="00095BAE" w:rsidRDefault="00095BAE" w:rsidP="0040390D">
            <w:pPr>
              <w:keepLines/>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27A12930" w14:textId="77777777" w:rsidR="00095BAE" w:rsidRDefault="00095BAE" w:rsidP="0040390D">
            <w:pPr>
              <w:keepLines/>
              <w:tabs>
                <w:tab w:val="decimal" w:pos="0"/>
              </w:tabs>
              <w:spacing w:after="0" w:line="0" w:lineRule="atLeast"/>
              <w:rPr>
                <w:rFonts w:cs="Arial"/>
                <w:sz w:val="18"/>
                <w:szCs w:val="18"/>
              </w:rPr>
            </w:pPr>
          </w:p>
          <w:p w14:paraId="6CB5CB42" w14:textId="77777777" w:rsidR="00095BAE" w:rsidRDefault="00095BAE" w:rsidP="0040390D">
            <w:pPr>
              <w:keepLines/>
              <w:tabs>
                <w:tab w:val="decimal" w:pos="0"/>
              </w:tabs>
              <w:spacing w:after="0" w:line="0" w:lineRule="atLeast"/>
              <w:rPr>
                <w:szCs w:val="22"/>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1543A55B"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5F2B49A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AB4A0D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E8A7162"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402C6EF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3A962E2"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CB82DB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9E58F2" w14:textId="77777777" w:rsidR="00095BAE" w:rsidRDefault="00095BAE" w:rsidP="0040390D">
            <w:pPr>
              <w:pStyle w:val="TAL"/>
              <w:keepNext w:val="0"/>
              <w:rPr>
                <w:rFonts w:ascii="Courier New" w:hAnsi="Courier New"/>
              </w:rPr>
            </w:pPr>
            <w:r>
              <w:rPr>
                <w:rFonts w:ascii="Courier New" w:hAnsi="Courier New" w:cs="Courier New"/>
                <w:lang w:eastAsia="zh-CN"/>
              </w:rPr>
              <w:lastRenderedPageBreak/>
              <w:t>gtpUPathQoSMonitoringState</w:t>
            </w:r>
          </w:p>
        </w:tc>
        <w:tc>
          <w:tcPr>
            <w:tcW w:w="4395" w:type="dxa"/>
            <w:tcBorders>
              <w:top w:val="single" w:sz="4" w:space="0" w:color="auto"/>
              <w:left w:val="single" w:sz="4" w:space="0" w:color="auto"/>
              <w:bottom w:val="single" w:sz="4" w:space="0" w:color="auto"/>
              <w:right w:val="single" w:sz="4" w:space="0" w:color="auto"/>
            </w:tcBorders>
          </w:tcPr>
          <w:p w14:paraId="6EC73C7D"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6C687BEC" w14:textId="77777777" w:rsidR="00095BAE" w:rsidRDefault="00095BAE" w:rsidP="0040390D">
            <w:pPr>
              <w:keepLines/>
              <w:rPr>
                <w:rFonts w:ascii="Arial" w:hAnsi="Arial" w:cs="Arial"/>
                <w:sz w:val="18"/>
                <w:szCs w:val="18"/>
                <w:lang w:eastAsia="zh-CN"/>
              </w:rPr>
            </w:pPr>
          </w:p>
          <w:p w14:paraId="7F66F7F4" w14:textId="77777777" w:rsidR="00095BAE" w:rsidRDefault="00095BAE" w:rsidP="0040390D">
            <w:pPr>
              <w:keepLines/>
              <w:tabs>
                <w:tab w:val="decimal" w:pos="0"/>
              </w:tabs>
              <w:spacing w:after="0" w:line="0" w:lineRule="atLeast"/>
              <w:rPr>
                <w:szCs w:val="22"/>
              </w:rPr>
            </w:pPr>
            <w:r>
              <w:rPr>
                <w:rFonts w:ascii="Arial" w:hAnsi="Arial" w:cs="Arial"/>
                <w:sz w:val="18"/>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2C434926"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2C59F3DF"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1ED8D4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1519969"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27728F7" w14:textId="77777777" w:rsidR="00095BAE" w:rsidRDefault="00095BAE" w:rsidP="0040390D">
            <w:pPr>
              <w:keepLines/>
              <w:spacing w:after="0"/>
              <w:rPr>
                <w:rFonts w:ascii="Arial" w:hAnsi="Arial" w:cs="Arial"/>
                <w:sz w:val="18"/>
                <w:szCs w:val="18"/>
              </w:rPr>
            </w:pPr>
            <w:r>
              <w:rPr>
                <w:rFonts w:ascii="Arial" w:hAnsi="Arial" w:cs="Arial"/>
                <w:sz w:val="18"/>
                <w:szCs w:val="18"/>
              </w:rPr>
              <w:t>defaultValue: Enabled</w:t>
            </w:r>
          </w:p>
          <w:p w14:paraId="006B3AB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C972E0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0BD7D0D"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gtpUPathMonitoredSNSSAIs</w:t>
            </w:r>
          </w:p>
        </w:tc>
        <w:tc>
          <w:tcPr>
            <w:tcW w:w="4395" w:type="dxa"/>
            <w:tcBorders>
              <w:top w:val="single" w:sz="4" w:space="0" w:color="auto"/>
              <w:left w:val="single" w:sz="4" w:space="0" w:color="auto"/>
              <w:bottom w:val="single" w:sz="4" w:space="0" w:color="auto"/>
              <w:right w:val="single" w:sz="4" w:space="0" w:color="auto"/>
            </w:tcBorders>
          </w:tcPr>
          <w:p w14:paraId="70731EF8"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0B77FDFB" w14:textId="77777777" w:rsidR="00095BAE" w:rsidRDefault="00095BAE" w:rsidP="0040390D">
            <w:pPr>
              <w:keepLines/>
              <w:rPr>
                <w:rFonts w:ascii="Arial" w:hAnsi="Arial" w:cs="Arial"/>
                <w:sz w:val="18"/>
                <w:szCs w:val="18"/>
                <w:lang w:eastAsia="zh-CN"/>
              </w:rPr>
            </w:pPr>
          </w:p>
          <w:p w14:paraId="15573504"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4D99A216" w14:textId="77777777" w:rsidR="00095BAE" w:rsidRDefault="00095BAE" w:rsidP="0040390D">
            <w:pPr>
              <w:keepLines/>
              <w:spacing w:after="0"/>
              <w:rPr>
                <w:rFonts w:ascii="Arial" w:hAnsi="Arial" w:cs="Arial"/>
                <w:sz w:val="18"/>
                <w:szCs w:val="18"/>
              </w:rPr>
            </w:pPr>
            <w:r>
              <w:rPr>
                <w:rFonts w:ascii="Arial" w:hAnsi="Arial" w:cs="Arial"/>
                <w:sz w:val="18"/>
                <w:szCs w:val="18"/>
              </w:rPr>
              <w:t>type: S-NSSAI</w:t>
            </w:r>
          </w:p>
          <w:p w14:paraId="19EBF259"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0BBCF755"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6B6937CA"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3E8E3E4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1F7702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CEB487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CDF866"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monitoredDSCPs</w:t>
            </w:r>
          </w:p>
        </w:tc>
        <w:tc>
          <w:tcPr>
            <w:tcW w:w="4395" w:type="dxa"/>
            <w:tcBorders>
              <w:top w:val="single" w:sz="4" w:space="0" w:color="auto"/>
              <w:left w:val="single" w:sz="4" w:space="0" w:color="auto"/>
              <w:bottom w:val="single" w:sz="4" w:space="0" w:color="auto"/>
              <w:right w:val="single" w:sz="4" w:space="0" w:color="auto"/>
            </w:tcBorders>
          </w:tcPr>
          <w:p w14:paraId="0EBF0E77"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529AA18D" w14:textId="77777777" w:rsidR="00095BAE" w:rsidRDefault="00095BAE" w:rsidP="0040390D">
            <w:pPr>
              <w:keepLines/>
              <w:rPr>
                <w:rFonts w:ascii="Arial" w:hAnsi="Arial" w:cs="Arial"/>
                <w:sz w:val="18"/>
                <w:szCs w:val="18"/>
                <w:lang w:eastAsia="zh-CN"/>
              </w:rPr>
            </w:pPr>
          </w:p>
          <w:p w14:paraId="11349284"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28E581D6"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07B2A4D8"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6B6AAB7D"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7641BD03"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52FD1DC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36CB868"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E75F5B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470F03"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isEventTriggeredGtpUPathMonitoringSupported</w:t>
            </w:r>
          </w:p>
        </w:tc>
        <w:tc>
          <w:tcPr>
            <w:tcW w:w="4395" w:type="dxa"/>
            <w:tcBorders>
              <w:top w:val="single" w:sz="4" w:space="0" w:color="auto"/>
              <w:left w:val="single" w:sz="4" w:space="0" w:color="auto"/>
              <w:bottom w:val="single" w:sz="4" w:space="0" w:color="auto"/>
              <w:right w:val="single" w:sz="4" w:space="0" w:color="auto"/>
            </w:tcBorders>
          </w:tcPr>
          <w:p w14:paraId="7617B882"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070E4BF1" w14:textId="77777777" w:rsidR="00095BAE" w:rsidRDefault="00095BAE" w:rsidP="0040390D">
            <w:pPr>
              <w:keepLines/>
              <w:rPr>
                <w:rFonts w:ascii="Arial" w:hAnsi="Arial" w:cs="Arial"/>
                <w:sz w:val="18"/>
                <w:szCs w:val="18"/>
                <w:lang w:eastAsia="zh-CN"/>
              </w:rPr>
            </w:pPr>
          </w:p>
          <w:p w14:paraId="4A8401A4"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453FC70C"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3AC3E25D"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7CFDCC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C56AE91"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473C173" w14:textId="77777777" w:rsidR="00095BAE" w:rsidRDefault="00095BAE" w:rsidP="0040390D">
            <w:pPr>
              <w:keepLines/>
              <w:spacing w:after="0"/>
              <w:rPr>
                <w:rFonts w:ascii="Arial" w:hAnsi="Arial" w:cs="Arial"/>
                <w:sz w:val="18"/>
                <w:szCs w:val="18"/>
              </w:rPr>
            </w:pPr>
            <w:r>
              <w:rPr>
                <w:rFonts w:ascii="Arial" w:hAnsi="Arial" w:cs="Arial"/>
                <w:sz w:val="18"/>
                <w:szCs w:val="18"/>
              </w:rPr>
              <w:t>defaultValue: Yes</w:t>
            </w:r>
          </w:p>
          <w:p w14:paraId="57D12B46"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BA1916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6167A4"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isPeriodicGtpUMonitoringSupported</w:t>
            </w:r>
          </w:p>
        </w:tc>
        <w:tc>
          <w:tcPr>
            <w:tcW w:w="4395" w:type="dxa"/>
            <w:tcBorders>
              <w:top w:val="single" w:sz="4" w:space="0" w:color="auto"/>
              <w:left w:val="single" w:sz="4" w:space="0" w:color="auto"/>
              <w:bottom w:val="single" w:sz="4" w:space="0" w:color="auto"/>
              <w:right w:val="single" w:sz="4" w:space="0" w:color="auto"/>
            </w:tcBorders>
          </w:tcPr>
          <w:p w14:paraId="59D1F4D0"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66A9C187" w14:textId="77777777" w:rsidR="00095BAE" w:rsidRDefault="00095BAE" w:rsidP="0040390D">
            <w:pPr>
              <w:keepLines/>
              <w:rPr>
                <w:rFonts w:ascii="Arial" w:hAnsi="Arial" w:cs="Arial"/>
                <w:sz w:val="18"/>
                <w:szCs w:val="18"/>
                <w:lang w:eastAsia="zh-CN"/>
              </w:rPr>
            </w:pPr>
          </w:p>
          <w:p w14:paraId="19723C73"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4E85CA8A"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7DB7E3E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2AEF19B"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C77954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2A7D4E8" w14:textId="77777777" w:rsidR="00095BAE" w:rsidRDefault="00095BAE" w:rsidP="0040390D">
            <w:pPr>
              <w:keepLines/>
              <w:spacing w:after="0"/>
              <w:rPr>
                <w:rFonts w:ascii="Arial" w:hAnsi="Arial" w:cs="Arial"/>
                <w:sz w:val="18"/>
                <w:szCs w:val="18"/>
              </w:rPr>
            </w:pPr>
            <w:r>
              <w:rPr>
                <w:rFonts w:ascii="Arial" w:hAnsi="Arial" w:cs="Arial"/>
                <w:sz w:val="18"/>
                <w:szCs w:val="18"/>
              </w:rPr>
              <w:t>defaultValue: Yes</w:t>
            </w:r>
          </w:p>
          <w:p w14:paraId="2B9FC6F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032C10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531C4A"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isImmediateGtpUMonitoringSupported</w:t>
            </w:r>
          </w:p>
        </w:tc>
        <w:tc>
          <w:tcPr>
            <w:tcW w:w="4395" w:type="dxa"/>
            <w:tcBorders>
              <w:top w:val="single" w:sz="4" w:space="0" w:color="auto"/>
              <w:left w:val="single" w:sz="4" w:space="0" w:color="auto"/>
              <w:bottom w:val="single" w:sz="4" w:space="0" w:color="auto"/>
              <w:right w:val="single" w:sz="4" w:space="0" w:color="auto"/>
            </w:tcBorders>
          </w:tcPr>
          <w:p w14:paraId="3F712BDC"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73AC5CD4" w14:textId="77777777" w:rsidR="00095BAE" w:rsidRDefault="00095BAE" w:rsidP="0040390D">
            <w:pPr>
              <w:keepLines/>
              <w:rPr>
                <w:rFonts w:ascii="Arial" w:hAnsi="Arial" w:cs="Arial"/>
                <w:sz w:val="18"/>
                <w:szCs w:val="18"/>
                <w:lang w:eastAsia="zh-CN"/>
              </w:rPr>
            </w:pPr>
          </w:p>
          <w:p w14:paraId="36721CEA"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52CC0610"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78117178"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03B0AB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418087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90AB213" w14:textId="77777777" w:rsidR="00095BAE" w:rsidRDefault="00095BAE" w:rsidP="0040390D">
            <w:pPr>
              <w:keepLines/>
              <w:spacing w:after="0"/>
              <w:rPr>
                <w:rFonts w:ascii="Arial" w:hAnsi="Arial" w:cs="Arial"/>
                <w:sz w:val="18"/>
                <w:szCs w:val="18"/>
              </w:rPr>
            </w:pPr>
            <w:r>
              <w:rPr>
                <w:rFonts w:ascii="Arial" w:hAnsi="Arial" w:cs="Arial"/>
                <w:sz w:val="18"/>
                <w:szCs w:val="18"/>
              </w:rPr>
              <w:t>defaultValue: Yes</w:t>
            </w:r>
          </w:p>
          <w:p w14:paraId="1A5E56C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6D15DC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248CCD"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gtpUPathDelayThresholds</w:t>
            </w:r>
          </w:p>
        </w:tc>
        <w:tc>
          <w:tcPr>
            <w:tcW w:w="4395" w:type="dxa"/>
            <w:tcBorders>
              <w:top w:val="single" w:sz="4" w:space="0" w:color="auto"/>
              <w:left w:val="single" w:sz="4" w:space="0" w:color="auto"/>
              <w:bottom w:val="single" w:sz="4" w:space="0" w:color="auto"/>
              <w:right w:val="single" w:sz="4" w:space="0" w:color="auto"/>
            </w:tcBorders>
          </w:tcPr>
          <w:p w14:paraId="633A6B1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532B2A4B"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3A027063" w14:textId="77777777" w:rsidR="00095BAE" w:rsidRDefault="00095BAE" w:rsidP="0040390D">
            <w:pPr>
              <w:keepLines/>
              <w:tabs>
                <w:tab w:val="decimal" w:pos="0"/>
              </w:tabs>
              <w:spacing w:line="0" w:lineRule="atLeast"/>
              <w:rPr>
                <w:rFonts w:ascii="Arial" w:hAnsi="Arial" w:cs="Arial"/>
                <w:sz w:val="18"/>
                <w:szCs w:val="18"/>
                <w:lang w:eastAsia="zh-CN"/>
              </w:rPr>
            </w:pPr>
          </w:p>
          <w:p w14:paraId="0A9E6A73"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A666124" w14:textId="77777777" w:rsidR="00095BAE" w:rsidRDefault="00095BAE" w:rsidP="0040390D">
            <w:pPr>
              <w:keepLines/>
              <w:spacing w:after="0"/>
              <w:rPr>
                <w:rFonts w:ascii="Arial" w:hAnsi="Arial" w:cs="Arial"/>
                <w:sz w:val="18"/>
                <w:szCs w:val="18"/>
              </w:rPr>
            </w:pPr>
            <w:r>
              <w:rPr>
                <w:rFonts w:ascii="Arial" w:hAnsi="Arial" w:cs="Arial"/>
                <w:sz w:val="18"/>
                <w:szCs w:val="18"/>
              </w:rPr>
              <w:t>type: GtpUPathDelayThresholdsType</w:t>
            </w:r>
          </w:p>
          <w:p w14:paraId="44A99817"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93C877E"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6226BE2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359755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9F6A98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55DEC7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068F2D"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gtpUPathMinimumWaitTime</w:t>
            </w:r>
          </w:p>
        </w:tc>
        <w:tc>
          <w:tcPr>
            <w:tcW w:w="4395" w:type="dxa"/>
            <w:tcBorders>
              <w:top w:val="single" w:sz="4" w:space="0" w:color="auto"/>
              <w:left w:val="single" w:sz="4" w:space="0" w:color="auto"/>
              <w:bottom w:val="single" w:sz="4" w:space="0" w:color="auto"/>
              <w:right w:val="single" w:sz="4" w:space="0" w:color="auto"/>
            </w:tcBorders>
          </w:tcPr>
          <w:p w14:paraId="1BAF97E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3A642C20" w14:textId="77777777" w:rsidR="00095BAE" w:rsidRDefault="00095BAE" w:rsidP="0040390D">
            <w:pPr>
              <w:keepLines/>
              <w:tabs>
                <w:tab w:val="decimal" w:pos="0"/>
              </w:tabs>
              <w:spacing w:line="0" w:lineRule="atLeast"/>
              <w:rPr>
                <w:rFonts w:ascii="Arial" w:hAnsi="Arial" w:cs="Arial"/>
                <w:sz w:val="18"/>
                <w:szCs w:val="18"/>
                <w:lang w:eastAsia="zh-CN"/>
              </w:rPr>
            </w:pPr>
          </w:p>
          <w:p w14:paraId="2FFD96FA"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allowedValues: see 3GPP TS 29.244 [56].</w:t>
            </w:r>
          </w:p>
          <w:p w14:paraId="2E95B602" w14:textId="77777777" w:rsidR="00095BAE" w:rsidRDefault="00095BAE" w:rsidP="0040390D">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074459D"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479F7E8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CC63A3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BB33D4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642673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C7F9402"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1D50F3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446B1E"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lastRenderedPageBreak/>
              <w:t>gtpUPathMeasurementPeriod</w:t>
            </w:r>
          </w:p>
        </w:tc>
        <w:tc>
          <w:tcPr>
            <w:tcW w:w="4395" w:type="dxa"/>
            <w:tcBorders>
              <w:top w:val="single" w:sz="4" w:space="0" w:color="auto"/>
              <w:left w:val="single" w:sz="4" w:space="0" w:color="auto"/>
              <w:bottom w:val="single" w:sz="4" w:space="0" w:color="auto"/>
              <w:right w:val="single" w:sz="4" w:space="0" w:color="auto"/>
            </w:tcBorders>
          </w:tcPr>
          <w:p w14:paraId="4ECE1CF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543AED80" w14:textId="77777777" w:rsidR="00095BAE" w:rsidRDefault="00095BAE" w:rsidP="0040390D">
            <w:pPr>
              <w:keepLines/>
              <w:tabs>
                <w:tab w:val="decimal" w:pos="0"/>
              </w:tabs>
              <w:spacing w:line="0" w:lineRule="atLeast"/>
              <w:rPr>
                <w:rFonts w:ascii="Arial" w:hAnsi="Arial" w:cs="Arial"/>
                <w:sz w:val="18"/>
                <w:szCs w:val="18"/>
                <w:lang w:eastAsia="zh-CN"/>
              </w:rPr>
            </w:pPr>
          </w:p>
          <w:p w14:paraId="73B62E4C" w14:textId="77777777" w:rsidR="00095BAE" w:rsidRDefault="00095BAE" w:rsidP="0040390D">
            <w:pPr>
              <w:keepLines/>
              <w:rPr>
                <w:rFonts w:ascii="Arial" w:hAnsi="Arial" w:cs="Arial"/>
                <w:sz w:val="18"/>
                <w:szCs w:val="18"/>
                <w:lang w:eastAsia="zh-CN"/>
              </w:rPr>
            </w:pPr>
            <w:r>
              <w:rPr>
                <w:rFonts w:ascii="Arial" w:hAnsi="Arial" w:cs="Arial"/>
                <w:sz w:val="18"/>
                <w:szCs w:val="18"/>
                <w:lang w:eastAsia="zh-CN"/>
              </w:rPr>
              <w:t>allowedValues: see 3GPP TS 29.244 [56].</w:t>
            </w:r>
          </w:p>
          <w:p w14:paraId="2F1B21E8" w14:textId="77777777" w:rsidR="00095BAE" w:rsidRDefault="00095BAE" w:rsidP="0040390D">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EF08458"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2C11ED40"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6C77C74"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DFE3D9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D8CABD5"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8A8E13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2A1902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5B48938"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n3AveragePacketDelayThreshold</w:t>
            </w:r>
          </w:p>
        </w:tc>
        <w:tc>
          <w:tcPr>
            <w:tcW w:w="4395" w:type="dxa"/>
            <w:tcBorders>
              <w:top w:val="single" w:sz="4" w:space="0" w:color="auto"/>
              <w:left w:val="single" w:sz="4" w:space="0" w:color="auto"/>
              <w:bottom w:val="single" w:sz="4" w:space="0" w:color="auto"/>
              <w:right w:val="single" w:sz="4" w:space="0" w:color="auto"/>
            </w:tcBorders>
          </w:tcPr>
          <w:p w14:paraId="4A00E8A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1FEA6188" w14:textId="77777777" w:rsidR="00095BAE" w:rsidRDefault="00095BAE" w:rsidP="0040390D">
            <w:pPr>
              <w:keepLines/>
              <w:tabs>
                <w:tab w:val="decimal" w:pos="0"/>
              </w:tabs>
              <w:spacing w:line="0" w:lineRule="atLeast"/>
              <w:rPr>
                <w:rFonts w:ascii="Arial" w:hAnsi="Arial" w:cs="Arial"/>
                <w:sz w:val="18"/>
                <w:szCs w:val="18"/>
                <w:lang w:eastAsia="zh-CN"/>
              </w:rPr>
            </w:pPr>
          </w:p>
          <w:p w14:paraId="7DAC527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6E51BBD"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2E660098"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A31A66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DC8A4E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56C72E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C80574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E73ABB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23A265"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n3MinPacketDelayThreshold</w:t>
            </w:r>
          </w:p>
        </w:tc>
        <w:tc>
          <w:tcPr>
            <w:tcW w:w="4395" w:type="dxa"/>
            <w:tcBorders>
              <w:top w:val="single" w:sz="4" w:space="0" w:color="auto"/>
              <w:left w:val="single" w:sz="4" w:space="0" w:color="auto"/>
              <w:bottom w:val="single" w:sz="4" w:space="0" w:color="auto"/>
              <w:right w:val="single" w:sz="4" w:space="0" w:color="auto"/>
            </w:tcBorders>
          </w:tcPr>
          <w:p w14:paraId="5119FD6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6D1BCE1B" w14:textId="77777777" w:rsidR="00095BAE" w:rsidRDefault="00095BAE" w:rsidP="0040390D">
            <w:pPr>
              <w:keepLines/>
              <w:tabs>
                <w:tab w:val="decimal" w:pos="0"/>
              </w:tabs>
              <w:spacing w:line="0" w:lineRule="atLeast"/>
              <w:rPr>
                <w:rFonts w:ascii="Arial" w:hAnsi="Arial" w:cs="Arial"/>
                <w:sz w:val="18"/>
                <w:szCs w:val="18"/>
                <w:lang w:eastAsia="zh-CN"/>
              </w:rPr>
            </w:pPr>
          </w:p>
          <w:p w14:paraId="5EBED2A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9A4196C"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07702C63"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56397D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8C631EA"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67580B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4D730B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60E745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8FC59B"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n3MaxPacketDelayThreshold</w:t>
            </w:r>
          </w:p>
        </w:tc>
        <w:tc>
          <w:tcPr>
            <w:tcW w:w="4395" w:type="dxa"/>
            <w:tcBorders>
              <w:top w:val="single" w:sz="4" w:space="0" w:color="auto"/>
              <w:left w:val="single" w:sz="4" w:space="0" w:color="auto"/>
              <w:bottom w:val="single" w:sz="4" w:space="0" w:color="auto"/>
              <w:right w:val="single" w:sz="4" w:space="0" w:color="auto"/>
            </w:tcBorders>
          </w:tcPr>
          <w:p w14:paraId="249C864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23D829C3" w14:textId="77777777" w:rsidR="00095BAE" w:rsidRDefault="00095BAE" w:rsidP="0040390D">
            <w:pPr>
              <w:keepLines/>
              <w:tabs>
                <w:tab w:val="decimal" w:pos="0"/>
              </w:tabs>
              <w:spacing w:line="0" w:lineRule="atLeast"/>
              <w:rPr>
                <w:rFonts w:ascii="Arial" w:hAnsi="Arial" w:cs="Arial"/>
                <w:sz w:val="18"/>
                <w:szCs w:val="18"/>
                <w:lang w:eastAsia="zh-CN"/>
              </w:rPr>
            </w:pPr>
          </w:p>
          <w:p w14:paraId="36C6DAC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5C311CE"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278ED0B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CE913BB"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4A6C953"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D862735"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E9ADC9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46A131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92DB0B"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n9AveragePacketDelayThreshold</w:t>
            </w:r>
          </w:p>
        </w:tc>
        <w:tc>
          <w:tcPr>
            <w:tcW w:w="4395" w:type="dxa"/>
            <w:tcBorders>
              <w:top w:val="single" w:sz="4" w:space="0" w:color="auto"/>
              <w:left w:val="single" w:sz="4" w:space="0" w:color="auto"/>
              <w:bottom w:val="single" w:sz="4" w:space="0" w:color="auto"/>
              <w:right w:val="single" w:sz="4" w:space="0" w:color="auto"/>
            </w:tcBorders>
          </w:tcPr>
          <w:p w14:paraId="23EA04D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63C9AA9D" w14:textId="77777777" w:rsidR="00095BAE" w:rsidRDefault="00095BAE" w:rsidP="0040390D">
            <w:pPr>
              <w:keepLines/>
              <w:tabs>
                <w:tab w:val="decimal" w:pos="0"/>
              </w:tabs>
              <w:spacing w:line="0" w:lineRule="atLeast"/>
              <w:rPr>
                <w:rFonts w:ascii="Arial" w:hAnsi="Arial" w:cs="Arial"/>
                <w:sz w:val="18"/>
                <w:szCs w:val="18"/>
                <w:lang w:eastAsia="zh-CN"/>
              </w:rPr>
            </w:pPr>
          </w:p>
          <w:p w14:paraId="4AA32D7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71130ACF"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0292A15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E4416B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5284659"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51F82F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4F05E9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369A0B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6BF902"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n9MinPacketDelayThreshold</w:t>
            </w:r>
          </w:p>
        </w:tc>
        <w:tc>
          <w:tcPr>
            <w:tcW w:w="4395" w:type="dxa"/>
            <w:tcBorders>
              <w:top w:val="single" w:sz="4" w:space="0" w:color="auto"/>
              <w:left w:val="single" w:sz="4" w:space="0" w:color="auto"/>
              <w:bottom w:val="single" w:sz="4" w:space="0" w:color="auto"/>
              <w:right w:val="single" w:sz="4" w:space="0" w:color="auto"/>
            </w:tcBorders>
          </w:tcPr>
          <w:p w14:paraId="2D3C816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053DA87C" w14:textId="77777777" w:rsidR="00095BAE" w:rsidRDefault="00095BAE" w:rsidP="0040390D">
            <w:pPr>
              <w:keepLines/>
              <w:tabs>
                <w:tab w:val="decimal" w:pos="0"/>
              </w:tabs>
              <w:spacing w:line="0" w:lineRule="atLeast"/>
              <w:rPr>
                <w:rFonts w:ascii="Arial" w:hAnsi="Arial" w:cs="Arial"/>
                <w:sz w:val="18"/>
                <w:szCs w:val="18"/>
                <w:lang w:eastAsia="zh-CN"/>
              </w:rPr>
            </w:pPr>
          </w:p>
          <w:p w14:paraId="297562E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175F36AB"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3AC10B4C"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ADB3FE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82F138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10BF12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22EAB2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8E4981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4724FC"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n9MaxPacketDelayThreshold</w:t>
            </w:r>
          </w:p>
        </w:tc>
        <w:tc>
          <w:tcPr>
            <w:tcW w:w="4395" w:type="dxa"/>
            <w:tcBorders>
              <w:top w:val="single" w:sz="4" w:space="0" w:color="auto"/>
              <w:left w:val="single" w:sz="4" w:space="0" w:color="auto"/>
              <w:bottom w:val="single" w:sz="4" w:space="0" w:color="auto"/>
              <w:right w:val="single" w:sz="4" w:space="0" w:color="auto"/>
            </w:tcBorders>
          </w:tcPr>
          <w:p w14:paraId="72629A3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4BC3BC99" w14:textId="77777777" w:rsidR="00095BAE" w:rsidRDefault="00095BAE" w:rsidP="0040390D">
            <w:pPr>
              <w:keepLines/>
              <w:tabs>
                <w:tab w:val="decimal" w:pos="0"/>
              </w:tabs>
              <w:spacing w:line="0" w:lineRule="atLeast"/>
              <w:rPr>
                <w:rFonts w:ascii="Arial" w:hAnsi="Arial" w:cs="Arial"/>
                <w:sz w:val="18"/>
                <w:szCs w:val="18"/>
                <w:lang w:eastAsia="zh-CN"/>
              </w:rPr>
            </w:pPr>
          </w:p>
          <w:p w14:paraId="2F271A7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A2F1BC1"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4C486A65"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1266FC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A9AB28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BC0D13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F263C4F"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BE6591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AC5C36" w14:textId="77777777" w:rsidR="00095BAE" w:rsidRDefault="00095BAE" w:rsidP="0040390D">
            <w:pPr>
              <w:pStyle w:val="TAL"/>
              <w:keepNext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4395" w:type="dxa"/>
            <w:tcBorders>
              <w:top w:val="single" w:sz="4" w:space="0" w:color="auto"/>
              <w:left w:val="single" w:sz="4" w:space="0" w:color="auto"/>
              <w:bottom w:val="single" w:sz="4" w:space="0" w:color="auto"/>
              <w:right w:val="single" w:sz="4" w:space="0" w:color="auto"/>
            </w:tcBorders>
          </w:tcPr>
          <w:p w14:paraId="735A6EFD" w14:textId="77777777" w:rsidR="00095BAE" w:rsidRDefault="00095BAE" w:rsidP="0040390D">
            <w:pPr>
              <w:pStyle w:val="af8"/>
              <w:keepLines/>
              <w:widowControl/>
              <w:rPr>
                <w:sz w:val="18"/>
                <w:szCs w:val="20"/>
                <w:lang w:eastAsia="en-US"/>
              </w:rPr>
            </w:pPr>
            <w:r>
              <w:rPr>
                <w:sz w:val="18"/>
                <w:szCs w:val="20"/>
                <w:lang w:eastAsia="en-US"/>
              </w:rPr>
              <w:t>It indicates the state of QoS monitoring per QoS flow per UE for URLLC service.</w:t>
            </w:r>
          </w:p>
          <w:p w14:paraId="6F60C4E9" w14:textId="77777777" w:rsidR="00095BAE" w:rsidRDefault="00095BAE" w:rsidP="0040390D">
            <w:pPr>
              <w:pStyle w:val="af8"/>
              <w:keepLines/>
              <w:widowControl/>
              <w:rPr>
                <w:sz w:val="18"/>
                <w:szCs w:val="20"/>
                <w:lang w:eastAsia="en-US"/>
              </w:rPr>
            </w:pPr>
          </w:p>
          <w:p w14:paraId="6E6F1926" w14:textId="77777777" w:rsidR="00095BAE" w:rsidRDefault="00095BAE" w:rsidP="0040390D">
            <w:pPr>
              <w:keepLines/>
              <w:tabs>
                <w:tab w:val="decimal" w:pos="0"/>
              </w:tabs>
              <w:spacing w:line="0" w:lineRule="atLeast"/>
              <w:rPr>
                <w:rFonts w:ascii="Arial" w:hAnsi="Arial" w:cs="Arial"/>
                <w:sz w:val="18"/>
                <w:szCs w:val="18"/>
                <w:lang w:eastAsia="zh-CN"/>
              </w:rPr>
            </w:pPr>
            <w: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3724C669" w14:textId="77777777" w:rsidR="00095BAE" w:rsidRDefault="00095BAE" w:rsidP="0040390D">
            <w:pPr>
              <w:keepLines/>
              <w:spacing w:after="0"/>
              <w:rPr>
                <w:rFonts w:ascii="Arial" w:hAnsi="Arial"/>
                <w:sz w:val="18"/>
              </w:rPr>
            </w:pPr>
            <w:r>
              <w:rPr>
                <w:rFonts w:ascii="Arial" w:hAnsi="Arial"/>
                <w:sz w:val="18"/>
              </w:rPr>
              <w:t>type: ENUM</w:t>
            </w:r>
          </w:p>
          <w:p w14:paraId="18DC6A83" w14:textId="77777777" w:rsidR="00095BAE" w:rsidRDefault="00095BAE" w:rsidP="0040390D">
            <w:pPr>
              <w:keepLines/>
              <w:spacing w:after="0"/>
              <w:rPr>
                <w:rFonts w:ascii="Arial" w:hAnsi="Arial"/>
                <w:sz w:val="18"/>
              </w:rPr>
            </w:pPr>
            <w:r>
              <w:rPr>
                <w:rFonts w:ascii="Arial" w:hAnsi="Arial"/>
                <w:sz w:val="18"/>
              </w:rPr>
              <w:t>multiplicity: 1</w:t>
            </w:r>
          </w:p>
          <w:p w14:paraId="5AEED830" w14:textId="77777777" w:rsidR="00095BAE" w:rsidRDefault="00095BAE" w:rsidP="0040390D">
            <w:pPr>
              <w:keepLines/>
              <w:spacing w:after="0"/>
              <w:rPr>
                <w:rFonts w:ascii="Arial" w:hAnsi="Arial"/>
                <w:sz w:val="18"/>
              </w:rPr>
            </w:pPr>
            <w:r>
              <w:rPr>
                <w:rFonts w:ascii="Arial" w:hAnsi="Arial"/>
                <w:sz w:val="18"/>
              </w:rPr>
              <w:t>isOrdered: N/A</w:t>
            </w:r>
          </w:p>
          <w:p w14:paraId="17E896E9" w14:textId="77777777" w:rsidR="00095BAE" w:rsidRDefault="00095BAE" w:rsidP="0040390D">
            <w:pPr>
              <w:keepLines/>
              <w:spacing w:after="0"/>
              <w:rPr>
                <w:rFonts w:ascii="Arial" w:hAnsi="Arial"/>
                <w:sz w:val="18"/>
              </w:rPr>
            </w:pPr>
            <w:r>
              <w:rPr>
                <w:rFonts w:ascii="Arial" w:hAnsi="Arial"/>
                <w:sz w:val="18"/>
              </w:rPr>
              <w:t>isUnique: N/A</w:t>
            </w:r>
          </w:p>
          <w:p w14:paraId="50F22A95" w14:textId="77777777" w:rsidR="00095BAE" w:rsidRDefault="00095BAE" w:rsidP="0040390D">
            <w:pPr>
              <w:keepLines/>
              <w:spacing w:after="0"/>
              <w:rPr>
                <w:rFonts w:ascii="Arial" w:hAnsi="Arial"/>
                <w:sz w:val="18"/>
              </w:rPr>
            </w:pPr>
            <w:r>
              <w:rPr>
                <w:rFonts w:ascii="Arial" w:hAnsi="Arial"/>
                <w:sz w:val="18"/>
              </w:rPr>
              <w:t>defaultValue: Enabled</w:t>
            </w:r>
          </w:p>
          <w:p w14:paraId="755869F9" w14:textId="77777777" w:rsidR="00095BAE" w:rsidRDefault="00095BAE" w:rsidP="0040390D">
            <w:pPr>
              <w:keepLines/>
              <w:spacing w:after="0"/>
              <w:rPr>
                <w:rFonts w:ascii="Arial" w:hAnsi="Arial" w:cs="Arial"/>
                <w:sz w:val="18"/>
                <w:szCs w:val="18"/>
              </w:rPr>
            </w:pPr>
            <w:r>
              <w:rPr>
                <w:rFonts w:ascii="Arial" w:hAnsi="Arial"/>
                <w:sz w:val="18"/>
              </w:rPr>
              <w:t>isNullable: False</w:t>
            </w:r>
          </w:p>
        </w:tc>
      </w:tr>
      <w:tr w:rsidR="00095BAE" w14:paraId="01B87ED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F5777E" w14:textId="77777777" w:rsidR="00095BAE" w:rsidRDefault="00095BAE" w:rsidP="0040390D">
            <w:pPr>
              <w:pStyle w:val="TAL"/>
              <w:keepNext w:val="0"/>
              <w:rPr>
                <w:rFonts w:ascii="Courier New" w:hAnsi="Courier New"/>
              </w:rPr>
            </w:pPr>
            <w:r>
              <w:rPr>
                <w:rFonts w:ascii="Courier New" w:hAnsi="Courier New"/>
              </w:rPr>
              <w:t>qFM</w:t>
            </w:r>
            <w:r>
              <w:rPr>
                <w:rFonts w:ascii="Courier New" w:hAnsi="Courier New" w:cs="Courier New"/>
                <w:lang w:eastAsia="zh-CN"/>
              </w:rPr>
              <w:t>onitoredSNSSAIs</w:t>
            </w:r>
          </w:p>
        </w:tc>
        <w:tc>
          <w:tcPr>
            <w:tcW w:w="4395" w:type="dxa"/>
            <w:tcBorders>
              <w:top w:val="single" w:sz="4" w:space="0" w:color="auto"/>
              <w:left w:val="single" w:sz="4" w:space="0" w:color="auto"/>
              <w:bottom w:val="single" w:sz="4" w:space="0" w:color="auto"/>
              <w:right w:val="single" w:sz="4" w:space="0" w:color="auto"/>
            </w:tcBorders>
          </w:tcPr>
          <w:p w14:paraId="19F5DAF7" w14:textId="77777777" w:rsidR="00095BAE" w:rsidRDefault="00095BAE" w:rsidP="0040390D">
            <w:pPr>
              <w:pStyle w:val="af8"/>
              <w:keepLines/>
              <w:widowControl/>
              <w:rPr>
                <w:sz w:val="18"/>
                <w:szCs w:val="20"/>
                <w:lang w:eastAsia="en-US"/>
              </w:rPr>
            </w:pPr>
            <w:r>
              <w:rPr>
                <w:sz w:val="18"/>
                <w:szCs w:val="20"/>
                <w:lang w:eastAsia="en-US"/>
              </w:rPr>
              <w:t xml:space="preserve">It specifies the S-NSSAIs for which the QoS monitoring per QoS flow per UE is to be performed. </w:t>
            </w:r>
          </w:p>
          <w:p w14:paraId="07DE066F" w14:textId="77777777" w:rsidR="00095BAE" w:rsidRDefault="00095BAE" w:rsidP="0040390D">
            <w:pPr>
              <w:pStyle w:val="af8"/>
              <w:keepLines/>
              <w:widowControl/>
              <w:rPr>
                <w:sz w:val="18"/>
                <w:szCs w:val="20"/>
                <w:lang w:eastAsia="en-US"/>
              </w:rPr>
            </w:pPr>
          </w:p>
          <w:p w14:paraId="6BA9757C" w14:textId="77777777" w:rsidR="00095BAE" w:rsidRDefault="00095BAE" w:rsidP="0040390D">
            <w:pPr>
              <w:pStyle w:val="af8"/>
              <w:keepLines/>
              <w:widowControl/>
              <w:rPr>
                <w:sz w:val="18"/>
                <w:szCs w:val="20"/>
                <w:lang w:eastAsia="en-US"/>
              </w:rPr>
            </w:pPr>
            <w: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5F0D19D8" w14:textId="77777777" w:rsidR="00095BAE" w:rsidRDefault="00095BAE" w:rsidP="0040390D">
            <w:pPr>
              <w:keepLines/>
              <w:spacing w:after="0"/>
              <w:rPr>
                <w:rFonts w:ascii="Arial" w:hAnsi="Arial"/>
                <w:sz w:val="18"/>
              </w:rPr>
            </w:pPr>
            <w:r>
              <w:rPr>
                <w:rFonts w:ascii="Arial" w:hAnsi="Arial"/>
                <w:sz w:val="18"/>
              </w:rPr>
              <w:t>type: S-NSSAI</w:t>
            </w:r>
          </w:p>
          <w:p w14:paraId="14A560CB" w14:textId="77777777" w:rsidR="00095BAE" w:rsidRDefault="00095BAE" w:rsidP="0040390D">
            <w:pPr>
              <w:keepLines/>
              <w:spacing w:after="0"/>
              <w:rPr>
                <w:rFonts w:ascii="Arial" w:hAnsi="Arial"/>
                <w:sz w:val="18"/>
              </w:rPr>
            </w:pPr>
            <w:r>
              <w:rPr>
                <w:rFonts w:ascii="Arial" w:hAnsi="Arial"/>
                <w:sz w:val="18"/>
              </w:rPr>
              <w:t>multiplicity: *</w:t>
            </w:r>
          </w:p>
          <w:p w14:paraId="277EFFC0" w14:textId="77777777" w:rsidR="00095BAE" w:rsidRDefault="00095BAE" w:rsidP="0040390D">
            <w:pPr>
              <w:keepLines/>
              <w:spacing w:after="0"/>
              <w:rPr>
                <w:rFonts w:ascii="Arial" w:hAnsi="Arial"/>
                <w:sz w:val="18"/>
              </w:rPr>
            </w:pPr>
            <w:r>
              <w:rPr>
                <w:rFonts w:ascii="Arial" w:hAnsi="Arial"/>
                <w:sz w:val="18"/>
              </w:rPr>
              <w:t xml:space="preserve">isOrdered: </w:t>
            </w:r>
            <w:r w:rsidRPr="00511852">
              <w:rPr>
                <w:rFonts w:ascii="Arial" w:hAnsi="Arial"/>
                <w:sz w:val="18"/>
              </w:rPr>
              <w:t>False</w:t>
            </w:r>
          </w:p>
          <w:p w14:paraId="4E261E79" w14:textId="77777777" w:rsidR="00095BAE" w:rsidRDefault="00095BAE" w:rsidP="0040390D">
            <w:pPr>
              <w:keepLines/>
              <w:spacing w:after="0"/>
              <w:rPr>
                <w:rFonts w:ascii="Arial" w:hAnsi="Arial"/>
                <w:sz w:val="18"/>
              </w:rPr>
            </w:pPr>
            <w:r>
              <w:rPr>
                <w:rFonts w:ascii="Arial" w:hAnsi="Arial"/>
                <w:sz w:val="18"/>
              </w:rPr>
              <w:t xml:space="preserve">isUnique: </w:t>
            </w:r>
            <w:r w:rsidRPr="00511852">
              <w:rPr>
                <w:rFonts w:ascii="Arial" w:hAnsi="Arial"/>
                <w:sz w:val="18"/>
              </w:rPr>
              <w:t>True</w:t>
            </w:r>
          </w:p>
          <w:p w14:paraId="276BEADD" w14:textId="77777777" w:rsidR="00095BAE" w:rsidRDefault="00095BAE" w:rsidP="0040390D">
            <w:pPr>
              <w:keepLines/>
              <w:spacing w:after="0"/>
              <w:rPr>
                <w:rFonts w:ascii="Arial" w:hAnsi="Arial"/>
                <w:sz w:val="18"/>
              </w:rPr>
            </w:pPr>
            <w:r>
              <w:rPr>
                <w:rFonts w:ascii="Arial" w:hAnsi="Arial"/>
                <w:sz w:val="18"/>
              </w:rPr>
              <w:t>defaultValue: None</w:t>
            </w:r>
          </w:p>
          <w:p w14:paraId="721DF121" w14:textId="77777777" w:rsidR="00095BAE" w:rsidRDefault="00095BAE" w:rsidP="0040390D">
            <w:pPr>
              <w:keepLines/>
              <w:spacing w:after="0"/>
              <w:rPr>
                <w:rFonts w:ascii="Arial" w:hAnsi="Arial"/>
                <w:sz w:val="18"/>
              </w:rPr>
            </w:pPr>
            <w:r>
              <w:t>isNullable: False</w:t>
            </w:r>
          </w:p>
        </w:tc>
      </w:tr>
      <w:tr w:rsidR="00095BAE" w14:paraId="1290483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E5ED46" w14:textId="77777777" w:rsidR="00095BAE" w:rsidRDefault="00095BAE" w:rsidP="0040390D">
            <w:pPr>
              <w:pStyle w:val="TAL"/>
              <w:keepNext w:val="0"/>
              <w:rPr>
                <w:rFonts w:ascii="Courier New" w:hAnsi="Courier New"/>
              </w:rPr>
            </w:pPr>
            <w:r>
              <w:rPr>
                <w:rFonts w:ascii="Courier New" w:hAnsi="Courier New"/>
              </w:rPr>
              <w:lastRenderedPageBreak/>
              <w:t>qFM</w:t>
            </w:r>
            <w:r>
              <w:rPr>
                <w:rFonts w:ascii="Courier New" w:hAnsi="Courier New" w:cs="Courier New"/>
                <w:lang w:eastAsia="zh-CN"/>
              </w:rPr>
              <w:t>onitored5QIs</w:t>
            </w:r>
          </w:p>
        </w:tc>
        <w:tc>
          <w:tcPr>
            <w:tcW w:w="4395" w:type="dxa"/>
            <w:tcBorders>
              <w:top w:val="single" w:sz="4" w:space="0" w:color="auto"/>
              <w:left w:val="single" w:sz="4" w:space="0" w:color="auto"/>
              <w:bottom w:val="single" w:sz="4" w:space="0" w:color="auto"/>
              <w:right w:val="single" w:sz="4" w:space="0" w:color="auto"/>
            </w:tcBorders>
          </w:tcPr>
          <w:p w14:paraId="18CC45A4" w14:textId="77777777" w:rsidR="00095BAE" w:rsidRDefault="00095BAE" w:rsidP="0040390D">
            <w:pPr>
              <w:pStyle w:val="af8"/>
              <w:keepLines/>
              <w:widowControl/>
              <w:rPr>
                <w:sz w:val="18"/>
                <w:szCs w:val="20"/>
                <w:lang w:eastAsia="en-US"/>
              </w:rPr>
            </w:pPr>
            <w:r>
              <w:rPr>
                <w:sz w:val="18"/>
                <w:szCs w:val="20"/>
                <w:lang w:eastAsia="en-US"/>
              </w:rPr>
              <w:t xml:space="preserve">It specifies the 5QIs for which the QoS monitoring per QoS flow per UE is to be performed. </w:t>
            </w:r>
          </w:p>
          <w:p w14:paraId="6F985953" w14:textId="77777777" w:rsidR="00095BAE" w:rsidRDefault="00095BAE" w:rsidP="0040390D">
            <w:pPr>
              <w:pStyle w:val="af8"/>
              <w:keepLines/>
              <w:widowControl/>
              <w:rPr>
                <w:sz w:val="18"/>
                <w:szCs w:val="20"/>
                <w:lang w:eastAsia="en-US"/>
              </w:rPr>
            </w:pPr>
          </w:p>
          <w:p w14:paraId="42A7C08F" w14:textId="77777777" w:rsidR="00095BAE" w:rsidRDefault="00095BAE" w:rsidP="0040390D">
            <w:pPr>
              <w:pStyle w:val="af8"/>
              <w:keepLines/>
              <w:widowControl/>
              <w:rPr>
                <w:sz w:val="18"/>
                <w:szCs w:val="20"/>
                <w:lang w:eastAsia="en-US"/>
              </w:rPr>
            </w:pPr>
            <w:r>
              <w:t>allowedValues: See 3GPP TS 23.501[2]</w:t>
            </w:r>
          </w:p>
        </w:tc>
        <w:tc>
          <w:tcPr>
            <w:tcW w:w="1897" w:type="dxa"/>
            <w:tcBorders>
              <w:top w:val="single" w:sz="4" w:space="0" w:color="auto"/>
              <w:left w:val="single" w:sz="4" w:space="0" w:color="auto"/>
              <w:bottom w:val="single" w:sz="4" w:space="0" w:color="auto"/>
              <w:right w:val="single" w:sz="4" w:space="0" w:color="auto"/>
            </w:tcBorders>
          </w:tcPr>
          <w:p w14:paraId="38930E15" w14:textId="77777777" w:rsidR="00095BAE" w:rsidRDefault="00095BAE" w:rsidP="0040390D">
            <w:pPr>
              <w:keepLines/>
              <w:spacing w:after="0"/>
              <w:rPr>
                <w:rFonts w:ascii="Arial" w:hAnsi="Arial"/>
                <w:sz w:val="18"/>
              </w:rPr>
            </w:pPr>
            <w:r>
              <w:rPr>
                <w:rFonts w:ascii="Arial" w:hAnsi="Arial"/>
                <w:sz w:val="18"/>
              </w:rPr>
              <w:t>type: Integer</w:t>
            </w:r>
          </w:p>
          <w:p w14:paraId="7C901730" w14:textId="77777777" w:rsidR="00095BAE" w:rsidRDefault="00095BAE" w:rsidP="0040390D">
            <w:pPr>
              <w:keepLines/>
              <w:spacing w:after="0"/>
              <w:rPr>
                <w:rFonts w:ascii="Arial" w:hAnsi="Arial"/>
                <w:sz w:val="18"/>
              </w:rPr>
            </w:pPr>
            <w:r>
              <w:rPr>
                <w:rFonts w:ascii="Arial" w:hAnsi="Arial"/>
                <w:sz w:val="18"/>
              </w:rPr>
              <w:t>multiplicity: *</w:t>
            </w:r>
          </w:p>
          <w:p w14:paraId="3ED68B4B" w14:textId="77777777" w:rsidR="00095BAE" w:rsidRDefault="00095BAE" w:rsidP="0040390D">
            <w:pPr>
              <w:keepLines/>
              <w:spacing w:after="0"/>
              <w:rPr>
                <w:rFonts w:ascii="Arial" w:hAnsi="Arial"/>
                <w:sz w:val="18"/>
              </w:rPr>
            </w:pPr>
            <w:r>
              <w:rPr>
                <w:rFonts w:ascii="Arial" w:hAnsi="Arial"/>
                <w:sz w:val="18"/>
              </w:rPr>
              <w:t xml:space="preserve">isOrdered: </w:t>
            </w:r>
            <w:r w:rsidRPr="00511852">
              <w:rPr>
                <w:rFonts w:ascii="Arial" w:hAnsi="Arial"/>
                <w:sz w:val="18"/>
              </w:rPr>
              <w:t>False</w:t>
            </w:r>
          </w:p>
          <w:p w14:paraId="47AA83A7" w14:textId="77777777" w:rsidR="00095BAE" w:rsidRDefault="00095BAE" w:rsidP="0040390D">
            <w:pPr>
              <w:keepLines/>
              <w:spacing w:after="0"/>
              <w:rPr>
                <w:rFonts w:ascii="Arial" w:hAnsi="Arial"/>
                <w:sz w:val="18"/>
              </w:rPr>
            </w:pPr>
            <w:r>
              <w:rPr>
                <w:rFonts w:ascii="Arial" w:hAnsi="Arial"/>
                <w:sz w:val="18"/>
              </w:rPr>
              <w:t xml:space="preserve">isUnique: </w:t>
            </w:r>
            <w:r w:rsidRPr="00511852">
              <w:rPr>
                <w:rFonts w:ascii="Arial" w:hAnsi="Arial"/>
                <w:sz w:val="18"/>
              </w:rPr>
              <w:t>True</w:t>
            </w:r>
          </w:p>
          <w:p w14:paraId="73897B7A" w14:textId="77777777" w:rsidR="00095BAE" w:rsidRDefault="00095BAE" w:rsidP="0040390D">
            <w:pPr>
              <w:keepLines/>
              <w:spacing w:after="0"/>
              <w:rPr>
                <w:rFonts w:ascii="Arial" w:hAnsi="Arial"/>
                <w:sz w:val="18"/>
              </w:rPr>
            </w:pPr>
            <w:r>
              <w:rPr>
                <w:rFonts w:ascii="Arial" w:hAnsi="Arial"/>
                <w:sz w:val="18"/>
              </w:rPr>
              <w:t>defaultValue: None</w:t>
            </w:r>
          </w:p>
          <w:p w14:paraId="7C52E10A" w14:textId="77777777" w:rsidR="00095BAE" w:rsidRDefault="00095BAE" w:rsidP="0040390D">
            <w:pPr>
              <w:keepLines/>
              <w:spacing w:after="0"/>
              <w:rPr>
                <w:rFonts w:ascii="Arial" w:hAnsi="Arial"/>
                <w:sz w:val="18"/>
              </w:rPr>
            </w:pPr>
            <w:r>
              <w:rPr>
                <w:rFonts w:ascii="Arial" w:hAnsi="Arial"/>
                <w:sz w:val="18"/>
              </w:rPr>
              <w:t>isNullable: False</w:t>
            </w:r>
          </w:p>
        </w:tc>
      </w:tr>
      <w:tr w:rsidR="00095BAE" w14:paraId="00BC2E9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2F9BD5" w14:textId="77777777" w:rsidR="00095BAE" w:rsidRDefault="00095BAE" w:rsidP="0040390D">
            <w:pPr>
              <w:pStyle w:val="TAL"/>
              <w:keepNext w:val="0"/>
              <w:rPr>
                <w:rFonts w:ascii="Courier New" w:hAnsi="Courier New"/>
              </w:rPr>
            </w:pPr>
            <w:r>
              <w:rPr>
                <w:rFonts w:ascii="Courier New" w:hAnsi="Courier New"/>
              </w:rPr>
              <w:t>isEventTriggeredQFMonitoringSupported</w:t>
            </w:r>
          </w:p>
        </w:tc>
        <w:tc>
          <w:tcPr>
            <w:tcW w:w="4395" w:type="dxa"/>
            <w:tcBorders>
              <w:top w:val="single" w:sz="4" w:space="0" w:color="auto"/>
              <w:left w:val="single" w:sz="4" w:space="0" w:color="auto"/>
              <w:bottom w:val="single" w:sz="4" w:space="0" w:color="auto"/>
              <w:right w:val="single" w:sz="4" w:space="0" w:color="auto"/>
            </w:tcBorders>
          </w:tcPr>
          <w:p w14:paraId="717A0E25" w14:textId="77777777" w:rsidR="00095BAE" w:rsidRDefault="00095BAE" w:rsidP="0040390D">
            <w:pPr>
              <w:pStyle w:val="af8"/>
              <w:keepLines/>
              <w:widowControl/>
              <w:rPr>
                <w:sz w:val="18"/>
                <w:szCs w:val="20"/>
                <w:lang w:eastAsia="en-US"/>
              </w:rPr>
            </w:pPr>
            <w:r>
              <w:rPr>
                <w:sz w:val="18"/>
                <w:szCs w:val="20"/>
                <w:lang w:eastAsia="en-US"/>
              </w:rPr>
              <w:t>It indicates whether the event based QoS monitoring reporting per QoS flow per UE is supported, see 3GPP TS 29.244 [56].</w:t>
            </w:r>
          </w:p>
          <w:p w14:paraId="727DA47D" w14:textId="77777777" w:rsidR="00095BAE" w:rsidRDefault="00095BAE" w:rsidP="0040390D">
            <w:pPr>
              <w:pStyle w:val="af8"/>
              <w:keepLines/>
              <w:widowControl/>
              <w:rPr>
                <w:sz w:val="18"/>
                <w:szCs w:val="20"/>
                <w:lang w:eastAsia="en-US"/>
              </w:rPr>
            </w:pPr>
          </w:p>
          <w:p w14:paraId="591C43C6" w14:textId="77777777" w:rsidR="00095BAE" w:rsidRDefault="00095BAE" w:rsidP="0040390D">
            <w:pPr>
              <w:pStyle w:val="af8"/>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2C60E038" w14:textId="77777777" w:rsidR="00095BAE" w:rsidRDefault="00095BAE" w:rsidP="0040390D">
            <w:pPr>
              <w:keepLines/>
              <w:spacing w:after="0"/>
              <w:rPr>
                <w:rFonts w:ascii="Arial" w:hAnsi="Arial"/>
                <w:sz w:val="18"/>
              </w:rPr>
            </w:pPr>
            <w:r>
              <w:rPr>
                <w:rFonts w:ascii="Arial" w:hAnsi="Arial"/>
                <w:sz w:val="18"/>
              </w:rPr>
              <w:t>type: Boolean</w:t>
            </w:r>
          </w:p>
          <w:p w14:paraId="1B867D4B" w14:textId="77777777" w:rsidR="00095BAE" w:rsidRDefault="00095BAE" w:rsidP="0040390D">
            <w:pPr>
              <w:keepLines/>
              <w:spacing w:after="0"/>
              <w:rPr>
                <w:rFonts w:ascii="Arial" w:hAnsi="Arial"/>
                <w:sz w:val="18"/>
              </w:rPr>
            </w:pPr>
            <w:r>
              <w:rPr>
                <w:rFonts w:ascii="Arial" w:hAnsi="Arial"/>
                <w:sz w:val="18"/>
              </w:rPr>
              <w:t>multiplicity: 1</w:t>
            </w:r>
          </w:p>
          <w:p w14:paraId="11815B86" w14:textId="77777777" w:rsidR="00095BAE" w:rsidRDefault="00095BAE" w:rsidP="0040390D">
            <w:pPr>
              <w:keepLines/>
              <w:spacing w:after="0"/>
              <w:rPr>
                <w:rFonts w:ascii="Arial" w:hAnsi="Arial"/>
                <w:sz w:val="18"/>
              </w:rPr>
            </w:pPr>
            <w:r>
              <w:rPr>
                <w:rFonts w:ascii="Arial" w:hAnsi="Arial"/>
                <w:sz w:val="18"/>
              </w:rPr>
              <w:t>isOrdered: N/A</w:t>
            </w:r>
          </w:p>
          <w:p w14:paraId="2AA0DCC7" w14:textId="77777777" w:rsidR="00095BAE" w:rsidRDefault="00095BAE" w:rsidP="0040390D">
            <w:pPr>
              <w:keepLines/>
              <w:spacing w:after="0"/>
              <w:rPr>
                <w:rFonts w:ascii="Arial" w:hAnsi="Arial"/>
                <w:sz w:val="18"/>
              </w:rPr>
            </w:pPr>
            <w:r>
              <w:rPr>
                <w:rFonts w:ascii="Arial" w:hAnsi="Arial"/>
                <w:sz w:val="18"/>
              </w:rPr>
              <w:t>isUnique: N/A</w:t>
            </w:r>
          </w:p>
          <w:p w14:paraId="78428180" w14:textId="77777777" w:rsidR="00095BAE" w:rsidRDefault="00095BAE" w:rsidP="0040390D">
            <w:pPr>
              <w:keepLines/>
              <w:spacing w:after="0"/>
              <w:rPr>
                <w:rFonts w:ascii="Arial" w:hAnsi="Arial"/>
                <w:sz w:val="18"/>
              </w:rPr>
            </w:pPr>
            <w:r>
              <w:rPr>
                <w:rFonts w:ascii="Arial" w:hAnsi="Arial"/>
                <w:sz w:val="18"/>
              </w:rPr>
              <w:t>defaultValue: Yes</w:t>
            </w:r>
          </w:p>
          <w:p w14:paraId="2A6F0915" w14:textId="77777777" w:rsidR="00095BAE" w:rsidRDefault="00095BAE" w:rsidP="0040390D">
            <w:pPr>
              <w:keepLines/>
              <w:spacing w:after="0"/>
              <w:rPr>
                <w:rFonts w:ascii="Arial" w:hAnsi="Arial"/>
                <w:sz w:val="18"/>
              </w:rPr>
            </w:pPr>
            <w:r>
              <w:rPr>
                <w:rFonts w:ascii="Arial" w:hAnsi="Arial"/>
                <w:sz w:val="18"/>
              </w:rPr>
              <w:t>isNullable: False</w:t>
            </w:r>
          </w:p>
        </w:tc>
      </w:tr>
      <w:tr w:rsidR="00095BAE" w14:paraId="2CBE5A2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E542707" w14:textId="77777777" w:rsidR="00095BAE" w:rsidRDefault="00095BAE" w:rsidP="0040390D">
            <w:pPr>
              <w:pStyle w:val="TAL"/>
              <w:keepNext w:val="0"/>
              <w:rPr>
                <w:rFonts w:ascii="Courier New" w:hAnsi="Courier New"/>
              </w:rPr>
            </w:pPr>
            <w:r>
              <w:rPr>
                <w:rFonts w:ascii="Courier New" w:hAnsi="Courier New"/>
              </w:rPr>
              <w:t>isPeriodicQFMonitoringSupported</w:t>
            </w:r>
          </w:p>
        </w:tc>
        <w:tc>
          <w:tcPr>
            <w:tcW w:w="4395" w:type="dxa"/>
            <w:tcBorders>
              <w:top w:val="single" w:sz="4" w:space="0" w:color="auto"/>
              <w:left w:val="single" w:sz="4" w:space="0" w:color="auto"/>
              <w:bottom w:val="single" w:sz="4" w:space="0" w:color="auto"/>
              <w:right w:val="single" w:sz="4" w:space="0" w:color="auto"/>
            </w:tcBorders>
          </w:tcPr>
          <w:p w14:paraId="0D6A1F06" w14:textId="77777777" w:rsidR="00095BAE" w:rsidRDefault="00095BAE" w:rsidP="0040390D">
            <w:pPr>
              <w:pStyle w:val="af8"/>
              <w:keepLines/>
              <w:widowControl/>
              <w:rPr>
                <w:sz w:val="18"/>
                <w:szCs w:val="20"/>
                <w:lang w:eastAsia="en-US"/>
              </w:rPr>
            </w:pPr>
            <w:r>
              <w:rPr>
                <w:sz w:val="18"/>
                <w:szCs w:val="20"/>
                <w:lang w:eastAsia="en-US"/>
              </w:rPr>
              <w:t>It indicates whether the periodic QoS monitoring reporting per QoS flow per UE is supported, see 3GPP TS 29.244 [56].</w:t>
            </w:r>
          </w:p>
          <w:p w14:paraId="3B34E233" w14:textId="77777777" w:rsidR="00095BAE" w:rsidRDefault="00095BAE" w:rsidP="0040390D">
            <w:pPr>
              <w:pStyle w:val="af8"/>
              <w:keepLines/>
              <w:widowControl/>
              <w:rPr>
                <w:sz w:val="18"/>
                <w:szCs w:val="20"/>
                <w:lang w:eastAsia="en-US"/>
              </w:rPr>
            </w:pPr>
          </w:p>
          <w:p w14:paraId="76D6A121" w14:textId="77777777" w:rsidR="00095BAE" w:rsidRDefault="00095BAE" w:rsidP="0040390D">
            <w:pPr>
              <w:pStyle w:val="af8"/>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22F070B1" w14:textId="77777777" w:rsidR="00095BAE" w:rsidRDefault="00095BAE" w:rsidP="0040390D">
            <w:pPr>
              <w:keepLines/>
              <w:spacing w:after="0"/>
              <w:rPr>
                <w:rFonts w:ascii="Arial" w:hAnsi="Arial"/>
                <w:sz w:val="18"/>
              </w:rPr>
            </w:pPr>
            <w:r>
              <w:rPr>
                <w:rFonts w:ascii="Arial" w:hAnsi="Arial"/>
                <w:sz w:val="18"/>
              </w:rPr>
              <w:t>type: Boolean</w:t>
            </w:r>
          </w:p>
          <w:p w14:paraId="7D1FF9F5" w14:textId="77777777" w:rsidR="00095BAE" w:rsidRDefault="00095BAE" w:rsidP="0040390D">
            <w:pPr>
              <w:keepLines/>
              <w:spacing w:after="0"/>
              <w:rPr>
                <w:rFonts w:ascii="Arial" w:hAnsi="Arial"/>
                <w:sz w:val="18"/>
              </w:rPr>
            </w:pPr>
            <w:r>
              <w:rPr>
                <w:rFonts w:ascii="Arial" w:hAnsi="Arial"/>
                <w:sz w:val="18"/>
              </w:rPr>
              <w:t>multiplicity: 1</w:t>
            </w:r>
          </w:p>
          <w:p w14:paraId="4EC52D08" w14:textId="77777777" w:rsidR="00095BAE" w:rsidRDefault="00095BAE" w:rsidP="0040390D">
            <w:pPr>
              <w:keepLines/>
              <w:spacing w:after="0"/>
              <w:rPr>
                <w:rFonts w:ascii="Arial" w:hAnsi="Arial"/>
                <w:sz w:val="18"/>
              </w:rPr>
            </w:pPr>
            <w:r>
              <w:rPr>
                <w:rFonts w:ascii="Arial" w:hAnsi="Arial"/>
                <w:sz w:val="18"/>
              </w:rPr>
              <w:t>isOrdered: N/A</w:t>
            </w:r>
          </w:p>
          <w:p w14:paraId="7D5D5DA6" w14:textId="77777777" w:rsidR="00095BAE" w:rsidRDefault="00095BAE" w:rsidP="0040390D">
            <w:pPr>
              <w:keepLines/>
              <w:spacing w:after="0"/>
              <w:rPr>
                <w:rFonts w:ascii="Arial" w:hAnsi="Arial"/>
                <w:sz w:val="18"/>
              </w:rPr>
            </w:pPr>
            <w:r>
              <w:rPr>
                <w:rFonts w:ascii="Arial" w:hAnsi="Arial"/>
                <w:sz w:val="18"/>
              </w:rPr>
              <w:t>isUnique: N/A</w:t>
            </w:r>
          </w:p>
          <w:p w14:paraId="01DEB008" w14:textId="77777777" w:rsidR="00095BAE" w:rsidRDefault="00095BAE" w:rsidP="0040390D">
            <w:pPr>
              <w:keepLines/>
              <w:spacing w:after="0"/>
              <w:rPr>
                <w:rFonts w:ascii="Arial" w:hAnsi="Arial"/>
                <w:sz w:val="18"/>
              </w:rPr>
            </w:pPr>
            <w:r>
              <w:rPr>
                <w:rFonts w:ascii="Arial" w:hAnsi="Arial"/>
                <w:sz w:val="18"/>
              </w:rPr>
              <w:t>defaultValue: Yes</w:t>
            </w:r>
          </w:p>
          <w:p w14:paraId="5713C6CC" w14:textId="77777777" w:rsidR="00095BAE" w:rsidRDefault="00095BAE" w:rsidP="0040390D">
            <w:pPr>
              <w:keepLines/>
              <w:spacing w:after="0"/>
              <w:rPr>
                <w:rFonts w:ascii="Arial" w:hAnsi="Arial"/>
                <w:sz w:val="18"/>
              </w:rPr>
            </w:pPr>
            <w:r>
              <w:rPr>
                <w:rFonts w:ascii="Arial" w:hAnsi="Arial"/>
                <w:sz w:val="18"/>
              </w:rPr>
              <w:t>isNullable: False</w:t>
            </w:r>
          </w:p>
        </w:tc>
      </w:tr>
      <w:tr w:rsidR="00095BAE" w14:paraId="282E1D5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964791" w14:textId="77777777" w:rsidR="00095BAE" w:rsidRDefault="00095BAE" w:rsidP="0040390D">
            <w:pPr>
              <w:pStyle w:val="TAL"/>
              <w:keepNext w:val="0"/>
              <w:rPr>
                <w:rFonts w:ascii="Courier New" w:hAnsi="Courier New"/>
              </w:rPr>
            </w:pPr>
            <w:r>
              <w:rPr>
                <w:rFonts w:ascii="Courier New" w:hAnsi="Courier New"/>
              </w:rPr>
              <w:t>isSessionReleasedQFMonitoringSupported</w:t>
            </w:r>
          </w:p>
        </w:tc>
        <w:tc>
          <w:tcPr>
            <w:tcW w:w="4395" w:type="dxa"/>
            <w:tcBorders>
              <w:top w:val="single" w:sz="4" w:space="0" w:color="auto"/>
              <w:left w:val="single" w:sz="4" w:space="0" w:color="auto"/>
              <w:bottom w:val="single" w:sz="4" w:space="0" w:color="auto"/>
              <w:right w:val="single" w:sz="4" w:space="0" w:color="auto"/>
            </w:tcBorders>
          </w:tcPr>
          <w:p w14:paraId="294449A3" w14:textId="77777777" w:rsidR="00095BAE" w:rsidRDefault="00095BAE" w:rsidP="0040390D">
            <w:pPr>
              <w:pStyle w:val="af8"/>
              <w:keepLines/>
              <w:widowControl/>
              <w:rPr>
                <w:sz w:val="18"/>
                <w:szCs w:val="20"/>
                <w:lang w:eastAsia="en-US"/>
              </w:rPr>
            </w:pPr>
            <w:r>
              <w:rPr>
                <w:sz w:val="18"/>
                <w:szCs w:val="20"/>
                <w:lang w:eastAsia="en-US"/>
              </w:rPr>
              <w:t>It indicates whether the session release based QoS monitoring reporting per QoS flow per UE is supported, see 3GPP TS 29.244 [56].</w:t>
            </w:r>
          </w:p>
          <w:p w14:paraId="3BC9C264" w14:textId="77777777" w:rsidR="00095BAE" w:rsidRDefault="00095BAE" w:rsidP="0040390D">
            <w:pPr>
              <w:pStyle w:val="af8"/>
              <w:keepLines/>
              <w:widowControl/>
              <w:rPr>
                <w:sz w:val="18"/>
                <w:szCs w:val="20"/>
                <w:lang w:eastAsia="en-US"/>
              </w:rPr>
            </w:pPr>
          </w:p>
          <w:p w14:paraId="46333771" w14:textId="77777777" w:rsidR="00095BAE" w:rsidRDefault="00095BAE" w:rsidP="0040390D">
            <w:pPr>
              <w:pStyle w:val="af8"/>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35E2BDF9" w14:textId="77777777" w:rsidR="00095BAE" w:rsidRDefault="00095BAE" w:rsidP="0040390D">
            <w:pPr>
              <w:keepLines/>
              <w:spacing w:after="0"/>
              <w:rPr>
                <w:rFonts w:ascii="Arial" w:hAnsi="Arial"/>
                <w:sz w:val="18"/>
              </w:rPr>
            </w:pPr>
            <w:r>
              <w:rPr>
                <w:rFonts w:ascii="Arial" w:hAnsi="Arial"/>
                <w:sz w:val="18"/>
              </w:rPr>
              <w:t>type: Boolean</w:t>
            </w:r>
          </w:p>
          <w:p w14:paraId="569EBDB7" w14:textId="77777777" w:rsidR="00095BAE" w:rsidRDefault="00095BAE" w:rsidP="0040390D">
            <w:pPr>
              <w:keepLines/>
              <w:spacing w:after="0"/>
              <w:rPr>
                <w:rFonts w:ascii="Arial" w:hAnsi="Arial"/>
                <w:sz w:val="18"/>
              </w:rPr>
            </w:pPr>
            <w:r>
              <w:rPr>
                <w:rFonts w:ascii="Arial" w:hAnsi="Arial"/>
                <w:sz w:val="18"/>
              </w:rPr>
              <w:t>multiplicity: 1</w:t>
            </w:r>
          </w:p>
          <w:p w14:paraId="22E10187" w14:textId="77777777" w:rsidR="00095BAE" w:rsidRDefault="00095BAE" w:rsidP="0040390D">
            <w:pPr>
              <w:keepLines/>
              <w:spacing w:after="0"/>
              <w:rPr>
                <w:rFonts w:ascii="Arial" w:hAnsi="Arial"/>
                <w:sz w:val="18"/>
              </w:rPr>
            </w:pPr>
            <w:r>
              <w:rPr>
                <w:rFonts w:ascii="Arial" w:hAnsi="Arial"/>
                <w:sz w:val="18"/>
              </w:rPr>
              <w:t>isOrdered: N/A</w:t>
            </w:r>
          </w:p>
          <w:p w14:paraId="2D046F09" w14:textId="77777777" w:rsidR="00095BAE" w:rsidRDefault="00095BAE" w:rsidP="0040390D">
            <w:pPr>
              <w:keepLines/>
              <w:spacing w:after="0"/>
              <w:rPr>
                <w:rFonts w:ascii="Arial" w:hAnsi="Arial"/>
                <w:sz w:val="18"/>
              </w:rPr>
            </w:pPr>
            <w:r>
              <w:rPr>
                <w:rFonts w:ascii="Arial" w:hAnsi="Arial"/>
                <w:sz w:val="18"/>
              </w:rPr>
              <w:t>isUnique: N/A</w:t>
            </w:r>
          </w:p>
          <w:p w14:paraId="1E2481B1" w14:textId="77777777" w:rsidR="00095BAE" w:rsidRDefault="00095BAE" w:rsidP="0040390D">
            <w:pPr>
              <w:keepLines/>
              <w:spacing w:after="0"/>
              <w:rPr>
                <w:rFonts w:ascii="Arial" w:hAnsi="Arial"/>
                <w:sz w:val="18"/>
              </w:rPr>
            </w:pPr>
            <w:r>
              <w:rPr>
                <w:rFonts w:ascii="Arial" w:hAnsi="Arial"/>
                <w:sz w:val="18"/>
              </w:rPr>
              <w:t>defaultValue: Yes</w:t>
            </w:r>
          </w:p>
          <w:p w14:paraId="79901979" w14:textId="77777777" w:rsidR="00095BAE" w:rsidRDefault="00095BAE" w:rsidP="0040390D">
            <w:pPr>
              <w:keepLines/>
              <w:spacing w:after="0"/>
              <w:rPr>
                <w:rFonts w:ascii="Arial" w:hAnsi="Arial"/>
                <w:sz w:val="18"/>
              </w:rPr>
            </w:pPr>
            <w:r>
              <w:rPr>
                <w:rFonts w:ascii="Arial" w:hAnsi="Arial"/>
                <w:sz w:val="18"/>
              </w:rPr>
              <w:t>isNullable: False</w:t>
            </w:r>
          </w:p>
        </w:tc>
      </w:tr>
      <w:tr w:rsidR="00095BAE" w14:paraId="6742B6A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C273E56" w14:textId="77777777" w:rsidR="00095BAE" w:rsidRDefault="00095BAE" w:rsidP="0040390D">
            <w:pPr>
              <w:pStyle w:val="TAL"/>
              <w:keepNext w:val="0"/>
              <w:rPr>
                <w:rFonts w:ascii="Courier New" w:hAnsi="Courier New"/>
              </w:rPr>
            </w:pPr>
            <w:r>
              <w:rPr>
                <w:rFonts w:ascii="Courier New" w:hAnsi="Courier New"/>
              </w:rPr>
              <w:t>qFPacketDelayThresholds</w:t>
            </w:r>
          </w:p>
        </w:tc>
        <w:tc>
          <w:tcPr>
            <w:tcW w:w="4395" w:type="dxa"/>
            <w:tcBorders>
              <w:top w:val="single" w:sz="4" w:space="0" w:color="auto"/>
              <w:left w:val="single" w:sz="4" w:space="0" w:color="auto"/>
              <w:bottom w:val="single" w:sz="4" w:space="0" w:color="auto"/>
              <w:right w:val="single" w:sz="4" w:space="0" w:color="auto"/>
            </w:tcBorders>
          </w:tcPr>
          <w:p w14:paraId="588F2C87" w14:textId="77777777" w:rsidR="00095BAE" w:rsidRDefault="00095BAE" w:rsidP="0040390D">
            <w:pPr>
              <w:pStyle w:val="af8"/>
              <w:keepLines/>
              <w:widowControl/>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07AC153B" w14:textId="77777777" w:rsidR="00095BAE" w:rsidRDefault="00095BAE" w:rsidP="0040390D">
            <w:pPr>
              <w:pStyle w:val="af8"/>
              <w:keepLines/>
              <w:widowControl/>
              <w:rPr>
                <w:sz w:val="18"/>
                <w:szCs w:val="20"/>
                <w:lang w:eastAsia="en-US"/>
              </w:rPr>
            </w:pPr>
            <w:r>
              <w:rPr>
                <w:sz w:val="18"/>
                <w:szCs w:val="20"/>
                <w:lang w:eastAsia="en-US"/>
              </w:rPr>
              <w:t>The packet delay will be reported by PSA UPF to SMF when it exceeds the threshold (in milliseconds).</w:t>
            </w:r>
          </w:p>
          <w:p w14:paraId="6FB73845" w14:textId="77777777" w:rsidR="00095BAE" w:rsidRDefault="00095BAE" w:rsidP="0040390D">
            <w:pPr>
              <w:pStyle w:val="af8"/>
              <w:keepLines/>
              <w:widowControl/>
              <w:rPr>
                <w:sz w:val="18"/>
                <w:szCs w:val="20"/>
                <w:lang w:eastAsia="en-US"/>
              </w:rPr>
            </w:pPr>
          </w:p>
          <w:p w14:paraId="62F6A5FA" w14:textId="77777777" w:rsidR="00095BAE" w:rsidRDefault="00095BAE" w:rsidP="0040390D">
            <w:pPr>
              <w:pStyle w:val="af8"/>
              <w:keepLines/>
              <w:widowControl/>
              <w:rPr>
                <w:sz w:val="18"/>
                <w:szCs w:val="20"/>
                <w:lang w:eastAsia="en-US"/>
              </w:rPr>
            </w:pPr>
            <w:r>
              <w:rPr>
                <w:sz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2B4A4BDA" w14:textId="77777777" w:rsidR="00095BAE" w:rsidRDefault="00095BAE" w:rsidP="0040390D">
            <w:pPr>
              <w:keepLines/>
              <w:spacing w:after="0"/>
              <w:rPr>
                <w:rFonts w:ascii="Arial" w:hAnsi="Arial"/>
                <w:sz w:val="18"/>
              </w:rPr>
            </w:pPr>
            <w:r>
              <w:rPr>
                <w:rFonts w:ascii="Arial" w:hAnsi="Arial"/>
                <w:sz w:val="18"/>
              </w:rPr>
              <w:t>type: QFPacketDelayThresholdsType</w:t>
            </w:r>
          </w:p>
          <w:p w14:paraId="5C4CB07A" w14:textId="77777777" w:rsidR="00095BAE" w:rsidRDefault="00095BAE" w:rsidP="0040390D">
            <w:pPr>
              <w:keepLines/>
              <w:spacing w:after="0"/>
              <w:rPr>
                <w:rFonts w:ascii="Arial" w:hAnsi="Arial"/>
                <w:sz w:val="18"/>
              </w:rPr>
            </w:pPr>
            <w:r>
              <w:rPr>
                <w:rFonts w:ascii="Arial" w:hAnsi="Arial"/>
                <w:sz w:val="18"/>
              </w:rPr>
              <w:t>multiplicity: 1</w:t>
            </w:r>
          </w:p>
          <w:p w14:paraId="051B20B3" w14:textId="77777777" w:rsidR="00095BAE" w:rsidRDefault="00095BAE" w:rsidP="0040390D">
            <w:pPr>
              <w:keepLines/>
              <w:spacing w:after="0"/>
              <w:rPr>
                <w:rFonts w:ascii="Arial" w:hAnsi="Arial"/>
                <w:sz w:val="18"/>
              </w:rPr>
            </w:pPr>
            <w:r>
              <w:rPr>
                <w:rFonts w:ascii="Arial" w:hAnsi="Arial"/>
                <w:sz w:val="18"/>
              </w:rPr>
              <w:t>isOrdered: N/A</w:t>
            </w:r>
          </w:p>
          <w:p w14:paraId="7CC22779" w14:textId="77777777" w:rsidR="00095BAE" w:rsidRDefault="00095BAE" w:rsidP="0040390D">
            <w:pPr>
              <w:keepLines/>
              <w:spacing w:after="0"/>
              <w:rPr>
                <w:rFonts w:ascii="Arial" w:hAnsi="Arial"/>
                <w:sz w:val="18"/>
              </w:rPr>
            </w:pPr>
            <w:r>
              <w:rPr>
                <w:rFonts w:ascii="Arial" w:hAnsi="Arial"/>
                <w:sz w:val="18"/>
              </w:rPr>
              <w:t>isUnique: N/A</w:t>
            </w:r>
          </w:p>
          <w:p w14:paraId="3F7152DB" w14:textId="77777777" w:rsidR="00095BAE" w:rsidRDefault="00095BAE" w:rsidP="0040390D">
            <w:pPr>
              <w:keepLines/>
              <w:spacing w:after="0"/>
              <w:rPr>
                <w:rFonts w:ascii="Arial" w:hAnsi="Arial"/>
                <w:sz w:val="18"/>
              </w:rPr>
            </w:pPr>
            <w:r>
              <w:rPr>
                <w:rFonts w:ascii="Arial" w:hAnsi="Arial"/>
                <w:sz w:val="18"/>
              </w:rPr>
              <w:t>defaultValue: None</w:t>
            </w:r>
          </w:p>
          <w:p w14:paraId="798465CF" w14:textId="77777777" w:rsidR="00095BAE" w:rsidRDefault="00095BAE" w:rsidP="0040390D">
            <w:pPr>
              <w:keepLines/>
              <w:spacing w:after="0"/>
              <w:rPr>
                <w:rFonts w:ascii="Arial" w:hAnsi="Arial"/>
                <w:sz w:val="18"/>
              </w:rPr>
            </w:pPr>
            <w:r>
              <w:rPr>
                <w:rFonts w:ascii="Arial" w:hAnsi="Arial"/>
                <w:sz w:val="18"/>
              </w:rPr>
              <w:t>isNullable: False</w:t>
            </w:r>
          </w:p>
        </w:tc>
      </w:tr>
      <w:tr w:rsidR="00095BAE" w14:paraId="082EE3B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64FEDB" w14:textId="77777777" w:rsidR="00095BAE" w:rsidRDefault="00095BAE" w:rsidP="0040390D">
            <w:pPr>
              <w:pStyle w:val="TAL"/>
              <w:keepNext w:val="0"/>
              <w:rPr>
                <w:rFonts w:ascii="Courier New" w:hAnsi="Courier New"/>
              </w:rPr>
            </w:pPr>
            <w:r>
              <w:rPr>
                <w:rFonts w:ascii="Courier New" w:hAnsi="Courier New"/>
              </w:rPr>
              <w:t>qFMinimumWaitTime</w:t>
            </w:r>
          </w:p>
        </w:tc>
        <w:tc>
          <w:tcPr>
            <w:tcW w:w="4395" w:type="dxa"/>
            <w:tcBorders>
              <w:top w:val="single" w:sz="4" w:space="0" w:color="auto"/>
              <w:left w:val="single" w:sz="4" w:space="0" w:color="auto"/>
              <w:bottom w:val="single" w:sz="4" w:space="0" w:color="auto"/>
              <w:right w:val="single" w:sz="4" w:space="0" w:color="auto"/>
            </w:tcBorders>
          </w:tcPr>
          <w:p w14:paraId="0E91CC29" w14:textId="77777777" w:rsidR="00095BAE" w:rsidRDefault="00095BAE" w:rsidP="0040390D">
            <w:pPr>
              <w:pStyle w:val="af8"/>
              <w:keepLines/>
              <w:widowControl/>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0A520801" w14:textId="77777777" w:rsidR="00095BAE" w:rsidRDefault="00095BAE" w:rsidP="0040390D">
            <w:pPr>
              <w:pStyle w:val="af8"/>
              <w:keepLines/>
              <w:widowControl/>
              <w:rPr>
                <w:sz w:val="18"/>
                <w:szCs w:val="20"/>
                <w:lang w:eastAsia="en-US"/>
              </w:rPr>
            </w:pPr>
          </w:p>
          <w:p w14:paraId="0809D04E" w14:textId="77777777" w:rsidR="00095BAE" w:rsidRDefault="00095BAE" w:rsidP="0040390D">
            <w:pPr>
              <w:pStyle w:val="af8"/>
              <w:keepLines/>
              <w:widowControl/>
              <w:rPr>
                <w:sz w:val="18"/>
                <w:szCs w:val="20"/>
                <w:lang w:eastAsia="en-US"/>
              </w:rPr>
            </w:pPr>
            <w:r>
              <w:rPr>
                <w:sz w:val="18"/>
                <w:szCs w:val="20"/>
                <w:lang w:eastAsia="en-US"/>
              </w:rPr>
              <w:t>allowedValues: see 3GPP TS 29.244 [56].</w:t>
            </w:r>
          </w:p>
          <w:p w14:paraId="7B88EDD0" w14:textId="77777777" w:rsidR="00095BAE" w:rsidRDefault="00095BAE" w:rsidP="0040390D">
            <w:pPr>
              <w:pStyle w:val="af8"/>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4F184E94" w14:textId="77777777" w:rsidR="00095BAE" w:rsidRDefault="00095BAE" w:rsidP="0040390D">
            <w:pPr>
              <w:keepLines/>
              <w:spacing w:after="0"/>
              <w:rPr>
                <w:rFonts w:ascii="Arial" w:hAnsi="Arial"/>
                <w:sz w:val="18"/>
              </w:rPr>
            </w:pPr>
            <w:r>
              <w:rPr>
                <w:rFonts w:ascii="Arial" w:hAnsi="Arial"/>
                <w:sz w:val="18"/>
              </w:rPr>
              <w:t>type: Integer</w:t>
            </w:r>
          </w:p>
          <w:p w14:paraId="728B7415" w14:textId="77777777" w:rsidR="00095BAE" w:rsidRDefault="00095BAE" w:rsidP="0040390D">
            <w:pPr>
              <w:keepLines/>
              <w:spacing w:after="0"/>
              <w:rPr>
                <w:rFonts w:ascii="Arial" w:hAnsi="Arial"/>
                <w:sz w:val="18"/>
              </w:rPr>
            </w:pPr>
            <w:r>
              <w:rPr>
                <w:rFonts w:ascii="Arial" w:hAnsi="Arial"/>
                <w:sz w:val="18"/>
              </w:rPr>
              <w:t>multiplicity: 1</w:t>
            </w:r>
          </w:p>
          <w:p w14:paraId="6AF12E2E" w14:textId="77777777" w:rsidR="00095BAE" w:rsidRDefault="00095BAE" w:rsidP="0040390D">
            <w:pPr>
              <w:keepLines/>
              <w:spacing w:after="0"/>
              <w:rPr>
                <w:rFonts w:ascii="Arial" w:hAnsi="Arial"/>
                <w:sz w:val="18"/>
              </w:rPr>
            </w:pPr>
            <w:r>
              <w:rPr>
                <w:rFonts w:ascii="Arial" w:hAnsi="Arial"/>
                <w:sz w:val="18"/>
              </w:rPr>
              <w:t>isOrdered: N/A</w:t>
            </w:r>
          </w:p>
          <w:p w14:paraId="418591EC" w14:textId="77777777" w:rsidR="00095BAE" w:rsidRDefault="00095BAE" w:rsidP="0040390D">
            <w:pPr>
              <w:keepLines/>
              <w:spacing w:after="0"/>
              <w:rPr>
                <w:rFonts w:ascii="Arial" w:hAnsi="Arial"/>
                <w:sz w:val="18"/>
              </w:rPr>
            </w:pPr>
            <w:r>
              <w:rPr>
                <w:rFonts w:ascii="Arial" w:hAnsi="Arial"/>
                <w:sz w:val="18"/>
              </w:rPr>
              <w:t>isUnique: N/A</w:t>
            </w:r>
          </w:p>
          <w:p w14:paraId="3C3BE446" w14:textId="77777777" w:rsidR="00095BAE" w:rsidRDefault="00095BAE" w:rsidP="0040390D">
            <w:pPr>
              <w:keepLines/>
              <w:spacing w:after="0"/>
              <w:rPr>
                <w:rFonts w:ascii="Arial" w:hAnsi="Arial"/>
                <w:sz w:val="18"/>
              </w:rPr>
            </w:pPr>
            <w:r>
              <w:rPr>
                <w:rFonts w:ascii="Arial" w:hAnsi="Arial"/>
                <w:sz w:val="18"/>
              </w:rPr>
              <w:t>defaultValue: None</w:t>
            </w:r>
          </w:p>
          <w:p w14:paraId="60B12D97" w14:textId="77777777" w:rsidR="00095BAE" w:rsidRDefault="00095BAE" w:rsidP="0040390D">
            <w:pPr>
              <w:keepLines/>
              <w:spacing w:after="0"/>
              <w:rPr>
                <w:rFonts w:ascii="Arial" w:hAnsi="Arial"/>
                <w:sz w:val="18"/>
              </w:rPr>
            </w:pPr>
            <w:r>
              <w:rPr>
                <w:rFonts w:ascii="Arial" w:hAnsi="Arial"/>
                <w:sz w:val="18"/>
              </w:rPr>
              <w:t>isNullable: False</w:t>
            </w:r>
          </w:p>
        </w:tc>
      </w:tr>
      <w:tr w:rsidR="00095BAE" w14:paraId="4EB627B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E349AA" w14:textId="77777777" w:rsidR="00095BAE" w:rsidRDefault="00095BAE" w:rsidP="0040390D">
            <w:pPr>
              <w:pStyle w:val="TAL"/>
              <w:keepNext w:val="0"/>
              <w:rPr>
                <w:rFonts w:ascii="Courier New" w:hAnsi="Courier New"/>
              </w:rPr>
            </w:pPr>
            <w:r>
              <w:rPr>
                <w:rFonts w:ascii="Courier New" w:hAnsi="Courier New"/>
              </w:rPr>
              <w:t>qFMeasurementPeriod</w:t>
            </w:r>
          </w:p>
        </w:tc>
        <w:tc>
          <w:tcPr>
            <w:tcW w:w="4395" w:type="dxa"/>
            <w:tcBorders>
              <w:top w:val="single" w:sz="4" w:space="0" w:color="auto"/>
              <w:left w:val="single" w:sz="4" w:space="0" w:color="auto"/>
              <w:bottom w:val="single" w:sz="4" w:space="0" w:color="auto"/>
              <w:right w:val="single" w:sz="4" w:space="0" w:color="auto"/>
            </w:tcBorders>
          </w:tcPr>
          <w:p w14:paraId="6F8DB23B" w14:textId="77777777" w:rsidR="00095BAE" w:rsidRDefault="00095BAE" w:rsidP="0040390D">
            <w:pPr>
              <w:pStyle w:val="af8"/>
              <w:keepLines/>
              <w:widowControl/>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29FB7978" w14:textId="77777777" w:rsidR="00095BAE" w:rsidRDefault="00095BAE" w:rsidP="0040390D">
            <w:pPr>
              <w:pStyle w:val="af8"/>
              <w:keepLines/>
              <w:widowControl/>
              <w:rPr>
                <w:sz w:val="18"/>
                <w:szCs w:val="20"/>
                <w:lang w:eastAsia="en-US"/>
              </w:rPr>
            </w:pPr>
          </w:p>
          <w:p w14:paraId="2F6FCA22" w14:textId="77777777" w:rsidR="00095BAE" w:rsidRDefault="00095BAE" w:rsidP="0040390D">
            <w:pPr>
              <w:pStyle w:val="af8"/>
              <w:keepLines/>
              <w:widowControl/>
              <w:rPr>
                <w:sz w:val="18"/>
                <w:szCs w:val="20"/>
                <w:lang w:eastAsia="en-US"/>
              </w:rPr>
            </w:pPr>
            <w:r>
              <w:rPr>
                <w:sz w:val="18"/>
                <w:szCs w:val="20"/>
                <w:lang w:eastAsia="en-US"/>
              </w:rPr>
              <w:t>allowedValues: see 3GPP TS 29.244 [56].</w:t>
            </w:r>
          </w:p>
          <w:p w14:paraId="6EAA5683" w14:textId="77777777" w:rsidR="00095BAE" w:rsidRDefault="00095BAE" w:rsidP="0040390D">
            <w:pPr>
              <w:pStyle w:val="af8"/>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17C5C977" w14:textId="77777777" w:rsidR="00095BAE" w:rsidRDefault="00095BAE" w:rsidP="0040390D">
            <w:pPr>
              <w:keepLines/>
              <w:spacing w:after="0"/>
              <w:rPr>
                <w:rFonts w:ascii="Arial" w:hAnsi="Arial"/>
                <w:sz w:val="18"/>
              </w:rPr>
            </w:pPr>
            <w:r>
              <w:rPr>
                <w:rFonts w:ascii="Arial" w:hAnsi="Arial"/>
                <w:sz w:val="18"/>
              </w:rPr>
              <w:t>type: Integer</w:t>
            </w:r>
          </w:p>
          <w:p w14:paraId="19CEA709" w14:textId="77777777" w:rsidR="00095BAE" w:rsidRDefault="00095BAE" w:rsidP="0040390D">
            <w:pPr>
              <w:keepLines/>
              <w:spacing w:after="0"/>
              <w:rPr>
                <w:rFonts w:ascii="Arial" w:hAnsi="Arial"/>
                <w:sz w:val="18"/>
              </w:rPr>
            </w:pPr>
            <w:r>
              <w:rPr>
                <w:rFonts w:ascii="Arial" w:hAnsi="Arial"/>
                <w:sz w:val="18"/>
              </w:rPr>
              <w:t>multiplicity: 1</w:t>
            </w:r>
          </w:p>
          <w:p w14:paraId="27EABEB7" w14:textId="77777777" w:rsidR="00095BAE" w:rsidRDefault="00095BAE" w:rsidP="0040390D">
            <w:pPr>
              <w:keepLines/>
              <w:spacing w:after="0"/>
              <w:rPr>
                <w:rFonts w:ascii="Arial" w:hAnsi="Arial"/>
                <w:sz w:val="18"/>
              </w:rPr>
            </w:pPr>
            <w:r>
              <w:rPr>
                <w:rFonts w:ascii="Arial" w:hAnsi="Arial"/>
                <w:sz w:val="18"/>
              </w:rPr>
              <w:t>isOrdered: N/A</w:t>
            </w:r>
          </w:p>
          <w:p w14:paraId="73A34007" w14:textId="77777777" w:rsidR="00095BAE" w:rsidRDefault="00095BAE" w:rsidP="0040390D">
            <w:pPr>
              <w:keepLines/>
              <w:spacing w:after="0"/>
              <w:rPr>
                <w:rFonts w:ascii="Arial" w:hAnsi="Arial"/>
                <w:sz w:val="18"/>
              </w:rPr>
            </w:pPr>
            <w:r>
              <w:rPr>
                <w:rFonts w:ascii="Arial" w:hAnsi="Arial"/>
                <w:sz w:val="18"/>
              </w:rPr>
              <w:t>isUnique: N/A</w:t>
            </w:r>
          </w:p>
          <w:p w14:paraId="58DC4CAB" w14:textId="77777777" w:rsidR="00095BAE" w:rsidRDefault="00095BAE" w:rsidP="0040390D">
            <w:pPr>
              <w:keepLines/>
              <w:spacing w:after="0"/>
              <w:rPr>
                <w:rFonts w:ascii="Arial" w:hAnsi="Arial"/>
                <w:sz w:val="18"/>
              </w:rPr>
            </w:pPr>
            <w:r>
              <w:rPr>
                <w:rFonts w:ascii="Arial" w:hAnsi="Arial"/>
                <w:sz w:val="18"/>
              </w:rPr>
              <w:t>defaultValue: None</w:t>
            </w:r>
          </w:p>
          <w:p w14:paraId="16762D57" w14:textId="77777777" w:rsidR="00095BAE" w:rsidRDefault="00095BAE" w:rsidP="0040390D">
            <w:pPr>
              <w:keepLines/>
              <w:spacing w:after="0"/>
              <w:rPr>
                <w:rFonts w:ascii="Arial" w:hAnsi="Arial"/>
                <w:sz w:val="18"/>
              </w:rPr>
            </w:pPr>
            <w:r>
              <w:rPr>
                <w:rFonts w:ascii="Arial" w:hAnsi="Arial"/>
                <w:sz w:val="18"/>
              </w:rPr>
              <w:t>isNullable: False</w:t>
            </w:r>
          </w:p>
        </w:tc>
      </w:tr>
      <w:tr w:rsidR="00095BAE" w14:paraId="107EEBE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1D76E9" w14:textId="77777777" w:rsidR="00095BAE" w:rsidRDefault="00095BAE" w:rsidP="0040390D">
            <w:pPr>
              <w:pStyle w:val="TAL"/>
              <w:keepNext w:val="0"/>
              <w:rPr>
                <w:rFonts w:ascii="Courier New" w:hAnsi="Courier New"/>
              </w:rPr>
            </w:pPr>
            <w:r>
              <w:rPr>
                <w:rFonts w:ascii="Courier New" w:hAnsi="Courier New"/>
              </w:rPr>
              <w:t>thresholdDl</w:t>
            </w:r>
          </w:p>
        </w:tc>
        <w:tc>
          <w:tcPr>
            <w:tcW w:w="4395" w:type="dxa"/>
            <w:tcBorders>
              <w:top w:val="single" w:sz="4" w:space="0" w:color="auto"/>
              <w:left w:val="single" w:sz="4" w:space="0" w:color="auto"/>
              <w:bottom w:val="single" w:sz="4" w:space="0" w:color="auto"/>
              <w:right w:val="single" w:sz="4" w:space="0" w:color="auto"/>
            </w:tcBorders>
          </w:tcPr>
          <w:p w14:paraId="2E6798A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5758B1A9" w14:textId="77777777" w:rsidR="00095BAE" w:rsidRDefault="00095BAE" w:rsidP="0040390D">
            <w:pPr>
              <w:pStyle w:val="af8"/>
              <w:keepLines/>
              <w:widowControl/>
              <w:rPr>
                <w:sz w:val="18"/>
                <w:szCs w:val="20"/>
                <w:lang w:eastAsia="en-US"/>
              </w:rPr>
            </w:pPr>
            <w:r>
              <w:rPr>
                <w:rFonts w:cs="Arial"/>
                <w:sz w:val="18"/>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0A47C8F"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414B3D7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E81A49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E94408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87C1E5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CA491EC" w14:textId="77777777" w:rsidR="00095BAE" w:rsidRDefault="00095BAE" w:rsidP="0040390D">
            <w:pPr>
              <w:keepLines/>
              <w:spacing w:after="0"/>
              <w:rPr>
                <w:rFonts w:ascii="Arial" w:hAnsi="Arial"/>
                <w:sz w:val="18"/>
              </w:rPr>
            </w:pPr>
            <w:r>
              <w:rPr>
                <w:rFonts w:ascii="Arial" w:hAnsi="Arial" w:cs="Arial"/>
                <w:sz w:val="18"/>
                <w:szCs w:val="18"/>
              </w:rPr>
              <w:t>isNullable: False</w:t>
            </w:r>
          </w:p>
        </w:tc>
      </w:tr>
      <w:tr w:rsidR="00095BAE" w14:paraId="2CAC136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2D6066" w14:textId="77777777" w:rsidR="00095BAE" w:rsidRDefault="00095BAE" w:rsidP="0040390D">
            <w:pPr>
              <w:pStyle w:val="TAL"/>
              <w:keepNext w:val="0"/>
              <w:rPr>
                <w:rFonts w:ascii="Courier New" w:hAnsi="Courier New"/>
              </w:rPr>
            </w:pPr>
            <w:r>
              <w:rPr>
                <w:rFonts w:ascii="Courier New" w:hAnsi="Courier New"/>
              </w:rPr>
              <w:t>thresholdUl</w:t>
            </w:r>
          </w:p>
        </w:tc>
        <w:tc>
          <w:tcPr>
            <w:tcW w:w="4395" w:type="dxa"/>
            <w:tcBorders>
              <w:top w:val="single" w:sz="4" w:space="0" w:color="auto"/>
              <w:left w:val="single" w:sz="4" w:space="0" w:color="auto"/>
              <w:bottom w:val="single" w:sz="4" w:space="0" w:color="auto"/>
              <w:right w:val="single" w:sz="4" w:space="0" w:color="auto"/>
            </w:tcBorders>
          </w:tcPr>
          <w:p w14:paraId="17D8149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579A3E6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35961BE"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27078BD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78BA9F0"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403544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EC5C7F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4953F5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123F6F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70F044" w14:textId="77777777" w:rsidR="00095BAE" w:rsidRDefault="00095BAE" w:rsidP="0040390D">
            <w:pPr>
              <w:pStyle w:val="TAL"/>
              <w:keepNext w:val="0"/>
              <w:rPr>
                <w:rFonts w:ascii="Courier New" w:hAnsi="Courier New"/>
              </w:rPr>
            </w:pPr>
            <w:r>
              <w:rPr>
                <w:rFonts w:ascii="Courier New" w:hAnsi="Courier New"/>
              </w:rPr>
              <w:t>thresholdRtt</w:t>
            </w:r>
          </w:p>
        </w:tc>
        <w:tc>
          <w:tcPr>
            <w:tcW w:w="4395" w:type="dxa"/>
            <w:tcBorders>
              <w:top w:val="single" w:sz="4" w:space="0" w:color="auto"/>
              <w:left w:val="single" w:sz="4" w:space="0" w:color="auto"/>
              <w:bottom w:val="single" w:sz="4" w:space="0" w:color="auto"/>
              <w:right w:val="single" w:sz="4" w:space="0" w:color="auto"/>
            </w:tcBorders>
          </w:tcPr>
          <w:p w14:paraId="67BE541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0BACEC1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3E92FBB"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23D8CD7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F4EE80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1275AC9"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DD2A47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4FD369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25F9A0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C6B088" w14:textId="77777777" w:rsidR="00095BAE" w:rsidRDefault="00095BAE" w:rsidP="0040390D">
            <w:pPr>
              <w:pStyle w:val="TAL"/>
              <w:keepNext w:val="0"/>
              <w:rPr>
                <w:rFonts w:ascii="Courier New" w:hAnsi="Courier New"/>
              </w:rPr>
            </w:pPr>
            <w:r>
              <w:rPr>
                <w:rFonts w:ascii="Courier New" w:hAnsi="Courier New"/>
              </w:rPr>
              <w:lastRenderedPageBreak/>
              <w:t>predefinedPccRules</w:t>
            </w:r>
          </w:p>
        </w:tc>
        <w:tc>
          <w:tcPr>
            <w:tcW w:w="4395" w:type="dxa"/>
            <w:tcBorders>
              <w:top w:val="single" w:sz="4" w:space="0" w:color="auto"/>
              <w:left w:val="single" w:sz="4" w:space="0" w:color="auto"/>
              <w:bottom w:val="single" w:sz="4" w:space="0" w:color="auto"/>
              <w:right w:val="single" w:sz="4" w:space="0" w:color="auto"/>
            </w:tcBorders>
          </w:tcPr>
          <w:p w14:paraId="406F37D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05BDCBE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D4461D7" w14:textId="77777777" w:rsidR="00095BAE" w:rsidRDefault="00095BAE" w:rsidP="0040390D">
            <w:pPr>
              <w:keepLines/>
              <w:spacing w:after="0"/>
              <w:rPr>
                <w:rFonts w:ascii="Arial" w:hAnsi="Arial" w:cs="Arial"/>
                <w:sz w:val="18"/>
                <w:szCs w:val="18"/>
              </w:rPr>
            </w:pPr>
            <w:r>
              <w:rPr>
                <w:rFonts w:ascii="Arial" w:hAnsi="Arial" w:cs="Arial"/>
                <w:sz w:val="18"/>
                <w:szCs w:val="18"/>
              </w:rPr>
              <w:t>type: PccRule</w:t>
            </w:r>
          </w:p>
          <w:p w14:paraId="236A57CA"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1B69C53"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159801FC"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0390CE4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54565CF"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Nullable: False </w:t>
            </w:r>
          </w:p>
        </w:tc>
      </w:tr>
      <w:tr w:rsidR="00095BAE" w14:paraId="337284A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A3F01B" w14:textId="77777777" w:rsidR="00095BAE" w:rsidRDefault="00095BAE" w:rsidP="0040390D">
            <w:pPr>
              <w:pStyle w:val="TAL"/>
              <w:keepNext w:val="0"/>
              <w:rPr>
                <w:rFonts w:ascii="Courier New" w:hAnsi="Courier New"/>
              </w:rPr>
            </w:pPr>
            <w:r>
              <w:rPr>
                <w:rFonts w:ascii="Courier New" w:hAnsi="Courier New"/>
              </w:rPr>
              <w:t>pccRuleId</w:t>
            </w:r>
          </w:p>
        </w:tc>
        <w:tc>
          <w:tcPr>
            <w:tcW w:w="4395" w:type="dxa"/>
            <w:tcBorders>
              <w:top w:val="single" w:sz="4" w:space="0" w:color="auto"/>
              <w:left w:val="single" w:sz="4" w:space="0" w:color="auto"/>
              <w:bottom w:val="single" w:sz="4" w:space="0" w:color="auto"/>
              <w:right w:val="single" w:sz="4" w:space="0" w:color="auto"/>
            </w:tcBorders>
          </w:tcPr>
          <w:p w14:paraId="643F0A2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617686C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1CD0F1"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3B8868D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B2A0DC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75EEB0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F6A2DE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76FB4A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C6A676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579232" w14:textId="77777777" w:rsidR="00095BAE" w:rsidRDefault="00095BAE" w:rsidP="0040390D">
            <w:pPr>
              <w:pStyle w:val="TAL"/>
              <w:keepNext w:val="0"/>
              <w:rPr>
                <w:rFonts w:ascii="Courier New" w:hAnsi="Courier New"/>
              </w:rPr>
            </w:pPr>
            <w:r>
              <w:rPr>
                <w:rFonts w:ascii="Courier New" w:hAnsi="Courier New"/>
              </w:rPr>
              <w:t>flowInfoList</w:t>
            </w:r>
          </w:p>
        </w:tc>
        <w:tc>
          <w:tcPr>
            <w:tcW w:w="4395" w:type="dxa"/>
            <w:tcBorders>
              <w:top w:val="single" w:sz="4" w:space="0" w:color="auto"/>
              <w:left w:val="single" w:sz="4" w:space="0" w:color="auto"/>
              <w:bottom w:val="single" w:sz="4" w:space="0" w:color="auto"/>
              <w:right w:val="single" w:sz="4" w:space="0" w:color="auto"/>
            </w:tcBorders>
          </w:tcPr>
          <w:p w14:paraId="7990635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33404FB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53EAEB1" w14:textId="77777777" w:rsidR="00095BAE" w:rsidRDefault="00095BAE" w:rsidP="0040390D">
            <w:pPr>
              <w:keepLines/>
              <w:spacing w:after="0"/>
              <w:rPr>
                <w:rFonts w:ascii="Arial" w:hAnsi="Arial" w:cs="Arial"/>
                <w:sz w:val="18"/>
                <w:szCs w:val="18"/>
              </w:rPr>
            </w:pPr>
            <w:r>
              <w:rPr>
                <w:rFonts w:ascii="Arial" w:hAnsi="Arial" w:cs="Arial"/>
                <w:sz w:val="18"/>
                <w:szCs w:val="18"/>
              </w:rPr>
              <w:t>type: FlowInformation</w:t>
            </w:r>
          </w:p>
          <w:p w14:paraId="10C09146"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4691DD28"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64DE203F"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3887ED20"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1A0AF1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2B8320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0E27B9" w14:textId="77777777" w:rsidR="00095BAE" w:rsidRDefault="00095BAE" w:rsidP="0040390D">
            <w:pPr>
              <w:pStyle w:val="TAL"/>
              <w:keepNext w:val="0"/>
              <w:rPr>
                <w:rFonts w:ascii="Courier New" w:hAnsi="Courier New"/>
              </w:rPr>
            </w:pPr>
            <w:r>
              <w:rPr>
                <w:rFonts w:ascii="Courier New" w:hAnsi="Courier New"/>
              </w:rPr>
              <w:t>applicationId</w:t>
            </w:r>
          </w:p>
        </w:tc>
        <w:tc>
          <w:tcPr>
            <w:tcW w:w="4395" w:type="dxa"/>
            <w:tcBorders>
              <w:top w:val="single" w:sz="4" w:space="0" w:color="auto"/>
              <w:left w:val="single" w:sz="4" w:space="0" w:color="auto"/>
              <w:bottom w:val="single" w:sz="4" w:space="0" w:color="auto"/>
              <w:right w:val="single" w:sz="4" w:space="0" w:color="auto"/>
            </w:tcBorders>
          </w:tcPr>
          <w:p w14:paraId="6F16B25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54C5383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D0A1981"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778131F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265E0B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96A913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850CDE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EF9081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E9B142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63D797" w14:textId="77777777" w:rsidR="00095BAE" w:rsidRDefault="00095BAE" w:rsidP="0040390D">
            <w:pPr>
              <w:pStyle w:val="TAL"/>
              <w:keepNext w:val="0"/>
              <w:rPr>
                <w:rFonts w:ascii="Courier New" w:hAnsi="Courier New"/>
              </w:rPr>
            </w:pPr>
            <w:r>
              <w:rPr>
                <w:rFonts w:ascii="Courier New" w:hAnsi="Courier New"/>
              </w:rPr>
              <w:t>appDescriptor</w:t>
            </w:r>
          </w:p>
        </w:tc>
        <w:tc>
          <w:tcPr>
            <w:tcW w:w="4395" w:type="dxa"/>
            <w:tcBorders>
              <w:top w:val="single" w:sz="4" w:space="0" w:color="auto"/>
              <w:left w:val="single" w:sz="4" w:space="0" w:color="auto"/>
              <w:bottom w:val="single" w:sz="4" w:space="0" w:color="auto"/>
              <w:right w:val="single" w:sz="4" w:space="0" w:color="auto"/>
            </w:tcBorders>
          </w:tcPr>
          <w:p w14:paraId="0452734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6A1E3AB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24BEA3D2" w14:textId="77777777" w:rsidR="00095BAE" w:rsidRDefault="00095BAE" w:rsidP="0040390D">
            <w:pPr>
              <w:keepLines/>
              <w:spacing w:after="0"/>
              <w:rPr>
                <w:rFonts w:ascii="Arial" w:hAnsi="Arial" w:cs="Arial"/>
                <w:sz w:val="18"/>
                <w:szCs w:val="18"/>
              </w:rPr>
            </w:pPr>
            <w:r>
              <w:rPr>
                <w:rFonts w:ascii="Arial" w:hAnsi="Arial" w:cs="Arial"/>
                <w:sz w:val="18"/>
                <w:szCs w:val="18"/>
              </w:rPr>
              <w:t>type: BitString</w:t>
            </w:r>
          </w:p>
          <w:p w14:paraId="409F6B0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ED8FCA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5614CBD"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0C9BFB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6CD574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9BF54F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617E60" w14:textId="77777777" w:rsidR="00095BAE" w:rsidRDefault="00095BAE" w:rsidP="0040390D">
            <w:pPr>
              <w:pStyle w:val="TAL"/>
              <w:keepNext w:val="0"/>
              <w:rPr>
                <w:rFonts w:ascii="Courier New" w:hAnsi="Courier New"/>
              </w:rPr>
            </w:pPr>
            <w:r>
              <w:rPr>
                <w:rFonts w:ascii="Courier New" w:hAnsi="Courier New"/>
              </w:rPr>
              <w:t>contentVersion</w:t>
            </w:r>
          </w:p>
        </w:tc>
        <w:tc>
          <w:tcPr>
            <w:tcW w:w="4395" w:type="dxa"/>
            <w:tcBorders>
              <w:top w:val="single" w:sz="4" w:space="0" w:color="auto"/>
              <w:left w:val="single" w:sz="4" w:space="0" w:color="auto"/>
              <w:bottom w:val="single" w:sz="4" w:space="0" w:color="auto"/>
              <w:right w:val="single" w:sz="4" w:space="0" w:color="auto"/>
            </w:tcBorders>
          </w:tcPr>
          <w:p w14:paraId="5D3A110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17ABFF7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73CAAD"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413317E7"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028D694"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9BCC78E"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A40599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1BAE3B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B7D41B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2BBEB4" w14:textId="77777777" w:rsidR="00095BAE" w:rsidRDefault="00095BAE" w:rsidP="0040390D">
            <w:pPr>
              <w:pStyle w:val="TAL"/>
              <w:keepNext w:val="0"/>
              <w:rPr>
                <w:rFonts w:ascii="Courier New" w:hAnsi="Courier New"/>
              </w:rPr>
            </w:pPr>
            <w:r>
              <w:rPr>
                <w:rFonts w:ascii="Courier New" w:hAnsi="Courier New"/>
              </w:rPr>
              <w:t>precedence</w:t>
            </w:r>
          </w:p>
        </w:tc>
        <w:tc>
          <w:tcPr>
            <w:tcW w:w="4395" w:type="dxa"/>
            <w:tcBorders>
              <w:top w:val="single" w:sz="4" w:space="0" w:color="auto"/>
              <w:left w:val="single" w:sz="4" w:space="0" w:color="auto"/>
              <w:bottom w:val="single" w:sz="4" w:space="0" w:color="auto"/>
              <w:right w:val="single" w:sz="4" w:space="0" w:color="auto"/>
            </w:tcBorders>
          </w:tcPr>
          <w:p w14:paraId="453FEEF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40BF189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14:paraId="7E1F9F7D"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1E366C8F"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8EF5E0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1F6EF3D"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944AF9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B10B85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4E81A8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4EEE55" w14:textId="77777777" w:rsidR="00095BAE" w:rsidRDefault="00095BAE" w:rsidP="0040390D">
            <w:pPr>
              <w:pStyle w:val="TAL"/>
              <w:keepNext w:val="0"/>
              <w:rPr>
                <w:rFonts w:ascii="Courier New" w:hAnsi="Courier New"/>
              </w:rPr>
            </w:pPr>
            <w:r>
              <w:rPr>
                <w:rFonts w:ascii="Courier New" w:hAnsi="Courier New"/>
              </w:rPr>
              <w:t>afSigProtocol</w:t>
            </w:r>
          </w:p>
        </w:tc>
        <w:tc>
          <w:tcPr>
            <w:tcW w:w="4395" w:type="dxa"/>
            <w:tcBorders>
              <w:top w:val="single" w:sz="4" w:space="0" w:color="auto"/>
              <w:left w:val="single" w:sz="4" w:space="0" w:color="auto"/>
              <w:bottom w:val="single" w:sz="4" w:space="0" w:color="auto"/>
              <w:right w:val="single" w:sz="4" w:space="0" w:color="auto"/>
            </w:tcBorders>
          </w:tcPr>
          <w:p w14:paraId="121A1F7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0F35604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0DBAA9E2"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4D13F7C7"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2155B5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85F095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0F5AFB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_INFORMATION”</w:t>
            </w:r>
          </w:p>
          <w:p w14:paraId="7C639F6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80D7D6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4E5F52" w14:textId="77777777" w:rsidR="00095BAE" w:rsidRDefault="00095BAE" w:rsidP="0040390D">
            <w:pPr>
              <w:pStyle w:val="TAL"/>
              <w:keepNext w:val="0"/>
              <w:rPr>
                <w:rFonts w:ascii="Courier New" w:hAnsi="Courier New"/>
              </w:rPr>
            </w:pPr>
            <w:r>
              <w:rPr>
                <w:rFonts w:ascii="Courier New" w:hAnsi="Courier New"/>
              </w:rPr>
              <w:t>isAppRelocatable</w:t>
            </w:r>
          </w:p>
        </w:tc>
        <w:tc>
          <w:tcPr>
            <w:tcW w:w="4395" w:type="dxa"/>
            <w:tcBorders>
              <w:top w:val="single" w:sz="4" w:space="0" w:color="auto"/>
              <w:left w:val="single" w:sz="4" w:space="0" w:color="auto"/>
              <w:bottom w:val="single" w:sz="4" w:space="0" w:color="auto"/>
              <w:right w:val="single" w:sz="4" w:space="0" w:color="auto"/>
            </w:tcBorders>
          </w:tcPr>
          <w:p w14:paraId="04ABA21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4774E80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1897" w:type="dxa"/>
            <w:tcBorders>
              <w:top w:val="single" w:sz="4" w:space="0" w:color="auto"/>
              <w:left w:val="single" w:sz="4" w:space="0" w:color="auto"/>
              <w:bottom w:val="single" w:sz="4" w:space="0" w:color="auto"/>
              <w:right w:val="single" w:sz="4" w:space="0" w:color="auto"/>
            </w:tcBorders>
          </w:tcPr>
          <w:p w14:paraId="6AF702F4"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2139286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8CECDB5"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0B662A3"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FF2BE7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E80A381"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6B80A5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8FD346" w14:textId="77777777" w:rsidR="00095BAE" w:rsidRDefault="00095BAE" w:rsidP="0040390D">
            <w:pPr>
              <w:pStyle w:val="TAL"/>
              <w:keepNext w:val="0"/>
              <w:rPr>
                <w:rFonts w:ascii="Courier New" w:hAnsi="Courier New"/>
              </w:rPr>
            </w:pPr>
            <w:r>
              <w:rPr>
                <w:rFonts w:ascii="Courier New" w:hAnsi="Courier New"/>
              </w:rPr>
              <w:t>isUeAddrPreserved</w:t>
            </w:r>
          </w:p>
        </w:tc>
        <w:tc>
          <w:tcPr>
            <w:tcW w:w="4395" w:type="dxa"/>
            <w:tcBorders>
              <w:top w:val="single" w:sz="4" w:space="0" w:color="auto"/>
              <w:left w:val="single" w:sz="4" w:space="0" w:color="auto"/>
              <w:bottom w:val="single" w:sz="4" w:space="0" w:color="auto"/>
              <w:right w:val="single" w:sz="4" w:space="0" w:color="auto"/>
            </w:tcBorders>
          </w:tcPr>
          <w:p w14:paraId="60A8E08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49BA421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0985EB7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1A6BA72"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244BAA8A"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5DA452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19CAF68"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301FD61"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4E62287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46F197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729282" w14:textId="77777777" w:rsidR="00095BAE" w:rsidRDefault="00095BAE" w:rsidP="0040390D">
            <w:pPr>
              <w:pStyle w:val="TAL"/>
              <w:keepNext w:val="0"/>
              <w:rPr>
                <w:rFonts w:ascii="Courier New" w:hAnsi="Courier New"/>
              </w:rPr>
            </w:pPr>
            <w:r>
              <w:rPr>
                <w:rFonts w:ascii="Courier New" w:hAnsi="Courier New"/>
              </w:rPr>
              <w:lastRenderedPageBreak/>
              <w:t>qosData</w:t>
            </w:r>
          </w:p>
        </w:tc>
        <w:tc>
          <w:tcPr>
            <w:tcW w:w="4395" w:type="dxa"/>
            <w:tcBorders>
              <w:top w:val="single" w:sz="4" w:space="0" w:color="auto"/>
              <w:left w:val="single" w:sz="4" w:space="0" w:color="auto"/>
              <w:bottom w:val="single" w:sz="4" w:space="0" w:color="auto"/>
              <w:right w:val="single" w:sz="4" w:space="0" w:color="auto"/>
            </w:tcBorders>
          </w:tcPr>
          <w:p w14:paraId="2F6B87A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4B40DAD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217CED6" w14:textId="77777777" w:rsidR="00095BAE" w:rsidRDefault="00095BAE" w:rsidP="0040390D">
            <w:pPr>
              <w:keepLines/>
              <w:spacing w:after="0"/>
              <w:rPr>
                <w:rFonts w:ascii="Arial" w:hAnsi="Arial" w:cs="Arial"/>
                <w:sz w:val="18"/>
                <w:szCs w:val="18"/>
              </w:rPr>
            </w:pPr>
            <w:r>
              <w:rPr>
                <w:rFonts w:ascii="Arial" w:hAnsi="Arial" w:cs="Arial"/>
                <w:sz w:val="18"/>
                <w:szCs w:val="18"/>
              </w:rPr>
              <w:t>type: QoSData</w:t>
            </w:r>
          </w:p>
          <w:p w14:paraId="366696B9"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18B10CC7"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5B43F267"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58B7378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7DA1548"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0B8640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530A772" w14:textId="77777777" w:rsidR="00095BAE" w:rsidRDefault="00095BAE" w:rsidP="0040390D">
            <w:pPr>
              <w:pStyle w:val="TAL"/>
              <w:keepNext w:val="0"/>
              <w:rPr>
                <w:rFonts w:ascii="Courier New" w:hAnsi="Courier New"/>
              </w:rPr>
            </w:pPr>
            <w:r>
              <w:rPr>
                <w:rFonts w:ascii="Courier New" w:hAnsi="Courier New"/>
              </w:rPr>
              <w:t>altQosParams</w:t>
            </w:r>
          </w:p>
        </w:tc>
        <w:tc>
          <w:tcPr>
            <w:tcW w:w="4395" w:type="dxa"/>
            <w:tcBorders>
              <w:top w:val="single" w:sz="4" w:space="0" w:color="auto"/>
              <w:left w:val="single" w:sz="4" w:space="0" w:color="auto"/>
              <w:bottom w:val="single" w:sz="4" w:space="0" w:color="auto"/>
              <w:right w:val="single" w:sz="4" w:space="0" w:color="auto"/>
            </w:tcBorders>
          </w:tcPr>
          <w:p w14:paraId="7694A99C"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403BC6C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0457292" w14:textId="77777777" w:rsidR="00095BAE" w:rsidRDefault="00095BAE" w:rsidP="0040390D">
            <w:pPr>
              <w:keepLines/>
              <w:spacing w:after="0"/>
              <w:rPr>
                <w:rFonts w:ascii="Arial" w:hAnsi="Arial" w:cs="Arial"/>
                <w:sz w:val="18"/>
                <w:szCs w:val="18"/>
              </w:rPr>
            </w:pPr>
            <w:r>
              <w:rPr>
                <w:rFonts w:ascii="Arial" w:hAnsi="Arial" w:cs="Arial"/>
                <w:sz w:val="18"/>
                <w:szCs w:val="18"/>
              </w:rPr>
              <w:t>type: QoSData</w:t>
            </w:r>
          </w:p>
          <w:p w14:paraId="1349204F"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7769454C"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True</w:t>
            </w:r>
          </w:p>
          <w:p w14:paraId="1C946335"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03AE9FA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D2E9FE1"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FB816C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E1A8CC" w14:textId="77777777" w:rsidR="00095BAE" w:rsidRDefault="00095BAE" w:rsidP="0040390D">
            <w:pPr>
              <w:pStyle w:val="TAL"/>
              <w:keepNext w:val="0"/>
              <w:rPr>
                <w:rFonts w:ascii="Courier New" w:hAnsi="Courier New"/>
              </w:rPr>
            </w:pPr>
            <w:r>
              <w:rPr>
                <w:rFonts w:ascii="Courier New" w:hAnsi="Courier New"/>
              </w:rPr>
              <w:t>trafficControlData</w:t>
            </w:r>
          </w:p>
        </w:tc>
        <w:tc>
          <w:tcPr>
            <w:tcW w:w="4395" w:type="dxa"/>
            <w:tcBorders>
              <w:top w:val="single" w:sz="4" w:space="0" w:color="auto"/>
              <w:left w:val="single" w:sz="4" w:space="0" w:color="auto"/>
              <w:bottom w:val="single" w:sz="4" w:space="0" w:color="auto"/>
              <w:right w:val="single" w:sz="4" w:space="0" w:color="auto"/>
            </w:tcBorders>
          </w:tcPr>
          <w:p w14:paraId="18156E8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093F0C4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2C6358A" w14:textId="77777777" w:rsidR="00095BAE" w:rsidRDefault="00095BAE" w:rsidP="0040390D">
            <w:pPr>
              <w:keepLines/>
              <w:spacing w:after="0"/>
              <w:rPr>
                <w:rFonts w:ascii="Arial" w:hAnsi="Arial" w:cs="Arial"/>
                <w:sz w:val="18"/>
                <w:szCs w:val="18"/>
              </w:rPr>
            </w:pPr>
            <w:r>
              <w:rPr>
                <w:rFonts w:ascii="Arial" w:hAnsi="Arial" w:cs="Arial"/>
                <w:sz w:val="18"/>
                <w:szCs w:val="18"/>
              </w:rPr>
              <w:t>type: TrafficControlData</w:t>
            </w:r>
          </w:p>
          <w:p w14:paraId="1900C8C0"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4E222A84"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0FC5EFB6"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3789BFD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A920AE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7006C2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4FB81A" w14:textId="77777777" w:rsidR="00095BAE" w:rsidRDefault="00095BAE" w:rsidP="0040390D">
            <w:pPr>
              <w:pStyle w:val="TAL"/>
              <w:keepNext w:val="0"/>
              <w:rPr>
                <w:rFonts w:ascii="Courier New" w:hAnsi="Courier New"/>
              </w:rPr>
            </w:pPr>
            <w:r>
              <w:rPr>
                <w:rFonts w:ascii="Courier New" w:hAnsi="Courier New"/>
              </w:rPr>
              <w:t>conditionData</w:t>
            </w:r>
          </w:p>
        </w:tc>
        <w:tc>
          <w:tcPr>
            <w:tcW w:w="4395" w:type="dxa"/>
            <w:tcBorders>
              <w:top w:val="single" w:sz="4" w:space="0" w:color="auto"/>
              <w:left w:val="single" w:sz="4" w:space="0" w:color="auto"/>
              <w:bottom w:val="single" w:sz="4" w:space="0" w:color="auto"/>
              <w:right w:val="single" w:sz="4" w:space="0" w:color="auto"/>
            </w:tcBorders>
          </w:tcPr>
          <w:p w14:paraId="21567A11"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0D958FA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DB3E8D5" w14:textId="77777777" w:rsidR="00095BAE" w:rsidRDefault="00095BAE" w:rsidP="0040390D">
            <w:pPr>
              <w:keepLines/>
              <w:spacing w:after="0"/>
              <w:rPr>
                <w:rFonts w:ascii="Arial" w:hAnsi="Arial" w:cs="Arial"/>
                <w:sz w:val="18"/>
                <w:szCs w:val="18"/>
              </w:rPr>
            </w:pPr>
            <w:r>
              <w:rPr>
                <w:rFonts w:ascii="Arial" w:hAnsi="Arial" w:cs="Arial"/>
                <w:sz w:val="18"/>
                <w:szCs w:val="18"/>
              </w:rPr>
              <w:t>type: ConditionData</w:t>
            </w:r>
          </w:p>
          <w:p w14:paraId="39F808F3"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B7C1662"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273B213"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B83622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A58AD62"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677CDF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4309E8" w14:textId="77777777" w:rsidR="00095BAE" w:rsidRDefault="00095BAE" w:rsidP="0040390D">
            <w:pPr>
              <w:pStyle w:val="TAL"/>
              <w:keepNext w:val="0"/>
              <w:rPr>
                <w:rFonts w:ascii="Courier New" w:hAnsi="Courier New"/>
              </w:rPr>
            </w:pPr>
            <w:r>
              <w:rPr>
                <w:rFonts w:ascii="Courier New" w:hAnsi="Courier New"/>
              </w:rPr>
              <w:t>tscaiInputUl</w:t>
            </w:r>
          </w:p>
        </w:tc>
        <w:tc>
          <w:tcPr>
            <w:tcW w:w="4395" w:type="dxa"/>
            <w:tcBorders>
              <w:top w:val="single" w:sz="4" w:space="0" w:color="auto"/>
              <w:left w:val="single" w:sz="4" w:space="0" w:color="auto"/>
              <w:bottom w:val="single" w:sz="4" w:space="0" w:color="auto"/>
              <w:right w:val="single" w:sz="4" w:space="0" w:color="auto"/>
            </w:tcBorders>
          </w:tcPr>
          <w:p w14:paraId="04E00A6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21FB2A3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B9061CB"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TscaiInputContainer  </w:t>
            </w:r>
          </w:p>
          <w:p w14:paraId="2D04775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F63599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16FC70C"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833FA1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D0F13C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E1413F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25F1AB" w14:textId="77777777" w:rsidR="00095BAE" w:rsidRDefault="00095BAE" w:rsidP="0040390D">
            <w:pPr>
              <w:pStyle w:val="TAL"/>
              <w:keepNext w:val="0"/>
              <w:rPr>
                <w:rFonts w:ascii="Courier New" w:hAnsi="Courier New"/>
              </w:rPr>
            </w:pPr>
            <w:r>
              <w:rPr>
                <w:rFonts w:ascii="Courier New" w:hAnsi="Courier New"/>
              </w:rPr>
              <w:t>tscaiInputDl</w:t>
            </w:r>
          </w:p>
        </w:tc>
        <w:tc>
          <w:tcPr>
            <w:tcW w:w="4395" w:type="dxa"/>
            <w:tcBorders>
              <w:top w:val="single" w:sz="4" w:space="0" w:color="auto"/>
              <w:left w:val="single" w:sz="4" w:space="0" w:color="auto"/>
              <w:bottom w:val="single" w:sz="4" w:space="0" w:color="auto"/>
              <w:right w:val="single" w:sz="4" w:space="0" w:color="auto"/>
            </w:tcBorders>
          </w:tcPr>
          <w:p w14:paraId="33B5250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4759892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0F0802D"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TscaiInputContainer  </w:t>
            </w:r>
          </w:p>
          <w:p w14:paraId="35722FB7"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89D527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672DC3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F77944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980679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AF53DC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4E65A2" w14:textId="77777777" w:rsidR="00095BAE" w:rsidRDefault="00095BAE" w:rsidP="0040390D">
            <w:pPr>
              <w:pStyle w:val="TAL"/>
              <w:keepNext w:val="0"/>
              <w:rPr>
                <w:rFonts w:ascii="Courier New" w:hAnsi="Courier New"/>
              </w:rPr>
            </w:pPr>
            <w:r>
              <w:rPr>
                <w:rFonts w:ascii="Courier New" w:hAnsi="Courier New"/>
              </w:rPr>
              <w:t>flowDescription</w:t>
            </w:r>
          </w:p>
        </w:tc>
        <w:tc>
          <w:tcPr>
            <w:tcW w:w="4395" w:type="dxa"/>
            <w:tcBorders>
              <w:top w:val="single" w:sz="4" w:space="0" w:color="auto"/>
              <w:left w:val="single" w:sz="4" w:space="0" w:color="auto"/>
              <w:bottom w:val="single" w:sz="4" w:space="0" w:color="auto"/>
              <w:right w:val="single" w:sz="4" w:space="0" w:color="auto"/>
            </w:tcBorders>
          </w:tcPr>
          <w:p w14:paraId="519DEA91"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323C9A0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1897" w:type="dxa"/>
            <w:tcBorders>
              <w:top w:val="single" w:sz="4" w:space="0" w:color="auto"/>
              <w:left w:val="single" w:sz="4" w:space="0" w:color="auto"/>
              <w:bottom w:val="single" w:sz="4" w:space="0" w:color="auto"/>
              <w:right w:val="single" w:sz="4" w:space="0" w:color="auto"/>
            </w:tcBorders>
          </w:tcPr>
          <w:p w14:paraId="59EE318C"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21EF9F6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0C205B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E61D6C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A7A85C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96C4DE6"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622443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50EC18" w14:textId="77777777" w:rsidR="00095BAE" w:rsidRDefault="00095BAE" w:rsidP="0040390D">
            <w:pPr>
              <w:pStyle w:val="TAL"/>
              <w:keepNext w:val="0"/>
              <w:rPr>
                <w:rFonts w:ascii="Courier New" w:hAnsi="Courier New"/>
              </w:rPr>
            </w:pPr>
            <w:r>
              <w:rPr>
                <w:rFonts w:ascii="Courier New" w:hAnsi="Courier New"/>
              </w:rPr>
              <w:t>ethFlowDescription</w:t>
            </w:r>
          </w:p>
        </w:tc>
        <w:tc>
          <w:tcPr>
            <w:tcW w:w="4395" w:type="dxa"/>
            <w:tcBorders>
              <w:top w:val="single" w:sz="4" w:space="0" w:color="auto"/>
              <w:left w:val="single" w:sz="4" w:space="0" w:color="auto"/>
              <w:bottom w:val="single" w:sz="4" w:space="0" w:color="auto"/>
              <w:right w:val="single" w:sz="4" w:space="0" w:color="auto"/>
            </w:tcBorders>
          </w:tcPr>
          <w:p w14:paraId="747E098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2240F58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1897" w:type="dxa"/>
            <w:tcBorders>
              <w:top w:val="single" w:sz="4" w:space="0" w:color="auto"/>
              <w:left w:val="single" w:sz="4" w:space="0" w:color="auto"/>
              <w:bottom w:val="single" w:sz="4" w:space="0" w:color="auto"/>
              <w:right w:val="single" w:sz="4" w:space="0" w:color="auto"/>
            </w:tcBorders>
          </w:tcPr>
          <w:p w14:paraId="3117582A" w14:textId="77777777" w:rsidR="00095BAE" w:rsidRDefault="00095BAE" w:rsidP="0040390D">
            <w:pPr>
              <w:keepLines/>
              <w:spacing w:after="0"/>
              <w:rPr>
                <w:rFonts w:ascii="Arial" w:hAnsi="Arial" w:cs="Arial"/>
                <w:sz w:val="18"/>
                <w:szCs w:val="18"/>
              </w:rPr>
            </w:pPr>
            <w:r>
              <w:rPr>
                <w:rFonts w:ascii="Arial" w:hAnsi="Arial" w:cs="Arial"/>
                <w:sz w:val="18"/>
                <w:szCs w:val="18"/>
              </w:rPr>
              <w:t>type: EthFlowDescription</w:t>
            </w:r>
          </w:p>
          <w:p w14:paraId="679E183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714422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F3AF79D"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439F7E9"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EE8702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F8013E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A065A7" w14:textId="77777777" w:rsidR="00095BAE" w:rsidRDefault="00095BAE" w:rsidP="0040390D">
            <w:pPr>
              <w:pStyle w:val="TAL"/>
              <w:keepNext w:val="0"/>
              <w:rPr>
                <w:rFonts w:ascii="Courier New" w:hAnsi="Courier New"/>
              </w:rPr>
            </w:pPr>
            <w:r>
              <w:rPr>
                <w:rFonts w:ascii="Courier New" w:hAnsi="Courier New"/>
              </w:rPr>
              <w:t>destMacAddr</w:t>
            </w:r>
          </w:p>
        </w:tc>
        <w:tc>
          <w:tcPr>
            <w:tcW w:w="4395" w:type="dxa"/>
            <w:tcBorders>
              <w:top w:val="single" w:sz="4" w:space="0" w:color="auto"/>
              <w:left w:val="single" w:sz="4" w:space="0" w:color="auto"/>
              <w:bottom w:val="single" w:sz="4" w:space="0" w:color="auto"/>
              <w:right w:val="single" w:sz="4" w:space="0" w:color="auto"/>
            </w:tcBorders>
          </w:tcPr>
          <w:p w14:paraId="23685F7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7622D04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309D76FC"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3EA5BC5"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70CF4D3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BD1F6B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0F3C70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327B9A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60B030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854409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89A358" w14:textId="77777777" w:rsidR="00095BAE" w:rsidRDefault="00095BAE" w:rsidP="0040390D">
            <w:pPr>
              <w:pStyle w:val="TAL"/>
              <w:keepNext w:val="0"/>
              <w:rPr>
                <w:rFonts w:ascii="Courier New" w:hAnsi="Courier New"/>
              </w:rPr>
            </w:pPr>
            <w:r>
              <w:rPr>
                <w:rFonts w:ascii="Courier New" w:hAnsi="Courier New"/>
              </w:rPr>
              <w:lastRenderedPageBreak/>
              <w:t>ethType</w:t>
            </w:r>
          </w:p>
        </w:tc>
        <w:tc>
          <w:tcPr>
            <w:tcW w:w="4395" w:type="dxa"/>
            <w:tcBorders>
              <w:top w:val="single" w:sz="4" w:space="0" w:color="auto"/>
              <w:left w:val="single" w:sz="4" w:space="0" w:color="auto"/>
              <w:bottom w:val="single" w:sz="4" w:space="0" w:color="auto"/>
              <w:right w:val="single" w:sz="4" w:space="0" w:color="auto"/>
            </w:tcBorders>
          </w:tcPr>
          <w:p w14:paraId="5E4C59E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32220BB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5F27938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14:paraId="0C52FF5B"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671AF5B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051350A"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66C860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C5E28E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3553EBB"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997D55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3F6EBF" w14:textId="77777777" w:rsidR="00095BAE" w:rsidRDefault="00095BAE" w:rsidP="0040390D">
            <w:pPr>
              <w:pStyle w:val="TAL"/>
              <w:keepNext w:val="0"/>
              <w:rPr>
                <w:rFonts w:ascii="Courier New" w:hAnsi="Courier New"/>
              </w:rPr>
            </w:pPr>
            <w:r>
              <w:rPr>
                <w:rFonts w:ascii="Courier New" w:hAnsi="Courier New"/>
              </w:rPr>
              <w:t>fDesc</w:t>
            </w:r>
          </w:p>
        </w:tc>
        <w:tc>
          <w:tcPr>
            <w:tcW w:w="4395" w:type="dxa"/>
            <w:tcBorders>
              <w:top w:val="single" w:sz="4" w:space="0" w:color="auto"/>
              <w:left w:val="single" w:sz="4" w:space="0" w:color="auto"/>
              <w:bottom w:val="single" w:sz="4" w:space="0" w:color="auto"/>
              <w:right w:val="single" w:sz="4" w:space="0" w:color="auto"/>
            </w:tcBorders>
          </w:tcPr>
          <w:p w14:paraId="6388799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05AC83F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1897" w:type="dxa"/>
            <w:tcBorders>
              <w:top w:val="single" w:sz="4" w:space="0" w:color="auto"/>
              <w:left w:val="single" w:sz="4" w:space="0" w:color="auto"/>
              <w:bottom w:val="single" w:sz="4" w:space="0" w:color="auto"/>
              <w:right w:val="single" w:sz="4" w:space="0" w:color="auto"/>
            </w:tcBorders>
          </w:tcPr>
          <w:p w14:paraId="464FA832"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78F45D9A"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1B7DC2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5866E4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1429CD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388FE7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CCFE0C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DFE223" w14:textId="77777777" w:rsidR="00095BAE" w:rsidRDefault="00095BAE" w:rsidP="0040390D">
            <w:pPr>
              <w:pStyle w:val="TAL"/>
              <w:keepNext w:val="0"/>
              <w:rPr>
                <w:rFonts w:ascii="Courier New" w:hAnsi="Courier New"/>
              </w:rPr>
            </w:pPr>
            <w:r>
              <w:rPr>
                <w:rFonts w:ascii="Courier New" w:hAnsi="Courier New"/>
              </w:rPr>
              <w:t>fDir</w:t>
            </w:r>
          </w:p>
        </w:tc>
        <w:tc>
          <w:tcPr>
            <w:tcW w:w="4395" w:type="dxa"/>
            <w:tcBorders>
              <w:top w:val="single" w:sz="4" w:space="0" w:color="auto"/>
              <w:left w:val="single" w:sz="4" w:space="0" w:color="auto"/>
              <w:bottom w:val="single" w:sz="4" w:space="0" w:color="auto"/>
              <w:right w:val="single" w:sz="4" w:space="0" w:color="auto"/>
            </w:tcBorders>
          </w:tcPr>
          <w:p w14:paraId="07F344C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1AA1C3D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4AE297CC"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71E649A5"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AA4254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6378CE1"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C247D6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EEB1D4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A96195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EDEE0F" w14:textId="77777777" w:rsidR="00095BAE" w:rsidRDefault="00095BAE" w:rsidP="0040390D">
            <w:pPr>
              <w:pStyle w:val="TAL"/>
              <w:keepNext w:val="0"/>
              <w:rPr>
                <w:rFonts w:ascii="Courier New" w:hAnsi="Courier New"/>
              </w:rPr>
            </w:pPr>
            <w:r>
              <w:rPr>
                <w:rFonts w:ascii="Courier New" w:hAnsi="Courier New"/>
              </w:rPr>
              <w:t>sourceMacAddr</w:t>
            </w:r>
          </w:p>
        </w:tc>
        <w:tc>
          <w:tcPr>
            <w:tcW w:w="4395" w:type="dxa"/>
            <w:tcBorders>
              <w:top w:val="single" w:sz="4" w:space="0" w:color="auto"/>
              <w:left w:val="single" w:sz="4" w:space="0" w:color="auto"/>
              <w:bottom w:val="single" w:sz="4" w:space="0" w:color="auto"/>
              <w:right w:val="single" w:sz="4" w:space="0" w:color="auto"/>
            </w:tcBorders>
          </w:tcPr>
          <w:p w14:paraId="4BD273C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63B0EB0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1534E21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D2DDA2"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3C8D4FB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43709DA"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E81ADCA"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FF4DDB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FE9E22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67F0BA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56B4F0" w14:textId="77777777" w:rsidR="00095BAE" w:rsidRDefault="00095BAE" w:rsidP="0040390D">
            <w:pPr>
              <w:pStyle w:val="TAL"/>
              <w:keepNext w:val="0"/>
              <w:rPr>
                <w:rFonts w:ascii="Courier New" w:hAnsi="Courier New"/>
              </w:rPr>
            </w:pPr>
            <w:r>
              <w:rPr>
                <w:rFonts w:ascii="Courier New" w:hAnsi="Courier New"/>
              </w:rPr>
              <w:t>vlanTags</w:t>
            </w:r>
          </w:p>
        </w:tc>
        <w:tc>
          <w:tcPr>
            <w:tcW w:w="4395" w:type="dxa"/>
            <w:tcBorders>
              <w:top w:val="single" w:sz="4" w:space="0" w:color="auto"/>
              <w:left w:val="single" w:sz="4" w:space="0" w:color="auto"/>
              <w:bottom w:val="single" w:sz="4" w:space="0" w:color="auto"/>
              <w:right w:val="single" w:sz="4" w:space="0" w:color="auto"/>
            </w:tcBorders>
          </w:tcPr>
          <w:p w14:paraId="6868139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7BC518E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5358DF2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1375026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14:paraId="0AE913B7"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2AA60A1B"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3EDE713F"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True</w:t>
            </w:r>
          </w:p>
          <w:p w14:paraId="76AB43A4"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234EEEE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62FE55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0F268A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EE2071" w14:textId="77777777" w:rsidR="00095BAE" w:rsidRDefault="00095BAE" w:rsidP="0040390D">
            <w:pPr>
              <w:pStyle w:val="TAL"/>
              <w:keepNext w:val="0"/>
              <w:rPr>
                <w:rFonts w:ascii="Courier New" w:hAnsi="Courier New"/>
              </w:rPr>
            </w:pPr>
            <w:r>
              <w:rPr>
                <w:rFonts w:ascii="Courier New" w:hAnsi="Courier New"/>
              </w:rPr>
              <w:lastRenderedPageBreak/>
              <w:t>srcMacAddrEnd</w:t>
            </w:r>
          </w:p>
        </w:tc>
        <w:tc>
          <w:tcPr>
            <w:tcW w:w="4395" w:type="dxa"/>
            <w:tcBorders>
              <w:top w:val="single" w:sz="4" w:space="0" w:color="auto"/>
              <w:left w:val="single" w:sz="4" w:space="0" w:color="auto"/>
              <w:bottom w:val="single" w:sz="4" w:space="0" w:color="auto"/>
              <w:right w:val="single" w:sz="4" w:space="0" w:color="auto"/>
            </w:tcBorders>
          </w:tcPr>
          <w:p w14:paraId="245F59A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79003EC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9744416"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C64CF0B"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267A4A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3D2545D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9F5C790"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4F5B37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D86A69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A647CF" w14:textId="77777777" w:rsidR="00095BAE" w:rsidRDefault="00095BAE" w:rsidP="0040390D">
            <w:pPr>
              <w:pStyle w:val="TAL"/>
              <w:keepNext w:val="0"/>
              <w:rPr>
                <w:rFonts w:ascii="Courier New" w:hAnsi="Courier New"/>
              </w:rPr>
            </w:pPr>
            <w:r>
              <w:rPr>
                <w:rFonts w:ascii="Courier New" w:hAnsi="Courier New"/>
              </w:rPr>
              <w:t>destMacAddrEnd</w:t>
            </w:r>
          </w:p>
        </w:tc>
        <w:tc>
          <w:tcPr>
            <w:tcW w:w="4395" w:type="dxa"/>
            <w:tcBorders>
              <w:top w:val="single" w:sz="4" w:space="0" w:color="auto"/>
              <w:left w:val="single" w:sz="4" w:space="0" w:color="auto"/>
              <w:bottom w:val="single" w:sz="4" w:space="0" w:color="auto"/>
              <w:right w:val="single" w:sz="4" w:space="0" w:color="auto"/>
            </w:tcBorders>
          </w:tcPr>
          <w:p w14:paraId="1C1D81F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330F387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F72538"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495BC151"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014107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CC7E55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BB5309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115D48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EDC3E9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B2CD00" w14:textId="77777777" w:rsidR="00095BAE" w:rsidRDefault="00095BAE" w:rsidP="0040390D">
            <w:pPr>
              <w:pStyle w:val="TAL"/>
              <w:keepNext w:val="0"/>
              <w:rPr>
                <w:rFonts w:ascii="Courier New" w:hAnsi="Courier New"/>
              </w:rPr>
            </w:pPr>
            <w:r>
              <w:rPr>
                <w:rFonts w:ascii="Courier New" w:hAnsi="Courier New"/>
              </w:rPr>
              <w:t>packFiltId</w:t>
            </w:r>
          </w:p>
        </w:tc>
        <w:tc>
          <w:tcPr>
            <w:tcW w:w="4395" w:type="dxa"/>
            <w:tcBorders>
              <w:top w:val="single" w:sz="4" w:space="0" w:color="auto"/>
              <w:left w:val="single" w:sz="4" w:space="0" w:color="auto"/>
              <w:bottom w:val="single" w:sz="4" w:space="0" w:color="auto"/>
              <w:right w:val="single" w:sz="4" w:space="0" w:color="auto"/>
            </w:tcBorders>
          </w:tcPr>
          <w:p w14:paraId="436F250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19ED82C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7BFAE7D"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F95DE35"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37A6734"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9D60877"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30F772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35AD64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8B0DFF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59C893" w14:textId="77777777" w:rsidR="00095BAE" w:rsidRDefault="00095BAE" w:rsidP="0040390D">
            <w:pPr>
              <w:pStyle w:val="TAL"/>
              <w:keepNext w:val="0"/>
              <w:rPr>
                <w:rFonts w:ascii="Courier New" w:hAnsi="Courier New"/>
              </w:rPr>
            </w:pPr>
            <w:r>
              <w:rPr>
                <w:rFonts w:ascii="Courier New" w:hAnsi="Courier New"/>
              </w:rPr>
              <w:t>packetFilterUsage</w:t>
            </w:r>
          </w:p>
        </w:tc>
        <w:tc>
          <w:tcPr>
            <w:tcW w:w="4395" w:type="dxa"/>
            <w:tcBorders>
              <w:top w:val="single" w:sz="4" w:space="0" w:color="auto"/>
              <w:left w:val="single" w:sz="4" w:space="0" w:color="auto"/>
              <w:bottom w:val="single" w:sz="4" w:space="0" w:color="auto"/>
              <w:right w:val="single" w:sz="4" w:space="0" w:color="auto"/>
            </w:tcBorders>
          </w:tcPr>
          <w:p w14:paraId="39707F3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2BCCB28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66E9A73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2CC05EA4"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6AFB90DE"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FF185F0"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FAC3A99"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D510DCD"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798B1BA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161391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8DAC5F" w14:textId="77777777" w:rsidR="00095BAE" w:rsidRDefault="00095BAE" w:rsidP="0040390D">
            <w:pPr>
              <w:pStyle w:val="TAL"/>
              <w:keepNext w:val="0"/>
              <w:rPr>
                <w:rFonts w:ascii="Courier New" w:hAnsi="Courier New"/>
              </w:rPr>
            </w:pPr>
            <w:r>
              <w:rPr>
                <w:rFonts w:ascii="Courier New" w:hAnsi="Courier New"/>
              </w:rPr>
              <w:t>tosTrafficClass</w:t>
            </w:r>
          </w:p>
        </w:tc>
        <w:tc>
          <w:tcPr>
            <w:tcW w:w="4395" w:type="dxa"/>
            <w:tcBorders>
              <w:top w:val="single" w:sz="4" w:space="0" w:color="auto"/>
              <w:left w:val="single" w:sz="4" w:space="0" w:color="auto"/>
              <w:bottom w:val="single" w:sz="4" w:space="0" w:color="auto"/>
              <w:right w:val="single" w:sz="4" w:space="0" w:color="auto"/>
            </w:tcBorders>
          </w:tcPr>
          <w:p w14:paraId="2A1AB2F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5D4FC01C"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89D5FA"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5DE2AF8F"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C75F5B0"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345F3AA1"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458F639"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3EACA5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5BEACD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D7AD6E" w14:textId="77777777" w:rsidR="00095BAE" w:rsidRDefault="00095BAE" w:rsidP="0040390D">
            <w:pPr>
              <w:pStyle w:val="TAL"/>
              <w:keepNext w:val="0"/>
              <w:rPr>
                <w:rFonts w:ascii="Courier New" w:hAnsi="Courier New"/>
              </w:rPr>
            </w:pPr>
            <w:r>
              <w:rPr>
                <w:rFonts w:ascii="Courier New" w:hAnsi="Courier New"/>
              </w:rPr>
              <w:t>spi</w:t>
            </w:r>
          </w:p>
        </w:tc>
        <w:tc>
          <w:tcPr>
            <w:tcW w:w="4395" w:type="dxa"/>
            <w:tcBorders>
              <w:top w:val="single" w:sz="4" w:space="0" w:color="auto"/>
              <w:left w:val="single" w:sz="4" w:space="0" w:color="auto"/>
              <w:bottom w:val="single" w:sz="4" w:space="0" w:color="auto"/>
              <w:right w:val="single" w:sz="4" w:space="0" w:color="auto"/>
            </w:tcBorders>
          </w:tcPr>
          <w:p w14:paraId="3224FD6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501B00D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14:paraId="36FD4B08"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2E345629"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28DA3E1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78C87A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53C7A8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C34EEE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90B0B8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F8F35F" w14:textId="77777777" w:rsidR="00095BAE" w:rsidRDefault="00095BAE" w:rsidP="0040390D">
            <w:pPr>
              <w:pStyle w:val="TAL"/>
              <w:keepNext w:val="0"/>
              <w:rPr>
                <w:rFonts w:ascii="Courier New" w:hAnsi="Courier New"/>
              </w:rPr>
            </w:pPr>
            <w:r>
              <w:rPr>
                <w:rFonts w:ascii="Courier New" w:hAnsi="Courier New"/>
              </w:rPr>
              <w:t>flowLabel</w:t>
            </w:r>
          </w:p>
        </w:tc>
        <w:tc>
          <w:tcPr>
            <w:tcW w:w="4395" w:type="dxa"/>
            <w:tcBorders>
              <w:top w:val="single" w:sz="4" w:space="0" w:color="auto"/>
              <w:left w:val="single" w:sz="4" w:space="0" w:color="auto"/>
              <w:bottom w:val="single" w:sz="4" w:space="0" w:color="auto"/>
              <w:right w:val="single" w:sz="4" w:space="0" w:color="auto"/>
            </w:tcBorders>
          </w:tcPr>
          <w:p w14:paraId="7F9D396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4DAF5571"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A6DBF2B"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3F4BBCC6"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5795BDD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6A0A6A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C25AAA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C0FE683"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E4CFDD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C60F03" w14:textId="77777777" w:rsidR="00095BAE" w:rsidRDefault="00095BAE" w:rsidP="0040390D">
            <w:pPr>
              <w:pStyle w:val="TAL"/>
              <w:keepNext w:val="0"/>
              <w:rPr>
                <w:rFonts w:ascii="Courier New" w:hAnsi="Courier New"/>
              </w:rPr>
            </w:pPr>
            <w:r>
              <w:rPr>
                <w:rFonts w:ascii="Courier New" w:hAnsi="Courier New"/>
              </w:rPr>
              <w:t>flowDirection</w:t>
            </w:r>
          </w:p>
        </w:tc>
        <w:tc>
          <w:tcPr>
            <w:tcW w:w="4395" w:type="dxa"/>
            <w:tcBorders>
              <w:top w:val="single" w:sz="4" w:space="0" w:color="auto"/>
              <w:left w:val="single" w:sz="4" w:space="0" w:color="auto"/>
              <w:bottom w:val="single" w:sz="4" w:space="0" w:color="auto"/>
              <w:right w:val="single" w:sz="4" w:space="0" w:color="auto"/>
            </w:tcBorders>
          </w:tcPr>
          <w:p w14:paraId="643ABF2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3CC5206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7179D1D5"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6973C938"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19FB587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A7D8F0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DE478B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0F83D1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EC7FDB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AB3E4F2" w14:textId="77777777" w:rsidR="00095BAE" w:rsidRDefault="00095BAE" w:rsidP="0040390D">
            <w:pPr>
              <w:pStyle w:val="TAL"/>
              <w:keepNext w:val="0"/>
              <w:rPr>
                <w:rFonts w:ascii="Courier New" w:hAnsi="Courier New"/>
              </w:rPr>
            </w:pPr>
            <w:r>
              <w:rPr>
                <w:rFonts w:ascii="Courier New" w:hAnsi="Courier New"/>
              </w:rPr>
              <w:t>qosId</w:t>
            </w:r>
          </w:p>
        </w:tc>
        <w:tc>
          <w:tcPr>
            <w:tcW w:w="4395" w:type="dxa"/>
            <w:tcBorders>
              <w:top w:val="single" w:sz="4" w:space="0" w:color="auto"/>
              <w:left w:val="single" w:sz="4" w:space="0" w:color="auto"/>
              <w:bottom w:val="single" w:sz="4" w:space="0" w:color="auto"/>
              <w:right w:val="single" w:sz="4" w:space="0" w:color="auto"/>
            </w:tcBorders>
          </w:tcPr>
          <w:p w14:paraId="4262F3B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692C076C"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259B91"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2CDE1A5"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F5633DB"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9104C4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149F81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DC0213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F70A22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5C7C05" w14:textId="77777777" w:rsidR="00095BAE" w:rsidRDefault="00095BAE" w:rsidP="0040390D">
            <w:pPr>
              <w:pStyle w:val="TAL"/>
              <w:keepNext w:val="0"/>
              <w:rPr>
                <w:rFonts w:ascii="Courier New" w:hAnsi="Courier New"/>
              </w:rPr>
            </w:pPr>
            <w:r>
              <w:rPr>
                <w:rFonts w:ascii="Courier New" w:hAnsi="Courier New"/>
              </w:rPr>
              <w:lastRenderedPageBreak/>
              <w:t>maxbrUl</w:t>
            </w:r>
          </w:p>
        </w:tc>
        <w:tc>
          <w:tcPr>
            <w:tcW w:w="4395" w:type="dxa"/>
            <w:tcBorders>
              <w:top w:val="single" w:sz="4" w:space="0" w:color="auto"/>
              <w:left w:val="single" w:sz="4" w:space="0" w:color="auto"/>
              <w:bottom w:val="single" w:sz="4" w:space="0" w:color="auto"/>
              <w:right w:val="single" w:sz="4" w:space="0" w:color="auto"/>
            </w:tcBorders>
          </w:tcPr>
          <w:p w14:paraId="5C0E83F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33E869E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63382F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3134BCA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F3590F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506D561"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0234C3EE"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3D4D4532"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86470CC"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048269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AFD389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5B318F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091C24" w14:textId="77777777" w:rsidR="00095BAE" w:rsidRDefault="00095BAE" w:rsidP="0040390D">
            <w:pPr>
              <w:pStyle w:val="TAL"/>
              <w:keepNext w:val="0"/>
              <w:rPr>
                <w:rFonts w:ascii="Courier New" w:hAnsi="Courier New"/>
              </w:rPr>
            </w:pPr>
            <w:r>
              <w:rPr>
                <w:rFonts w:ascii="Courier New" w:hAnsi="Courier New"/>
              </w:rPr>
              <w:t>maxbrDl</w:t>
            </w:r>
          </w:p>
        </w:tc>
        <w:tc>
          <w:tcPr>
            <w:tcW w:w="4395" w:type="dxa"/>
            <w:tcBorders>
              <w:top w:val="single" w:sz="4" w:space="0" w:color="auto"/>
              <w:left w:val="single" w:sz="4" w:space="0" w:color="auto"/>
              <w:bottom w:val="single" w:sz="4" w:space="0" w:color="auto"/>
              <w:right w:val="single" w:sz="4" w:space="0" w:color="auto"/>
            </w:tcBorders>
          </w:tcPr>
          <w:p w14:paraId="6B895B7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0F8765B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5854C8E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47AC606C"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3AFBD78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A88ADD6"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881C961"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4617518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79F5FDE"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82D877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5B396F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2FF891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D154AF" w14:textId="77777777" w:rsidR="00095BAE" w:rsidRDefault="00095BAE" w:rsidP="0040390D">
            <w:pPr>
              <w:pStyle w:val="TAL"/>
              <w:keepNext w:val="0"/>
              <w:rPr>
                <w:rFonts w:ascii="Courier New" w:hAnsi="Courier New"/>
              </w:rPr>
            </w:pPr>
            <w:r>
              <w:rPr>
                <w:rFonts w:ascii="Courier New" w:hAnsi="Courier New"/>
              </w:rPr>
              <w:t>gbrUl</w:t>
            </w:r>
          </w:p>
        </w:tc>
        <w:tc>
          <w:tcPr>
            <w:tcW w:w="4395" w:type="dxa"/>
            <w:tcBorders>
              <w:top w:val="single" w:sz="4" w:space="0" w:color="auto"/>
              <w:left w:val="single" w:sz="4" w:space="0" w:color="auto"/>
              <w:bottom w:val="single" w:sz="4" w:space="0" w:color="auto"/>
              <w:right w:val="single" w:sz="4" w:space="0" w:color="auto"/>
            </w:tcBorders>
          </w:tcPr>
          <w:p w14:paraId="53AA83B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4F8B9131"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384DE7D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1FC49B5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54885031"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C793DBF"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224288FA"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D8DA85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E7F594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690226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28492C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06B724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3B75C1" w14:textId="77777777" w:rsidR="00095BAE" w:rsidRDefault="00095BAE" w:rsidP="0040390D">
            <w:pPr>
              <w:pStyle w:val="TAL"/>
              <w:keepNext w:val="0"/>
              <w:rPr>
                <w:rFonts w:ascii="Courier New" w:hAnsi="Courier New"/>
              </w:rPr>
            </w:pPr>
            <w:r>
              <w:rPr>
                <w:rFonts w:ascii="Courier New" w:hAnsi="Courier New"/>
              </w:rPr>
              <w:t>gbrDl</w:t>
            </w:r>
          </w:p>
        </w:tc>
        <w:tc>
          <w:tcPr>
            <w:tcW w:w="4395" w:type="dxa"/>
            <w:tcBorders>
              <w:top w:val="single" w:sz="4" w:space="0" w:color="auto"/>
              <w:left w:val="single" w:sz="4" w:space="0" w:color="auto"/>
              <w:bottom w:val="single" w:sz="4" w:space="0" w:color="auto"/>
              <w:right w:val="single" w:sz="4" w:space="0" w:color="auto"/>
            </w:tcBorders>
          </w:tcPr>
          <w:p w14:paraId="5421264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16C688B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59770E1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4765A5F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219C9B0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FF3E1B1"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A25F2BC"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3CDDC8F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372E407"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9A29A8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E0F6A3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5E3108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0C4956" w14:textId="77777777" w:rsidR="00095BAE" w:rsidRDefault="00095BAE" w:rsidP="0040390D">
            <w:pPr>
              <w:pStyle w:val="TAL"/>
              <w:keepNext w:val="0"/>
              <w:rPr>
                <w:rFonts w:ascii="Courier New" w:hAnsi="Courier New"/>
              </w:rPr>
            </w:pPr>
            <w:r>
              <w:rPr>
                <w:rFonts w:ascii="Courier New" w:hAnsi="Courier New"/>
              </w:rPr>
              <w:t>extMaxDataBurstVol</w:t>
            </w:r>
          </w:p>
        </w:tc>
        <w:tc>
          <w:tcPr>
            <w:tcW w:w="4395" w:type="dxa"/>
            <w:tcBorders>
              <w:top w:val="single" w:sz="4" w:space="0" w:color="auto"/>
              <w:left w:val="single" w:sz="4" w:space="0" w:color="auto"/>
              <w:bottom w:val="single" w:sz="4" w:space="0" w:color="auto"/>
              <w:right w:val="single" w:sz="4" w:space="0" w:color="auto"/>
            </w:tcBorders>
          </w:tcPr>
          <w:p w14:paraId="23665AF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28BC465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14:paraId="59E44410"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2513F155"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091E035A"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F73536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652BF9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F8C569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AB57D0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FD3EC4" w14:textId="77777777" w:rsidR="00095BAE" w:rsidRDefault="00095BAE" w:rsidP="0040390D">
            <w:pPr>
              <w:pStyle w:val="TAL"/>
              <w:keepNext w:val="0"/>
              <w:rPr>
                <w:rFonts w:ascii="Courier New" w:hAnsi="Courier New"/>
              </w:rPr>
            </w:pPr>
            <w:r>
              <w:rPr>
                <w:rFonts w:ascii="Courier New" w:hAnsi="Courier New"/>
              </w:rPr>
              <w:t>arp</w:t>
            </w:r>
          </w:p>
        </w:tc>
        <w:tc>
          <w:tcPr>
            <w:tcW w:w="4395" w:type="dxa"/>
            <w:tcBorders>
              <w:top w:val="single" w:sz="4" w:space="0" w:color="auto"/>
              <w:left w:val="single" w:sz="4" w:space="0" w:color="auto"/>
              <w:bottom w:val="single" w:sz="4" w:space="0" w:color="auto"/>
              <w:right w:val="single" w:sz="4" w:space="0" w:color="auto"/>
            </w:tcBorders>
          </w:tcPr>
          <w:p w14:paraId="085DC27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0FFB14B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E56B27C" w14:textId="77777777" w:rsidR="00095BAE" w:rsidRDefault="00095BAE" w:rsidP="0040390D">
            <w:pPr>
              <w:keepLines/>
              <w:spacing w:after="0"/>
              <w:rPr>
                <w:rFonts w:ascii="Arial" w:hAnsi="Arial" w:cs="Arial"/>
                <w:sz w:val="18"/>
                <w:szCs w:val="18"/>
              </w:rPr>
            </w:pPr>
            <w:r>
              <w:rPr>
                <w:rFonts w:ascii="Arial" w:hAnsi="Arial" w:cs="Arial"/>
                <w:sz w:val="18"/>
                <w:szCs w:val="18"/>
              </w:rPr>
              <w:t>type: ARP</w:t>
            </w:r>
          </w:p>
          <w:p w14:paraId="4F09F824"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C8166A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B4BEBE3"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AA5276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CE650C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95B4BD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8AE2EA" w14:textId="77777777" w:rsidR="00095BAE" w:rsidRDefault="00095BAE" w:rsidP="0040390D">
            <w:pPr>
              <w:pStyle w:val="TAL"/>
              <w:keepNext w:val="0"/>
              <w:rPr>
                <w:rFonts w:ascii="Courier New" w:hAnsi="Courier New"/>
              </w:rPr>
            </w:pPr>
            <w:r>
              <w:rPr>
                <w:rFonts w:ascii="Courier New" w:hAnsi="Courier New"/>
              </w:rPr>
              <w:t>ARP.priorityLevel</w:t>
            </w:r>
          </w:p>
        </w:tc>
        <w:tc>
          <w:tcPr>
            <w:tcW w:w="4395" w:type="dxa"/>
            <w:tcBorders>
              <w:top w:val="single" w:sz="4" w:space="0" w:color="auto"/>
              <w:left w:val="single" w:sz="4" w:space="0" w:color="auto"/>
              <w:bottom w:val="single" w:sz="4" w:space="0" w:color="auto"/>
              <w:right w:val="single" w:sz="4" w:space="0" w:color="auto"/>
            </w:tcBorders>
          </w:tcPr>
          <w:p w14:paraId="1E3015A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35BAAD8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14:paraId="55A037C3"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7E88094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3D8058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158590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55BD3E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EDD42DF"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A0E6FD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784C7E" w14:textId="77777777" w:rsidR="00095BAE" w:rsidRDefault="00095BAE" w:rsidP="0040390D">
            <w:pPr>
              <w:pStyle w:val="TAL"/>
              <w:keepNext w:val="0"/>
              <w:rPr>
                <w:rFonts w:ascii="Courier New" w:hAnsi="Courier New"/>
              </w:rPr>
            </w:pPr>
            <w:r>
              <w:rPr>
                <w:rFonts w:ascii="Courier New" w:hAnsi="Courier New"/>
              </w:rPr>
              <w:lastRenderedPageBreak/>
              <w:t>preemptCap</w:t>
            </w:r>
          </w:p>
        </w:tc>
        <w:tc>
          <w:tcPr>
            <w:tcW w:w="4395" w:type="dxa"/>
            <w:tcBorders>
              <w:top w:val="single" w:sz="4" w:space="0" w:color="auto"/>
              <w:left w:val="single" w:sz="4" w:space="0" w:color="auto"/>
              <w:bottom w:val="single" w:sz="4" w:space="0" w:color="auto"/>
              <w:right w:val="single" w:sz="4" w:space="0" w:color="auto"/>
            </w:tcBorders>
          </w:tcPr>
          <w:p w14:paraId="681B671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7E4FF91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5D139F40"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54D1479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BB3866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3137F98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B6BACD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CD2B248"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37748A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E646ED" w14:textId="77777777" w:rsidR="00095BAE" w:rsidRDefault="00095BAE" w:rsidP="0040390D">
            <w:pPr>
              <w:pStyle w:val="TAL"/>
              <w:keepNext w:val="0"/>
              <w:rPr>
                <w:rFonts w:ascii="Courier New" w:hAnsi="Courier New"/>
              </w:rPr>
            </w:pPr>
            <w:r>
              <w:rPr>
                <w:rFonts w:ascii="Courier New" w:hAnsi="Courier New"/>
              </w:rPr>
              <w:t>preemptVuln</w:t>
            </w:r>
          </w:p>
        </w:tc>
        <w:tc>
          <w:tcPr>
            <w:tcW w:w="4395" w:type="dxa"/>
            <w:tcBorders>
              <w:top w:val="single" w:sz="4" w:space="0" w:color="auto"/>
              <w:left w:val="single" w:sz="4" w:space="0" w:color="auto"/>
              <w:bottom w:val="single" w:sz="4" w:space="0" w:color="auto"/>
              <w:right w:val="single" w:sz="4" w:space="0" w:color="auto"/>
            </w:tcBorders>
          </w:tcPr>
          <w:p w14:paraId="5B3BE38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2394FF2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260C27DF"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3B62672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91C5ED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07055B8"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095635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E10BEE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51F467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2C029F" w14:textId="77777777" w:rsidR="00095BAE" w:rsidRDefault="00095BAE" w:rsidP="0040390D">
            <w:pPr>
              <w:pStyle w:val="TAL"/>
              <w:keepNext w:val="0"/>
              <w:rPr>
                <w:rFonts w:ascii="Courier New" w:hAnsi="Courier New"/>
              </w:rPr>
            </w:pPr>
            <w:r>
              <w:rPr>
                <w:rFonts w:ascii="Courier New" w:hAnsi="Courier New"/>
              </w:rPr>
              <w:t>qosNotificationControl</w:t>
            </w:r>
          </w:p>
        </w:tc>
        <w:tc>
          <w:tcPr>
            <w:tcW w:w="4395" w:type="dxa"/>
            <w:tcBorders>
              <w:top w:val="single" w:sz="4" w:space="0" w:color="auto"/>
              <w:left w:val="single" w:sz="4" w:space="0" w:color="auto"/>
              <w:bottom w:val="single" w:sz="4" w:space="0" w:color="auto"/>
              <w:right w:val="single" w:sz="4" w:space="0" w:color="auto"/>
            </w:tcBorders>
          </w:tcPr>
          <w:p w14:paraId="6D6D453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1404EBFC"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BDDD1FB"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27CD3CD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7A3AF7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D902EC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F5F05AC"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4B69639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C66668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E01C0D" w14:textId="77777777" w:rsidR="00095BAE" w:rsidRDefault="00095BAE" w:rsidP="0040390D">
            <w:pPr>
              <w:pStyle w:val="TAL"/>
              <w:keepNext w:val="0"/>
              <w:rPr>
                <w:rFonts w:ascii="Courier New" w:hAnsi="Courier New"/>
              </w:rPr>
            </w:pPr>
            <w:r>
              <w:rPr>
                <w:rFonts w:ascii="Courier New" w:hAnsi="Courier New"/>
              </w:rPr>
              <w:t>reflectiveQos</w:t>
            </w:r>
          </w:p>
        </w:tc>
        <w:tc>
          <w:tcPr>
            <w:tcW w:w="4395" w:type="dxa"/>
            <w:tcBorders>
              <w:top w:val="single" w:sz="4" w:space="0" w:color="auto"/>
              <w:left w:val="single" w:sz="4" w:space="0" w:color="auto"/>
              <w:bottom w:val="single" w:sz="4" w:space="0" w:color="auto"/>
              <w:right w:val="single" w:sz="4" w:space="0" w:color="auto"/>
            </w:tcBorders>
          </w:tcPr>
          <w:p w14:paraId="1FA0F51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7CE843E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582FEF6"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3D7C2D2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FDD593B"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9B5166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328814C"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03F5165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8D0C07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79782F" w14:textId="77777777" w:rsidR="00095BAE" w:rsidRDefault="00095BAE" w:rsidP="0040390D">
            <w:pPr>
              <w:pStyle w:val="TAL"/>
              <w:keepNext w:val="0"/>
              <w:rPr>
                <w:rFonts w:ascii="Courier New" w:hAnsi="Courier New"/>
              </w:rPr>
            </w:pPr>
            <w:r>
              <w:rPr>
                <w:rFonts w:ascii="Courier New" w:hAnsi="Courier New"/>
              </w:rPr>
              <w:t>sharingKeyDl</w:t>
            </w:r>
          </w:p>
        </w:tc>
        <w:tc>
          <w:tcPr>
            <w:tcW w:w="4395" w:type="dxa"/>
            <w:tcBorders>
              <w:top w:val="single" w:sz="4" w:space="0" w:color="auto"/>
              <w:left w:val="single" w:sz="4" w:space="0" w:color="auto"/>
              <w:bottom w:val="single" w:sz="4" w:space="0" w:color="auto"/>
              <w:right w:val="single" w:sz="4" w:space="0" w:color="auto"/>
            </w:tcBorders>
          </w:tcPr>
          <w:p w14:paraId="62045CD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5C6AA60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2705967"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2B226563"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1985DC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D53ACA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E14914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61683F2"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1A36A9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738DAF" w14:textId="77777777" w:rsidR="00095BAE" w:rsidRDefault="00095BAE" w:rsidP="0040390D">
            <w:pPr>
              <w:pStyle w:val="TAL"/>
              <w:keepNext w:val="0"/>
              <w:rPr>
                <w:rFonts w:ascii="Courier New" w:hAnsi="Courier New"/>
              </w:rPr>
            </w:pPr>
            <w:r>
              <w:rPr>
                <w:rFonts w:ascii="Courier New" w:hAnsi="Courier New"/>
              </w:rPr>
              <w:t>sharingKeyUl</w:t>
            </w:r>
          </w:p>
        </w:tc>
        <w:tc>
          <w:tcPr>
            <w:tcW w:w="4395" w:type="dxa"/>
            <w:tcBorders>
              <w:top w:val="single" w:sz="4" w:space="0" w:color="auto"/>
              <w:left w:val="single" w:sz="4" w:space="0" w:color="auto"/>
              <w:bottom w:val="single" w:sz="4" w:space="0" w:color="auto"/>
              <w:right w:val="single" w:sz="4" w:space="0" w:color="auto"/>
            </w:tcBorders>
          </w:tcPr>
          <w:p w14:paraId="7B0F5C3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1751D4E5"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961151B"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5C738453"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56A843F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045009A"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234D68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017F1C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0FAAAD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3CC9AB" w14:textId="77777777" w:rsidR="00095BAE" w:rsidRDefault="00095BAE" w:rsidP="0040390D">
            <w:pPr>
              <w:pStyle w:val="TAL"/>
              <w:keepNext w:val="0"/>
              <w:rPr>
                <w:rFonts w:ascii="Courier New" w:hAnsi="Courier New"/>
              </w:rPr>
            </w:pPr>
            <w:r>
              <w:rPr>
                <w:rFonts w:ascii="Courier New" w:hAnsi="Courier New"/>
              </w:rPr>
              <w:t>maxPacketLossRateDl</w:t>
            </w:r>
          </w:p>
        </w:tc>
        <w:tc>
          <w:tcPr>
            <w:tcW w:w="4395" w:type="dxa"/>
            <w:tcBorders>
              <w:top w:val="single" w:sz="4" w:space="0" w:color="auto"/>
              <w:left w:val="single" w:sz="4" w:space="0" w:color="auto"/>
              <w:bottom w:val="single" w:sz="4" w:space="0" w:color="auto"/>
              <w:right w:val="single" w:sz="4" w:space="0" w:color="auto"/>
            </w:tcBorders>
          </w:tcPr>
          <w:p w14:paraId="6811900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04CFD78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348D2918"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266E54A3"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71B1BFA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B12BD6A"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8F971A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48943C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13ED56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781F97" w14:textId="77777777" w:rsidR="00095BAE" w:rsidRDefault="00095BAE" w:rsidP="0040390D">
            <w:pPr>
              <w:pStyle w:val="TAL"/>
              <w:keepNext w:val="0"/>
              <w:rPr>
                <w:rFonts w:ascii="Courier New" w:hAnsi="Courier New"/>
              </w:rPr>
            </w:pPr>
            <w:r>
              <w:rPr>
                <w:rFonts w:ascii="Courier New" w:hAnsi="Courier New"/>
              </w:rPr>
              <w:t>maxPacketLossRateUl</w:t>
            </w:r>
          </w:p>
        </w:tc>
        <w:tc>
          <w:tcPr>
            <w:tcW w:w="4395" w:type="dxa"/>
            <w:tcBorders>
              <w:top w:val="single" w:sz="4" w:space="0" w:color="auto"/>
              <w:left w:val="single" w:sz="4" w:space="0" w:color="auto"/>
              <w:bottom w:val="single" w:sz="4" w:space="0" w:color="auto"/>
              <w:right w:val="single" w:sz="4" w:space="0" w:color="auto"/>
            </w:tcBorders>
          </w:tcPr>
          <w:p w14:paraId="5A60D3D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4FAD010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3B0E5745"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3036BC19"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3EDAD03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B73A719"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EDE5C59"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3899C52"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60D44C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8D7B34" w14:textId="77777777" w:rsidR="00095BAE" w:rsidRDefault="00095BAE" w:rsidP="0040390D">
            <w:pPr>
              <w:pStyle w:val="TAL"/>
              <w:keepNext w:val="0"/>
              <w:rPr>
                <w:rFonts w:ascii="Courier New" w:hAnsi="Courier New"/>
              </w:rPr>
            </w:pPr>
            <w:r>
              <w:rPr>
                <w:rFonts w:ascii="Courier New" w:hAnsi="Courier New"/>
              </w:rPr>
              <w:t>tcId</w:t>
            </w:r>
          </w:p>
        </w:tc>
        <w:tc>
          <w:tcPr>
            <w:tcW w:w="4395" w:type="dxa"/>
            <w:tcBorders>
              <w:top w:val="single" w:sz="4" w:space="0" w:color="auto"/>
              <w:left w:val="single" w:sz="4" w:space="0" w:color="auto"/>
              <w:bottom w:val="single" w:sz="4" w:space="0" w:color="auto"/>
              <w:right w:val="single" w:sz="4" w:space="0" w:color="auto"/>
            </w:tcBorders>
          </w:tcPr>
          <w:p w14:paraId="78BC48D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6A44315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5265FA0"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3C2F68B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1D154C2"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6AD37E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E46267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43F28C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1EED81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15178F" w14:textId="77777777" w:rsidR="00095BAE" w:rsidRDefault="00095BAE" w:rsidP="0040390D">
            <w:pPr>
              <w:pStyle w:val="TAL"/>
              <w:keepNext w:val="0"/>
              <w:rPr>
                <w:rFonts w:ascii="Courier New" w:hAnsi="Courier New"/>
              </w:rPr>
            </w:pPr>
            <w:r>
              <w:rPr>
                <w:rFonts w:ascii="Courier New" w:hAnsi="Courier New"/>
              </w:rPr>
              <w:t>flowStatus</w:t>
            </w:r>
          </w:p>
        </w:tc>
        <w:tc>
          <w:tcPr>
            <w:tcW w:w="4395" w:type="dxa"/>
            <w:tcBorders>
              <w:top w:val="single" w:sz="4" w:space="0" w:color="auto"/>
              <w:left w:val="single" w:sz="4" w:space="0" w:color="auto"/>
              <w:bottom w:val="single" w:sz="4" w:space="0" w:color="auto"/>
              <w:right w:val="single" w:sz="4" w:space="0" w:color="auto"/>
            </w:tcBorders>
          </w:tcPr>
          <w:p w14:paraId="62358D6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3B7FB5E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2D729CA3"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20EFEFC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FCDB77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20385AE"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C2C21F3" w14:textId="77777777" w:rsidR="00095BAE" w:rsidRDefault="00095BAE" w:rsidP="0040390D">
            <w:pPr>
              <w:keepLines/>
              <w:spacing w:after="0"/>
              <w:rPr>
                <w:rFonts w:ascii="Arial" w:hAnsi="Arial" w:cs="Arial"/>
                <w:sz w:val="18"/>
                <w:szCs w:val="18"/>
              </w:rPr>
            </w:pPr>
            <w:r>
              <w:rPr>
                <w:rFonts w:ascii="Arial" w:hAnsi="Arial" w:cs="Arial"/>
                <w:sz w:val="18"/>
                <w:szCs w:val="18"/>
              </w:rPr>
              <w:t>defaultValue: “ENABLED”</w:t>
            </w:r>
          </w:p>
          <w:p w14:paraId="241F5AE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CED98B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E4961E" w14:textId="77777777" w:rsidR="00095BAE" w:rsidRDefault="00095BAE" w:rsidP="0040390D">
            <w:pPr>
              <w:pStyle w:val="TAL"/>
              <w:keepNext w:val="0"/>
              <w:rPr>
                <w:rFonts w:ascii="Courier New" w:hAnsi="Courier New"/>
              </w:rPr>
            </w:pPr>
            <w:r>
              <w:rPr>
                <w:rFonts w:ascii="Courier New" w:hAnsi="Courier New"/>
              </w:rPr>
              <w:lastRenderedPageBreak/>
              <w:t>redirectInfo</w:t>
            </w:r>
          </w:p>
        </w:tc>
        <w:tc>
          <w:tcPr>
            <w:tcW w:w="4395" w:type="dxa"/>
            <w:tcBorders>
              <w:top w:val="single" w:sz="4" w:space="0" w:color="auto"/>
              <w:left w:val="single" w:sz="4" w:space="0" w:color="auto"/>
              <w:bottom w:val="single" w:sz="4" w:space="0" w:color="auto"/>
              <w:right w:val="single" w:sz="4" w:space="0" w:color="auto"/>
            </w:tcBorders>
          </w:tcPr>
          <w:p w14:paraId="365FB35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10711F61"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ECD73E0" w14:textId="77777777" w:rsidR="00095BAE" w:rsidRDefault="00095BAE" w:rsidP="0040390D">
            <w:pPr>
              <w:keepLines/>
              <w:spacing w:after="0"/>
              <w:rPr>
                <w:rFonts w:ascii="Arial" w:hAnsi="Arial" w:cs="Arial"/>
                <w:sz w:val="18"/>
                <w:szCs w:val="18"/>
              </w:rPr>
            </w:pPr>
            <w:r>
              <w:rPr>
                <w:rFonts w:ascii="Arial" w:hAnsi="Arial" w:cs="Arial"/>
                <w:sz w:val="18"/>
                <w:szCs w:val="18"/>
              </w:rPr>
              <w:t>type: RedirectInformation</w:t>
            </w:r>
          </w:p>
          <w:p w14:paraId="0AE33597"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98B93D5"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AB3322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79747CD" w14:textId="77777777" w:rsidR="00095BAE" w:rsidRDefault="00095BAE" w:rsidP="0040390D">
            <w:pPr>
              <w:keepLines/>
              <w:spacing w:after="0"/>
              <w:rPr>
                <w:rFonts w:ascii="Arial" w:hAnsi="Arial" w:cs="Arial"/>
                <w:sz w:val="18"/>
                <w:szCs w:val="18"/>
              </w:rPr>
            </w:pPr>
            <w:r>
              <w:rPr>
                <w:rFonts w:ascii="Arial" w:hAnsi="Arial" w:cs="Arial"/>
                <w:sz w:val="18"/>
                <w:szCs w:val="18"/>
              </w:rPr>
              <w:t>defaultValue: “ENABLED”</w:t>
            </w:r>
          </w:p>
          <w:p w14:paraId="21AA4A3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B8F7C7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086691" w14:textId="77777777" w:rsidR="00095BAE" w:rsidRDefault="00095BAE" w:rsidP="0040390D">
            <w:pPr>
              <w:pStyle w:val="TAL"/>
              <w:keepNext w:val="0"/>
              <w:rPr>
                <w:rFonts w:ascii="Courier New" w:hAnsi="Courier New"/>
              </w:rPr>
            </w:pPr>
            <w:r>
              <w:rPr>
                <w:rFonts w:ascii="Courier New" w:hAnsi="Courier New"/>
              </w:rPr>
              <w:t>addRedirectInfo</w:t>
            </w:r>
          </w:p>
        </w:tc>
        <w:tc>
          <w:tcPr>
            <w:tcW w:w="4395" w:type="dxa"/>
            <w:tcBorders>
              <w:top w:val="single" w:sz="4" w:space="0" w:color="auto"/>
              <w:left w:val="single" w:sz="4" w:space="0" w:color="auto"/>
              <w:bottom w:val="single" w:sz="4" w:space="0" w:color="auto"/>
              <w:right w:val="single" w:sz="4" w:space="0" w:color="auto"/>
            </w:tcBorders>
          </w:tcPr>
          <w:p w14:paraId="7753AA7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5FBF25E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31E72ED" w14:textId="77777777" w:rsidR="00095BAE" w:rsidRDefault="00095BAE" w:rsidP="0040390D">
            <w:pPr>
              <w:keepLines/>
              <w:spacing w:after="0"/>
              <w:rPr>
                <w:rFonts w:ascii="Arial" w:hAnsi="Arial" w:cs="Arial"/>
                <w:sz w:val="18"/>
                <w:szCs w:val="18"/>
              </w:rPr>
            </w:pPr>
            <w:r>
              <w:rPr>
                <w:rFonts w:ascii="Arial" w:hAnsi="Arial" w:cs="Arial"/>
                <w:sz w:val="18"/>
                <w:szCs w:val="18"/>
              </w:rPr>
              <w:t>type: RedirectInformation</w:t>
            </w:r>
          </w:p>
          <w:p w14:paraId="022BBDAD"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3184593"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35320D4B"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5C34CE83" w14:textId="77777777" w:rsidR="00095BAE" w:rsidRDefault="00095BAE" w:rsidP="0040390D">
            <w:pPr>
              <w:keepLines/>
              <w:spacing w:after="0"/>
              <w:rPr>
                <w:rFonts w:ascii="Arial" w:hAnsi="Arial" w:cs="Arial"/>
                <w:sz w:val="18"/>
                <w:szCs w:val="18"/>
              </w:rPr>
            </w:pPr>
            <w:r>
              <w:rPr>
                <w:rFonts w:ascii="Arial" w:hAnsi="Arial" w:cs="Arial"/>
                <w:sz w:val="18"/>
                <w:szCs w:val="18"/>
              </w:rPr>
              <w:t>defaultValue: “ENABLED”</w:t>
            </w:r>
          </w:p>
          <w:p w14:paraId="70E35061"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6EE59B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A5E7C6" w14:textId="77777777" w:rsidR="00095BAE" w:rsidRDefault="00095BAE" w:rsidP="0040390D">
            <w:pPr>
              <w:pStyle w:val="TAL"/>
              <w:keepNext w:val="0"/>
              <w:rPr>
                <w:rFonts w:ascii="Courier New" w:hAnsi="Courier New"/>
              </w:rPr>
            </w:pPr>
            <w:r>
              <w:rPr>
                <w:rFonts w:ascii="Courier New" w:hAnsi="Courier New"/>
              </w:rPr>
              <w:t>redirectEnabled</w:t>
            </w:r>
          </w:p>
        </w:tc>
        <w:tc>
          <w:tcPr>
            <w:tcW w:w="4395" w:type="dxa"/>
            <w:tcBorders>
              <w:top w:val="single" w:sz="4" w:space="0" w:color="auto"/>
              <w:left w:val="single" w:sz="4" w:space="0" w:color="auto"/>
              <w:bottom w:val="single" w:sz="4" w:space="0" w:color="auto"/>
              <w:right w:val="single" w:sz="4" w:space="0" w:color="auto"/>
            </w:tcBorders>
          </w:tcPr>
          <w:p w14:paraId="39B95FE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17A1445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20C77727"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1F32D9D4"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CDB588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5DF397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FAB38C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6AF1CB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19CA79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F3F61A" w14:textId="77777777" w:rsidR="00095BAE" w:rsidRDefault="00095BAE" w:rsidP="0040390D">
            <w:pPr>
              <w:pStyle w:val="TAL"/>
              <w:keepNext w:val="0"/>
              <w:rPr>
                <w:rFonts w:ascii="Courier New" w:hAnsi="Courier New"/>
              </w:rPr>
            </w:pPr>
            <w:r>
              <w:rPr>
                <w:rFonts w:ascii="Courier New" w:hAnsi="Courier New"/>
              </w:rPr>
              <w:t>redirectAddressType</w:t>
            </w:r>
          </w:p>
        </w:tc>
        <w:tc>
          <w:tcPr>
            <w:tcW w:w="4395" w:type="dxa"/>
            <w:tcBorders>
              <w:top w:val="single" w:sz="4" w:space="0" w:color="auto"/>
              <w:left w:val="single" w:sz="4" w:space="0" w:color="auto"/>
              <w:bottom w:val="single" w:sz="4" w:space="0" w:color="auto"/>
              <w:right w:val="single" w:sz="4" w:space="0" w:color="auto"/>
            </w:tcBorders>
          </w:tcPr>
          <w:p w14:paraId="6A35279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143DF95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1897" w:type="dxa"/>
            <w:tcBorders>
              <w:top w:val="single" w:sz="4" w:space="0" w:color="auto"/>
              <w:left w:val="single" w:sz="4" w:space="0" w:color="auto"/>
              <w:bottom w:val="single" w:sz="4" w:space="0" w:color="auto"/>
              <w:right w:val="single" w:sz="4" w:space="0" w:color="auto"/>
            </w:tcBorders>
          </w:tcPr>
          <w:p w14:paraId="2893851A"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3E66120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CCDAF3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9C7BEAD"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EEAC9B0"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04852C8"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79AC81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D5F2AB" w14:textId="77777777" w:rsidR="00095BAE" w:rsidRDefault="00095BAE" w:rsidP="0040390D">
            <w:pPr>
              <w:pStyle w:val="TAL"/>
              <w:keepNext w:val="0"/>
              <w:rPr>
                <w:rFonts w:ascii="Courier New" w:hAnsi="Courier New"/>
              </w:rPr>
            </w:pPr>
            <w:r>
              <w:rPr>
                <w:rFonts w:ascii="Courier New" w:hAnsi="Courier New"/>
              </w:rPr>
              <w:t>redirectServerAddress</w:t>
            </w:r>
          </w:p>
        </w:tc>
        <w:tc>
          <w:tcPr>
            <w:tcW w:w="4395" w:type="dxa"/>
            <w:tcBorders>
              <w:top w:val="single" w:sz="4" w:space="0" w:color="auto"/>
              <w:left w:val="single" w:sz="4" w:space="0" w:color="auto"/>
              <w:bottom w:val="single" w:sz="4" w:space="0" w:color="auto"/>
              <w:right w:val="single" w:sz="4" w:space="0" w:color="auto"/>
            </w:tcBorders>
          </w:tcPr>
          <w:p w14:paraId="67CB676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014AE01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83ADFE"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46B6C8BC"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D3FA302"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3D5D69A1"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3AA208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0AEA91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E5431A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FA7B90" w14:textId="77777777" w:rsidR="00095BAE" w:rsidRDefault="00095BAE" w:rsidP="0040390D">
            <w:pPr>
              <w:pStyle w:val="TAL"/>
              <w:keepNext w:val="0"/>
              <w:rPr>
                <w:rFonts w:ascii="Courier New" w:hAnsi="Courier New"/>
              </w:rPr>
            </w:pPr>
            <w:r>
              <w:rPr>
                <w:rFonts w:ascii="Courier New" w:hAnsi="Courier New"/>
              </w:rPr>
              <w:t>muteNotif</w:t>
            </w:r>
          </w:p>
        </w:tc>
        <w:tc>
          <w:tcPr>
            <w:tcW w:w="4395" w:type="dxa"/>
            <w:tcBorders>
              <w:top w:val="single" w:sz="4" w:space="0" w:color="auto"/>
              <w:left w:val="single" w:sz="4" w:space="0" w:color="auto"/>
              <w:bottom w:val="single" w:sz="4" w:space="0" w:color="auto"/>
              <w:right w:val="single" w:sz="4" w:space="0" w:color="auto"/>
            </w:tcBorders>
          </w:tcPr>
          <w:p w14:paraId="2F63042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04A21E0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5A671403"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3F77A1A3"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B80CF4A"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79D4B5C"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860DD76"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371CFE4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10D95E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00B1AD" w14:textId="77777777" w:rsidR="00095BAE" w:rsidRDefault="00095BAE" w:rsidP="0040390D">
            <w:pPr>
              <w:pStyle w:val="TAL"/>
              <w:keepNext w:val="0"/>
              <w:rPr>
                <w:rFonts w:ascii="Courier New" w:hAnsi="Courier New"/>
              </w:rPr>
            </w:pPr>
            <w:r>
              <w:rPr>
                <w:rFonts w:ascii="Courier New" w:hAnsi="Courier New"/>
              </w:rPr>
              <w:t>trafficSteeringPolIdDl</w:t>
            </w:r>
          </w:p>
        </w:tc>
        <w:tc>
          <w:tcPr>
            <w:tcW w:w="4395" w:type="dxa"/>
            <w:tcBorders>
              <w:top w:val="single" w:sz="4" w:space="0" w:color="auto"/>
              <w:left w:val="single" w:sz="4" w:space="0" w:color="auto"/>
              <w:bottom w:val="single" w:sz="4" w:space="0" w:color="auto"/>
              <w:right w:val="single" w:sz="4" w:space="0" w:color="auto"/>
            </w:tcBorders>
          </w:tcPr>
          <w:p w14:paraId="48ACF8B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2ECE472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A8D096C"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4FAF550B"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45E548D"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1DE58A1"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9FABCD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32AEE88"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CB1E36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3C5EC3" w14:textId="77777777" w:rsidR="00095BAE" w:rsidRDefault="00095BAE" w:rsidP="0040390D">
            <w:pPr>
              <w:pStyle w:val="TAL"/>
              <w:keepNext w:val="0"/>
              <w:rPr>
                <w:rFonts w:ascii="Courier New" w:hAnsi="Courier New"/>
              </w:rPr>
            </w:pPr>
            <w:r>
              <w:rPr>
                <w:rFonts w:ascii="Courier New" w:hAnsi="Courier New"/>
              </w:rPr>
              <w:t>trafficSteeringPolIdUl</w:t>
            </w:r>
          </w:p>
        </w:tc>
        <w:tc>
          <w:tcPr>
            <w:tcW w:w="4395" w:type="dxa"/>
            <w:tcBorders>
              <w:top w:val="single" w:sz="4" w:space="0" w:color="auto"/>
              <w:left w:val="single" w:sz="4" w:space="0" w:color="auto"/>
              <w:bottom w:val="single" w:sz="4" w:space="0" w:color="auto"/>
              <w:right w:val="single" w:sz="4" w:space="0" w:color="auto"/>
            </w:tcBorders>
          </w:tcPr>
          <w:p w14:paraId="140C404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35098FD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ADF4A73"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7337EB7A"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3518F05"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AE89BA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8A7C0D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69DBEE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A23423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6EFDA8" w14:textId="77777777" w:rsidR="00095BAE" w:rsidRDefault="00095BAE" w:rsidP="0040390D">
            <w:pPr>
              <w:pStyle w:val="TAL"/>
              <w:keepNext w:val="0"/>
              <w:rPr>
                <w:rFonts w:ascii="Courier New" w:hAnsi="Courier New"/>
              </w:rPr>
            </w:pPr>
            <w:r>
              <w:rPr>
                <w:rFonts w:ascii="Courier New" w:hAnsi="Courier New"/>
              </w:rPr>
              <w:t>routeToLocs</w:t>
            </w:r>
          </w:p>
        </w:tc>
        <w:tc>
          <w:tcPr>
            <w:tcW w:w="4395" w:type="dxa"/>
            <w:tcBorders>
              <w:top w:val="single" w:sz="4" w:space="0" w:color="auto"/>
              <w:left w:val="single" w:sz="4" w:space="0" w:color="auto"/>
              <w:bottom w:val="single" w:sz="4" w:space="0" w:color="auto"/>
              <w:right w:val="single" w:sz="4" w:space="0" w:color="auto"/>
            </w:tcBorders>
          </w:tcPr>
          <w:p w14:paraId="3005D1D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6A4F638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02AAA7D0" w14:textId="77777777" w:rsidR="00095BAE" w:rsidRDefault="00095BAE" w:rsidP="0040390D">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7F481A5" w14:textId="77777777" w:rsidR="00095BAE" w:rsidRDefault="00095BAE" w:rsidP="0040390D">
            <w:pPr>
              <w:keepLines/>
              <w:spacing w:after="0"/>
              <w:rPr>
                <w:rFonts w:ascii="Arial" w:hAnsi="Arial" w:cs="Arial"/>
                <w:sz w:val="18"/>
                <w:szCs w:val="18"/>
              </w:rPr>
            </w:pPr>
            <w:r>
              <w:rPr>
                <w:rFonts w:ascii="Arial" w:hAnsi="Arial" w:cs="Arial"/>
                <w:sz w:val="18"/>
                <w:szCs w:val="18"/>
              </w:rPr>
              <w:t>type: RouteToLocation</w:t>
            </w:r>
          </w:p>
          <w:p w14:paraId="2A1E81CB"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F6613F9"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3A191F62"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70D5CA0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4B4E0D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78D60F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B13B0F" w14:textId="77777777" w:rsidR="00095BAE" w:rsidRDefault="00095BAE" w:rsidP="0040390D">
            <w:pPr>
              <w:pStyle w:val="TAL"/>
              <w:keepNext w:val="0"/>
              <w:rPr>
                <w:rFonts w:ascii="Courier New" w:hAnsi="Courier New"/>
              </w:rPr>
            </w:pPr>
            <w:r>
              <w:rPr>
                <w:rFonts w:ascii="Courier New" w:hAnsi="Courier New"/>
              </w:rPr>
              <w:t>traffCorreInd</w:t>
            </w:r>
          </w:p>
        </w:tc>
        <w:tc>
          <w:tcPr>
            <w:tcW w:w="4395" w:type="dxa"/>
            <w:tcBorders>
              <w:top w:val="single" w:sz="4" w:space="0" w:color="auto"/>
              <w:left w:val="single" w:sz="4" w:space="0" w:color="auto"/>
              <w:bottom w:val="single" w:sz="4" w:space="0" w:color="auto"/>
              <w:right w:val="single" w:sz="4" w:space="0" w:color="auto"/>
            </w:tcBorders>
          </w:tcPr>
          <w:p w14:paraId="2B3395E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750B791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543158F2"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042E23D8"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921C678"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FC7E1D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2305690"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2375C182"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476356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CE6556" w14:textId="77777777" w:rsidR="00095BAE" w:rsidRDefault="00095BAE" w:rsidP="0040390D">
            <w:pPr>
              <w:pStyle w:val="TAL"/>
              <w:keepNext w:val="0"/>
              <w:rPr>
                <w:rFonts w:ascii="Courier New" w:hAnsi="Courier New"/>
              </w:rPr>
            </w:pPr>
            <w:r>
              <w:rPr>
                <w:rFonts w:ascii="Courier New" w:hAnsi="Courier New"/>
              </w:rPr>
              <w:lastRenderedPageBreak/>
              <w:t>dnai</w:t>
            </w:r>
          </w:p>
        </w:tc>
        <w:tc>
          <w:tcPr>
            <w:tcW w:w="4395" w:type="dxa"/>
            <w:tcBorders>
              <w:top w:val="single" w:sz="4" w:space="0" w:color="auto"/>
              <w:left w:val="single" w:sz="4" w:space="0" w:color="auto"/>
              <w:bottom w:val="single" w:sz="4" w:space="0" w:color="auto"/>
              <w:right w:val="single" w:sz="4" w:space="0" w:color="auto"/>
            </w:tcBorders>
          </w:tcPr>
          <w:p w14:paraId="5A125A4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0D1F0F7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BA04939"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4F26147B"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2EC876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7144B2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093AF85"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CC1736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0C9886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EA8BCD" w14:textId="77777777" w:rsidR="00095BAE" w:rsidRDefault="00095BAE" w:rsidP="0040390D">
            <w:pPr>
              <w:pStyle w:val="TAL"/>
              <w:keepNext w:val="0"/>
              <w:rPr>
                <w:rFonts w:ascii="Courier New" w:hAnsi="Courier New"/>
              </w:rPr>
            </w:pPr>
            <w:r>
              <w:rPr>
                <w:rFonts w:ascii="Courier New" w:hAnsi="Courier New"/>
              </w:rPr>
              <w:t>routeInfo</w:t>
            </w:r>
          </w:p>
        </w:tc>
        <w:tc>
          <w:tcPr>
            <w:tcW w:w="4395" w:type="dxa"/>
            <w:tcBorders>
              <w:top w:val="single" w:sz="4" w:space="0" w:color="auto"/>
              <w:left w:val="single" w:sz="4" w:space="0" w:color="auto"/>
              <w:bottom w:val="single" w:sz="4" w:space="0" w:color="auto"/>
              <w:right w:val="single" w:sz="4" w:space="0" w:color="auto"/>
            </w:tcBorders>
          </w:tcPr>
          <w:p w14:paraId="22020ED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44002001"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3D88E4B" w14:textId="77777777" w:rsidR="00095BAE" w:rsidRDefault="00095BAE" w:rsidP="0040390D">
            <w:pPr>
              <w:keepLines/>
              <w:spacing w:after="0"/>
              <w:rPr>
                <w:rFonts w:ascii="Arial" w:hAnsi="Arial" w:cs="Arial"/>
                <w:sz w:val="18"/>
                <w:szCs w:val="18"/>
              </w:rPr>
            </w:pPr>
            <w:r>
              <w:rPr>
                <w:rFonts w:ascii="Arial" w:hAnsi="Arial" w:cs="Arial"/>
                <w:sz w:val="18"/>
                <w:szCs w:val="18"/>
              </w:rPr>
              <w:t>type: RouteInformation</w:t>
            </w:r>
          </w:p>
          <w:p w14:paraId="35D7BB7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03FDDD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D2E1C28"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CFAF3F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26DFE82"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F7CA3C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82ED0C" w14:textId="77777777" w:rsidR="00095BAE" w:rsidRDefault="00095BAE" w:rsidP="0040390D">
            <w:pPr>
              <w:pStyle w:val="TAL"/>
              <w:keepNext w:val="0"/>
              <w:rPr>
                <w:rFonts w:ascii="Courier New" w:hAnsi="Courier New"/>
              </w:rPr>
            </w:pPr>
            <w:r>
              <w:rPr>
                <w:rFonts w:ascii="Courier New" w:hAnsi="Courier New"/>
              </w:rPr>
              <w:t>ipv4Addr</w:t>
            </w:r>
          </w:p>
        </w:tc>
        <w:tc>
          <w:tcPr>
            <w:tcW w:w="4395" w:type="dxa"/>
            <w:tcBorders>
              <w:top w:val="single" w:sz="4" w:space="0" w:color="auto"/>
              <w:left w:val="single" w:sz="4" w:space="0" w:color="auto"/>
              <w:bottom w:val="single" w:sz="4" w:space="0" w:color="auto"/>
              <w:right w:val="single" w:sz="4" w:space="0" w:color="auto"/>
            </w:tcBorders>
          </w:tcPr>
          <w:p w14:paraId="2FCCDB7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610B8871"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127E43B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0F7EC0B"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2271673"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094F2F4"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D391E7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352419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5AB80E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AB1A1A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A3501F" w14:textId="77777777" w:rsidR="00095BAE" w:rsidRDefault="00095BAE" w:rsidP="0040390D">
            <w:pPr>
              <w:pStyle w:val="TAL"/>
              <w:keepNext w:val="0"/>
              <w:rPr>
                <w:rFonts w:ascii="Courier New" w:hAnsi="Courier New"/>
              </w:rPr>
            </w:pPr>
            <w:r>
              <w:rPr>
                <w:rFonts w:ascii="Courier New" w:hAnsi="Courier New"/>
              </w:rPr>
              <w:t>ipv6Addr</w:t>
            </w:r>
          </w:p>
        </w:tc>
        <w:tc>
          <w:tcPr>
            <w:tcW w:w="4395" w:type="dxa"/>
            <w:tcBorders>
              <w:top w:val="single" w:sz="4" w:space="0" w:color="auto"/>
              <w:left w:val="single" w:sz="4" w:space="0" w:color="auto"/>
              <w:bottom w:val="single" w:sz="4" w:space="0" w:color="auto"/>
              <w:right w:val="single" w:sz="4" w:space="0" w:color="auto"/>
            </w:tcBorders>
          </w:tcPr>
          <w:p w14:paraId="53459EC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30E86F1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5FFA8D6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2A10D17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62416D0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3012786"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5E56021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49A1D7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7696686"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18F0C0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7CD513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D60023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93EC2D" w14:textId="77777777" w:rsidR="00095BAE" w:rsidRDefault="00095BAE" w:rsidP="0040390D">
            <w:pPr>
              <w:pStyle w:val="TAL"/>
              <w:keepNext w:val="0"/>
              <w:rPr>
                <w:rFonts w:ascii="Courier New" w:hAnsi="Courier New"/>
              </w:rPr>
            </w:pPr>
            <w:r>
              <w:rPr>
                <w:rFonts w:ascii="Courier New" w:hAnsi="Courier New"/>
              </w:rPr>
              <w:t>ipv6AddrPrefix</w:t>
            </w:r>
          </w:p>
        </w:tc>
        <w:tc>
          <w:tcPr>
            <w:tcW w:w="4395" w:type="dxa"/>
            <w:tcBorders>
              <w:top w:val="single" w:sz="4" w:space="0" w:color="auto"/>
              <w:left w:val="single" w:sz="4" w:space="0" w:color="auto"/>
              <w:bottom w:val="single" w:sz="4" w:space="0" w:color="auto"/>
              <w:right w:val="single" w:sz="4" w:space="0" w:color="auto"/>
            </w:tcBorders>
          </w:tcPr>
          <w:p w14:paraId="44D81FBD" w14:textId="77777777" w:rsidR="00095BAE" w:rsidRDefault="00095BAE" w:rsidP="0040390D">
            <w:pPr>
              <w:pStyle w:val="TAL"/>
            </w:pPr>
            <w:r>
              <w:rPr>
                <w:lang w:eastAsia="zh-CN"/>
              </w:rPr>
              <w:t xml:space="preserve">String identifying an IPv6 address prefix formatted according to clause 4 of </w:t>
            </w:r>
            <w:r w:rsidRPr="008E03C1">
              <w:rPr>
                <w:lang w:eastAsia="zh-CN"/>
              </w:rPr>
              <w:t>IETF RFC 5952 [</w:t>
            </w:r>
            <w:r>
              <w:rPr>
                <w:lang w:eastAsia="zh-CN"/>
              </w:rPr>
              <w:t>82</w:t>
            </w:r>
            <w:r w:rsidRPr="008E03C1">
              <w:rPr>
                <w:lang w:eastAsia="zh-CN"/>
              </w:rPr>
              <w:t>].</w:t>
            </w:r>
            <w:r>
              <w:t xml:space="preserve"> IPv6Prefix data type may contain an individual /128 IPv6 address.</w:t>
            </w:r>
          </w:p>
          <w:p w14:paraId="324661A3" w14:textId="77777777" w:rsidR="00095BAE" w:rsidRDefault="00095BAE" w:rsidP="0040390D">
            <w:pPr>
              <w:pStyle w:val="TAL"/>
              <w:rPr>
                <w:lang w:eastAsia="zh-CN"/>
              </w:rPr>
            </w:pPr>
            <w:r>
              <w:rPr>
                <w:lang w:eastAsia="zh-CN"/>
              </w:rPr>
              <w:t>Pattern: '^((:|(0?|([1-9a-f][0-9a-f]{0,3}))):)((0?|([1-9a-f][0-9a-f]{0,3})):){0,6}(:|(0?|([1-9a-f][0-9a-f]{0,3})))(\/(([0-9])|([0-9]{2})|(1[0-1][0-9])|(12[0-8])))$'</w:t>
            </w:r>
          </w:p>
          <w:p w14:paraId="511C8B19" w14:textId="77777777" w:rsidR="00095BAE" w:rsidRDefault="00095BAE" w:rsidP="0040390D">
            <w:pPr>
              <w:pStyle w:val="TAL"/>
              <w:rPr>
                <w:lang w:eastAsia="zh-CN"/>
              </w:rPr>
            </w:pPr>
            <w:r>
              <w:rPr>
                <w:lang w:eastAsia="zh-CN"/>
              </w:rPr>
              <w:t>and</w:t>
            </w:r>
          </w:p>
          <w:p w14:paraId="4F11129A" w14:textId="77777777" w:rsidR="00095BAE" w:rsidRDefault="00095BAE" w:rsidP="0040390D">
            <w:pPr>
              <w:keepLines/>
              <w:tabs>
                <w:tab w:val="decimal" w:pos="0"/>
              </w:tabs>
              <w:spacing w:line="0" w:lineRule="atLeast"/>
              <w:rPr>
                <w:rFonts w:ascii="Arial" w:hAnsi="Arial" w:cs="Arial"/>
                <w:sz w:val="18"/>
                <w:szCs w:val="18"/>
                <w:lang w:eastAsia="zh-CN"/>
              </w:rPr>
            </w:pPr>
            <w:r>
              <w:rPr>
                <w:lang w:eastAsia="zh-CN"/>
              </w:rPr>
              <w:t>Pattern: '^((([^:]+:){7}([^:]+))|((([^:]+:)*[^:]+)?::(([^:]+:)*[^:]+)?))(\/.+)$'</w:t>
            </w:r>
          </w:p>
        </w:tc>
        <w:tc>
          <w:tcPr>
            <w:tcW w:w="1897" w:type="dxa"/>
            <w:tcBorders>
              <w:top w:val="single" w:sz="4" w:space="0" w:color="auto"/>
              <w:left w:val="single" w:sz="4" w:space="0" w:color="auto"/>
              <w:bottom w:val="single" w:sz="4" w:space="0" w:color="auto"/>
              <w:right w:val="single" w:sz="4" w:space="0" w:color="auto"/>
            </w:tcBorders>
          </w:tcPr>
          <w:p w14:paraId="5D037396"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687632EE"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98CD4D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ACD0F2C"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7CBDC2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2C8D354"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30D05A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423434" w14:textId="77777777" w:rsidR="00095BAE" w:rsidRDefault="00095BAE" w:rsidP="0040390D">
            <w:pPr>
              <w:pStyle w:val="TAL"/>
              <w:keepNext w:val="0"/>
              <w:rPr>
                <w:rFonts w:ascii="Courier New" w:hAnsi="Courier New"/>
              </w:rPr>
            </w:pPr>
            <w:r>
              <w:rPr>
                <w:rFonts w:ascii="Courier New" w:hAnsi="Courier New"/>
              </w:rPr>
              <w:t>portNumber</w:t>
            </w:r>
          </w:p>
        </w:tc>
        <w:tc>
          <w:tcPr>
            <w:tcW w:w="4395" w:type="dxa"/>
            <w:tcBorders>
              <w:top w:val="single" w:sz="4" w:space="0" w:color="auto"/>
              <w:left w:val="single" w:sz="4" w:space="0" w:color="auto"/>
              <w:bottom w:val="single" w:sz="4" w:space="0" w:color="auto"/>
              <w:right w:val="single" w:sz="4" w:space="0" w:color="auto"/>
            </w:tcBorders>
          </w:tcPr>
          <w:p w14:paraId="01D96D2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0D3D6F3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8DFBEF1"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0AACCBA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20CB0E4"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BEADFC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C96BDE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E000D5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8682F9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9E5D84" w14:textId="77777777" w:rsidR="00095BAE" w:rsidRDefault="00095BAE" w:rsidP="0040390D">
            <w:pPr>
              <w:pStyle w:val="TAL"/>
              <w:keepNext w:val="0"/>
              <w:rPr>
                <w:rFonts w:ascii="Courier New" w:hAnsi="Courier New"/>
              </w:rPr>
            </w:pPr>
            <w:r>
              <w:rPr>
                <w:rFonts w:ascii="Courier New" w:hAnsi="Courier New"/>
              </w:rPr>
              <w:t>routeProfId</w:t>
            </w:r>
          </w:p>
        </w:tc>
        <w:tc>
          <w:tcPr>
            <w:tcW w:w="4395" w:type="dxa"/>
            <w:tcBorders>
              <w:top w:val="single" w:sz="4" w:space="0" w:color="auto"/>
              <w:left w:val="single" w:sz="4" w:space="0" w:color="auto"/>
              <w:bottom w:val="single" w:sz="4" w:space="0" w:color="auto"/>
              <w:right w:val="single" w:sz="4" w:space="0" w:color="auto"/>
            </w:tcBorders>
          </w:tcPr>
          <w:p w14:paraId="47764AE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20234D8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618824"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09B06FA0"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0B6F67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61AD71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EB9E08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BE8433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BF0635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F75334" w14:textId="77777777" w:rsidR="00095BAE" w:rsidRDefault="00095BAE" w:rsidP="0040390D">
            <w:pPr>
              <w:pStyle w:val="TAL"/>
              <w:keepNext w:val="0"/>
              <w:rPr>
                <w:rFonts w:ascii="Courier New" w:hAnsi="Courier New"/>
              </w:rPr>
            </w:pPr>
            <w:r>
              <w:rPr>
                <w:rFonts w:ascii="Courier New" w:hAnsi="Courier New"/>
              </w:rPr>
              <w:t>upPathChgEvent</w:t>
            </w:r>
          </w:p>
        </w:tc>
        <w:tc>
          <w:tcPr>
            <w:tcW w:w="4395" w:type="dxa"/>
            <w:tcBorders>
              <w:top w:val="single" w:sz="4" w:space="0" w:color="auto"/>
              <w:left w:val="single" w:sz="4" w:space="0" w:color="auto"/>
              <w:bottom w:val="single" w:sz="4" w:space="0" w:color="auto"/>
              <w:right w:val="single" w:sz="4" w:space="0" w:color="auto"/>
            </w:tcBorders>
          </w:tcPr>
          <w:p w14:paraId="5E3FE28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53E16F4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A775077" w14:textId="77777777" w:rsidR="00095BAE" w:rsidRDefault="00095BAE" w:rsidP="0040390D">
            <w:pPr>
              <w:keepLines/>
              <w:spacing w:after="0"/>
              <w:rPr>
                <w:rFonts w:ascii="Arial" w:hAnsi="Arial" w:cs="Arial"/>
                <w:sz w:val="18"/>
                <w:szCs w:val="18"/>
              </w:rPr>
            </w:pPr>
            <w:r>
              <w:rPr>
                <w:rFonts w:ascii="Arial" w:hAnsi="Arial" w:cs="Arial"/>
                <w:sz w:val="18"/>
                <w:szCs w:val="18"/>
              </w:rPr>
              <w:t>type: UpPathChgEvent</w:t>
            </w:r>
          </w:p>
          <w:p w14:paraId="1E568BE5"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9419F8A"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59258A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A610C9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82DB11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A77F13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2047EA" w14:textId="77777777" w:rsidR="00095BAE" w:rsidRDefault="00095BAE" w:rsidP="0040390D">
            <w:pPr>
              <w:pStyle w:val="TAL"/>
              <w:keepNext w:val="0"/>
              <w:rPr>
                <w:rFonts w:ascii="Courier New" w:hAnsi="Courier New"/>
              </w:rPr>
            </w:pPr>
            <w:r>
              <w:rPr>
                <w:rFonts w:ascii="Courier New" w:hAnsi="Courier New"/>
              </w:rPr>
              <w:lastRenderedPageBreak/>
              <w:t>notificationUri</w:t>
            </w:r>
          </w:p>
        </w:tc>
        <w:tc>
          <w:tcPr>
            <w:tcW w:w="4395" w:type="dxa"/>
            <w:tcBorders>
              <w:top w:val="single" w:sz="4" w:space="0" w:color="auto"/>
              <w:left w:val="single" w:sz="4" w:space="0" w:color="auto"/>
              <w:bottom w:val="single" w:sz="4" w:space="0" w:color="auto"/>
              <w:right w:val="single" w:sz="4" w:space="0" w:color="auto"/>
            </w:tcBorders>
          </w:tcPr>
          <w:p w14:paraId="5173BC2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60058CA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FF14811"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7666A1DE"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5A5CBEDA"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33129F1E"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C6F074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A7736A2"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24BCD5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6CC6E1" w14:textId="77777777" w:rsidR="00095BAE" w:rsidRDefault="00095BAE" w:rsidP="0040390D">
            <w:pPr>
              <w:pStyle w:val="TAL"/>
              <w:keepNext w:val="0"/>
              <w:rPr>
                <w:rFonts w:ascii="Courier New" w:hAnsi="Courier New"/>
              </w:rPr>
            </w:pPr>
            <w:r>
              <w:rPr>
                <w:rFonts w:ascii="Courier New" w:hAnsi="Courier New"/>
              </w:rPr>
              <w:t>notifCorreId</w:t>
            </w:r>
          </w:p>
        </w:tc>
        <w:tc>
          <w:tcPr>
            <w:tcW w:w="4395" w:type="dxa"/>
            <w:tcBorders>
              <w:top w:val="single" w:sz="4" w:space="0" w:color="auto"/>
              <w:left w:val="single" w:sz="4" w:space="0" w:color="auto"/>
              <w:bottom w:val="single" w:sz="4" w:space="0" w:color="auto"/>
              <w:right w:val="single" w:sz="4" w:space="0" w:color="auto"/>
            </w:tcBorders>
          </w:tcPr>
          <w:p w14:paraId="46169D0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6C92CF9C"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338B1B"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6F6C7953"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F77624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2024B3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D0B1A8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E0649D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8EAD8F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1175B1" w14:textId="77777777" w:rsidR="00095BAE" w:rsidRDefault="00095BAE" w:rsidP="0040390D">
            <w:pPr>
              <w:pStyle w:val="TAL"/>
              <w:keepNext w:val="0"/>
              <w:rPr>
                <w:rFonts w:ascii="Courier New" w:hAnsi="Courier New"/>
              </w:rPr>
            </w:pPr>
            <w:r>
              <w:rPr>
                <w:rFonts w:ascii="Courier New" w:hAnsi="Courier New"/>
              </w:rPr>
              <w:t>dnaiChgType</w:t>
            </w:r>
          </w:p>
        </w:tc>
        <w:tc>
          <w:tcPr>
            <w:tcW w:w="4395" w:type="dxa"/>
            <w:tcBorders>
              <w:top w:val="single" w:sz="4" w:space="0" w:color="auto"/>
              <w:left w:val="single" w:sz="4" w:space="0" w:color="auto"/>
              <w:bottom w:val="single" w:sz="4" w:space="0" w:color="auto"/>
              <w:right w:val="single" w:sz="4" w:space="0" w:color="auto"/>
            </w:tcBorders>
          </w:tcPr>
          <w:p w14:paraId="45DD0781"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4B75B19C"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7D2B8E07"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0AF49304"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3B8A64A"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3DD05AAC"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D3340A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243AA5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39B90D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937F1D" w14:textId="77777777" w:rsidR="00095BAE" w:rsidRDefault="00095BAE" w:rsidP="0040390D">
            <w:pPr>
              <w:pStyle w:val="TAL"/>
              <w:keepNext w:val="0"/>
              <w:rPr>
                <w:rFonts w:ascii="Courier New" w:hAnsi="Courier New"/>
              </w:rPr>
            </w:pPr>
            <w:r>
              <w:rPr>
                <w:rFonts w:ascii="Courier New" w:hAnsi="Courier New"/>
              </w:rPr>
              <w:t>afAckInd</w:t>
            </w:r>
          </w:p>
        </w:tc>
        <w:tc>
          <w:tcPr>
            <w:tcW w:w="4395" w:type="dxa"/>
            <w:tcBorders>
              <w:top w:val="single" w:sz="4" w:space="0" w:color="auto"/>
              <w:left w:val="single" w:sz="4" w:space="0" w:color="auto"/>
              <w:bottom w:val="single" w:sz="4" w:space="0" w:color="auto"/>
              <w:right w:val="single" w:sz="4" w:space="0" w:color="auto"/>
            </w:tcBorders>
          </w:tcPr>
          <w:p w14:paraId="7980322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4611125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7F90CA4"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4866A72D"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5283AA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35EA8D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1809607"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2D08546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9B83FD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0F9D1B" w14:textId="77777777" w:rsidR="00095BAE" w:rsidRDefault="00095BAE" w:rsidP="0040390D">
            <w:pPr>
              <w:pStyle w:val="TAL"/>
              <w:keepNext w:val="0"/>
              <w:rPr>
                <w:rFonts w:ascii="Courier New" w:hAnsi="Courier New"/>
              </w:rPr>
            </w:pPr>
            <w:r>
              <w:rPr>
                <w:rFonts w:ascii="Courier New" w:hAnsi="Courier New"/>
              </w:rPr>
              <w:t>steerFun</w:t>
            </w:r>
          </w:p>
        </w:tc>
        <w:tc>
          <w:tcPr>
            <w:tcW w:w="4395" w:type="dxa"/>
            <w:tcBorders>
              <w:top w:val="single" w:sz="4" w:space="0" w:color="auto"/>
              <w:left w:val="single" w:sz="4" w:space="0" w:color="auto"/>
              <w:bottom w:val="single" w:sz="4" w:space="0" w:color="auto"/>
              <w:right w:val="single" w:sz="4" w:space="0" w:color="auto"/>
            </w:tcBorders>
          </w:tcPr>
          <w:p w14:paraId="5C0B065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2DFE7F3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17621088"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2820FECF"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4DC1708"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A6C3A7D"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50CAA2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1E92EE1"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70A88F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76B7C2" w14:textId="77777777" w:rsidR="00095BAE" w:rsidRDefault="00095BAE" w:rsidP="0040390D">
            <w:pPr>
              <w:pStyle w:val="TAL"/>
              <w:keepNext w:val="0"/>
              <w:rPr>
                <w:rFonts w:ascii="Courier New" w:hAnsi="Courier New"/>
              </w:rPr>
            </w:pPr>
            <w:r>
              <w:rPr>
                <w:rFonts w:ascii="Courier New" w:hAnsi="Courier New"/>
              </w:rPr>
              <w:t>steerModeDl</w:t>
            </w:r>
          </w:p>
        </w:tc>
        <w:tc>
          <w:tcPr>
            <w:tcW w:w="4395" w:type="dxa"/>
            <w:tcBorders>
              <w:top w:val="single" w:sz="4" w:space="0" w:color="auto"/>
              <w:left w:val="single" w:sz="4" w:space="0" w:color="auto"/>
              <w:bottom w:val="single" w:sz="4" w:space="0" w:color="auto"/>
              <w:right w:val="single" w:sz="4" w:space="0" w:color="auto"/>
            </w:tcBorders>
          </w:tcPr>
          <w:p w14:paraId="6174696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49FCDC7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4A30D6A" w14:textId="77777777" w:rsidR="00095BAE" w:rsidRDefault="00095BAE" w:rsidP="0040390D">
            <w:pPr>
              <w:keepLines/>
              <w:spacing w:after="0"/>
              <w:rPr>
                <w:rFonts w:ascii="Arial" w:hAnsi="Arial" w:cs="Arial"/>
                <w:sz w:val="18"/>
                <w:szCs w:val="18"/>
              </w:rPr>
            </w:pPr>
            <w:r>
              <w:rPr>
                <w:rFonts w:ascii="Arial" w:hAnsi="Arial" w:cs="Arial"/>
                <w:sz w:val="18"/>
                <w:szCs w:val="18"/>
              </w:rPr>
              <w:t>type: SteeringMode</w:t>
            </w:r>
          </w:p>
          <w:p w14:paraId="7E464DDB"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A25CD28"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73C6873"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37FD359"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9DBF9CB"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1DF06B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A35F3C7" w14:textId="77777777" w:rsidR="00095BAE" w:rsidRDefault="00095BAE" w:rsidP="0040390D">
            <w:pPr>
              <w:pStyle w:val="TAL"/>
              <w:keepNext w:val="0"/>
              <w:rPr>
                <w:rFonts w:ascii="Courier New" w:hAnsi="Courier New"/>
              </w:rPr>
            </w:pPr>
            <w:r>
              <w:rPr>
                <w:rFonts w:ascii="Courier New" w:hAnsi="Courier New"/>
              </w:rPr>
              <w:t>steerModeUl</w:t>
            </w:r>
          </w:p>
        </w:tc>
        <w:tc>
          <w:tcPr>
            <w:tcW w:w="4395" w:type="dxa"/>
            <w:tcBorders>
              <w:top w:val="single" w:sz="4" w:space="0" w:color="auto"/>
              <w:left w:val="single" w:sz="4" w:space="0" w:color="auto"/>
              <w:bottom w:val="single" w:sz="4" w:space="0" w:color="auto"/>
              <w:right w:val="single" w:sz="4" w:space="0" w:color="auto"/>
            </w:tcBorders>
          </w:tcPr>
          <w:p w14:paraId="12D5F70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3572AA4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AFC0EE3" w14:textId="77777777" w:rsidR="00095BAE" w:rsidRDefault="00095BAE" w:rsidP="0040390D">
            <w:pPr>
              <w:keepLines/>
              <w:spacing w:after="0"/>
              <w:rPr>
                <w:rFonts w:ascii="Arial" w:hAnsi="Arial" w:cs="Arial"/>
                <w:sz w:val="18"/>
                <w:szCs w:val="18"/>
              </w:rPr>
            </w:pPr>
            <w:r>
              <w:rPr>
                <w:rFonts w:ascii="Arial" w:hAnsi="Arial" w:cs="Arial"/>
                <w:sz w:val="18"/>
                <w:szCs w:val="18"/>
              </w:rPr>
              <w:t>type: SteeringMode</w:t>
            </w:r>
          </w:p>
          <w:p w14:paraId="02D3D5D0"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3BE3AA5"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3DC9A9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124859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126357F"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F339DC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11F341" w14:textId="77777777" w:rsidR="00095BAE" w:rsidRDefault="00095BAE" w:rsidP="0040390D">
            <w:pPr>
              <w:pStyle w:val="TAL"/>
              <w:keepNext w:val="0"/>
              <w:rPr>
                <w:rFonts w:ascii="Courier New" w:hAnsi="Courier New"/>
              </w:rPr>
            </w:pPr>
            <w:r>
              <w:rPr>
                <w:rFonts w:ascii="Courier New" w:hAnsi="Courier New"/>
              </w:rPr>
              <w:t>mulAccCtrl</w:t>
            </w:r>
          </w:p>
        </w:tc>
        <w:tc>
          <w:tcPr>
            <w:tcW w:w="4395" w:type="dxa"/>
            <w:tcBorders>
              <w:top w:val="single" w:sz="4" w:space="0" w:color="auto"/>
              <w:left w:val="single" w:sz="4" w:space="0" w:color="auto"/>
              <w:bottom w:val="single" w:sz="4" w:space="0" w:color="auto"/>
              <w:right w:val="single" w:sz="4" w:space="0" w:color="auto"/>
            </w:tcBorders>
          </w:tcPr>
          <w:p w14:paraId="3FADA46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03881E0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17F548B1"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37F266B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95B986D"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9F389E7"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EFE49D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T_ALLOWED"</w:t>
            </w:r>
          </w:p>
          <w:p w14:paraId="4C64B9A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30AF15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A39A2A9" w14:textId="77777777" w:rsidR="00095BAE" w:rsidRDefault="00095BAE" w:rsidP="0040390D">
            <w:pPr>
              <w:pStyle w:val="TAL"/>
              <w:keepNext w:val="0"/>
              <w:rPr>
                <w:rFonts w:ascii="Courier New" w:hAnsi="Courier New"/>
              </w:rPr>
            </w:pPr>
            <w:r>
              <w:rPr>
                <w:rFonts w:ascii="Courier New" w:hAnsi="Courier New"/>
              </w:rPr>
              <w:t>steerModeValue</w:t>
            </w:r>
          </w:p>
        </w:tc>
        <w:tc>
          <w:tcPr>
            <w:tcW w:w="4395" w:type="dxa"/>
            <w:tcBorders>
              <w:top w:val="single" w:sz="4" w:space="0" w:color="auto"/>
              <w:left w:val="single" w:sz="4" w:space="0" w:color="auto"/>
              <w:bottom w:val="single" w:sz="4" w:space="0" w:color="auto"/>
              <w:right w:val="single" w:sz="4" w:space="0" w:color="auto"/>
            </w:tcBorders>
          </w:tcPr>
          <w:p w14:paraId="6021D10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0C5E17F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10CA7809"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426BBD2C"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A451AE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825C233"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B97CD6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9B0E9E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24E9AD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D90141" w14:textId="77777777" w:rsidR="00095BAE" w:rsidRDefault="00095BAE" w:rsidP="0040390D">
            <w:pPr>
              <w:pStyle w:val="TAL"/>
              <w:keepNext w:val="0"/>
              <w:rPr>
                <w:rFonts w:ascii="Courier New" w:hAnsi="Courier New"/>
              </w:rPr>
            </w:pPr>
            <w:r>
              <w:rPr>
                <w:rFonts w:ascii="Courier New" w:hAnsi="Courier New"/>
              </w:rPr>
              <w:t>active</w:t>
            </w:r>
          </w:p>
        </w:tc>
        <w:tc>
          <w:tcPr>
            <w:tcW w:w="4395" w:type="dxa"/>
            <w:tcBorders>
              <w:top w:val="single" w:sz="4" w:space="0" w:color="auto"/>
              <w:left w:val="single" w:sz="4" w:space="0" w:color="auto"/>
              <w:bottom w:val="single" w:sz="4" w:space="0" w:color="auto"/>
              <w:right w:val="single" w:sz="4" w:space="0" w:color="auto"/>
            </w:tcBorders>
          </w:tcPr>
          <w:p w14:paraId="1111D70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74722AA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5ADA90EC"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0DF6822F"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4ECED6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05BBE2A"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A9B2AD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DC89024"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792B69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96AA7B" w14:textId="77777777" w:rsidR="00095BAE" w:rsidRDefault="00095BAE" w:rsidP="0040390D">
            <w:pPr>
              <w:pStyle w:val="TAL"/>
              <w:keepNext w:val="0"/>
              <w:rPr>
                <w:rFonts w:ascii="Courier New" w:hAnsi="Courier New"/>
              </w:rPr>
            </w:pPr>
            <w:r>
              <w:rPr>
                <w:rFonts w:ascii="Courier New" w:hAnsi="Courier New"/>
              </w:rPr>
              <w:lastRenderedPageBreak/>
              <w:t>standby</w:t>
            </w:r>
          </w:p>
        </w:tc>
        <w:tc>
          <w:tcPr>
            <w:tcW w:w="4395" w:type="dxa"/>
            <w:tcBorders>
              <w:top w:val="single" w:sz="4" w:space="0" w:color="auto"/>
              <w:left w:val="single" w:sz="4" w:space="0" w:color="auto"/>
              <w:bottom w:val="single" w:sz="4" w:space="0" w:color="auto"/>
              <w:right w:val="single" w:sz="4" w:space="0" w:color="auto"/>
            </w:tcBorders>
          </w:tcPr>
          <w:p w14:paraId="4B170713"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4D774E4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503B71D"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2A94B6E4"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6391D4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824D51A"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8103C0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1DAF26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52612B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7439F1" w14:textId="77777777" w:rsidR="00095BAE" w:rsidRDefault="00095BAE" w:rsidP="0040390D">
            <w:pPr>
              <w:pStyle w:val="TAL"/>
              <w:keepNext w:val="0"/>
              <w:rPr>
                <w:rFonts w:ascii="Courier New" w:hAnsi="Courier New"/>
              </w:rPr>
            </w:pPr>
            <w:r>
              <w:rPr>
                <w:rFonts w:ascii="Courier New" w:hAnsi="Courier New"/>
              </w:rPr>
              <w:t>threeGLoad</w:t>
            </w:r>
          </w:p>
        </w:tc>
        <w:tc>
          <w:tcPr>
            <w:tcW w:w="4395" w:type="dxa"/>
            <w:tcBorders>
              <w:top w:val="single" w:sz="4" w:space="0" w:color="auto"/>
              <w:left w:val="single" w:sz="4" w:space="0" w:color="auto"/>
              <w:bottom w:val="single" w:sz="4" w:space="0" w:color="auto"/>
              <w:right w:val="single" w:sz="4" w:space="0" w:color="auto"/>
            </w:tcBorders>
          </w:tcPr>
          <w:p w14:paraId="7FDFA00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410AFF5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14:paraId="5DF27B81"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3A78E7F8"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B67E258"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B632E38"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6F11BE5"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AC7FC46"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13DEDA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A82DE1" w14:textId="77777777" w:rsidR="00095BAE" w:rsidRDefault="00095BAE" w:rsidP="0040390D">
            <w:pPr>
              <w:pStyle w:val="TAL"/>
              <w:keepNext w:val="0"/>
              <w:rPr>
                <w:rFonts w:ascii="Courier New" w:hAnsi="Courier New"/>
              </w:rPr>
            </w:pPr>
            <w:r>
              <w:rPr>
                <w:rFonts w:ascii="Courier New" w:hAnsi="Courier New"/>
              </w:rPr>
              <w:t>prioAcc</w:t>
            </w:r>
          </w:p>
        </w:tc>
        <w:tc>
          <w:tcPr>
            <w:tcW w:w="4395" w:type="dxa"/>
            <w:tcBorders>
              <w:top w:val="single" w:sz="4" w:space="0" w:color="auto"/>
              <w:left w:val="single" w:sz="4" w:space="0" w:color="auto"/>
              <w:bottom w:val="single" w:sz="4" w:space="0" w:color="auto"/>
              <w:right w:val="single" w:sz="4" w:space="0" w:color="auto"/>
            </w:tcBorders>
          </w:tcPr>
          <w:p w14:paraId="4EF4C3D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1F09E44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59883111"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58CF43DF"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26BB50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90CA06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472D84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4E0DAFE"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9774C7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D32664" w14:textId="77777777" w:rsidR="00095BAE" w:rsidRDefault="00095BAE" w:rsidP="0040390D">
            <w:pPr>
              <w:pStyle w:val="TAL"/>
              <w:keepNext w:val="0"/>
              <w:rPr>
                <w:rFonts w:ascii="Courier New" w:hAnsi="Courier New"/>
              </w:rPr>
            </w:pPr>
            <w:r>
              <w:rPr>
                <w:rFonts w:ascii="Courier New" w:hAnsi="Courier New"/>
              </w:rPr>
              <w:t>condId</w:t>
            </w:r>
          </w:p>
        </w:tc>
        <w:tc>
          <w:tcPr>
            <w:tcW w:w="4395" w:type="dxa"/>
            <w:tcBorders>
              <w:top w:val="single" w:sz="4" w:space="0" w:color="auto"/>
              <w:left w:val="single" w:sz="4" w:space="0" w:color="auto"/>
              <w:bottom w:val="single" w:sz="4" w:space="0" w:color="auto"/>
              <w:right w:val="single" w:sz="4" w:space="0" w:color="auto"/>
            </w:tcBorders>
          </w:tcPr>
          <w:p w14:paraId="3274946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3D6F327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DEF5498"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18D3DDD"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28AF77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8446233"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27833F0"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86D703A"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923D27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BC700F" w14:textId="77777777" w:rsidR="00095BAE" w:rsidRDefault="00095BAE" w:rsidP="0040390D">
            <w:pPr>
              <w:pStyle w:val="TAL"/>
              <w:keepNext w:val="0"/>
              <w:rPr>
                <w:rFonts w:ascii="Courier New" w:hAnsi="Courier New"/>
              </w:rPr>
            </w:pPr>
            <w:r>
              <w:rPr>
                <w:rFonts w:ascii="Courier New" w:hAnsi="Courier New"/>
              </w:rPr>
              <w:t>activationTime</w:t>
            </w:r>
          </w:p>
        </w:tc>
        <w:tc>
          <w:tcPr>
            <w:tcW w:w="4395" w:type="dxa"/>
            <w:tcBorders>
              <w:top w:val="single" w:sz="4" w:space="0" w:color="auto"/>
              <w:left w:val="single" w:sz="4" w:space="0" w:color="auto"/>
              <w:bottom w:val="single" w:sz="4" w:space="0" w:color="auto"/>
              <w:right w:val="single" w:sz="4" w:space="0" w:color="auto"/>
            </w:tcBorders>
          </w:tcPr>
          <w:p w14:paraId="58239D3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6953B999"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C040DBB"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528F8F08"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86F066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655E88D"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8C72D1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C1A546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13A6DA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4E3F81" w14:textId="77777777" w:rsidR="00095BAE" w:rsidRDefault="00095BAE" w:rsidP="0040390D">
            <w:pPr>
              <w:pStyle w:val="TAL"/>
              <w:keepNext w:val="0"/>
              <w:rPr>
                <w:rFonts w:ascii="Courier New" w:hAnsi="Courier New"/>
              </w:rPr>
            </w:pPr>
            <w:r>
              <w:rPr>
                <w:rFonts w:ascii="Courier New" w:hAnsi="Courier New"/>
              </w:rPr>
              <w:t>deactivationTime</w:t>
            </w:r>
          </w:p>
        </w:tc>
        <w:tc>
          <w:tcPr>
            <w:tcW w:w="4395" w:type="dxa"/>
            <w:tcBorders>
              <w:top w:val="single" w:sz="4" w:space="0" w:color="auto"/>
              <w:left w:val="single" w:sz="4" w:space="0" w:color="auto"/>
              <w:bottom w:val="single" w:sz="4" w:space="0" w:color="auto"/>
              <w:right w:val="single" w:sz="4" w:space="0" w:color="auto"/>
            </w:tcBorders>
          </w:tcPr>
          <w:p w14:paraId="6AE6FFA4"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3AEA373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655A7A1"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5F0C931E"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074D89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DA6DC66"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561F4F9"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9FFB11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087D57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8D862B" w14:textId="77777777" w:rsidR="00095BAE" w:rsidRDefault="00095BAE" w:rsidP="0040390D">
            <w:pPr>
              <w:pStyle w:val="TAL"/>
              <w:keepNext w:val="0"/>
              <w:rPr>
                <w:rFonts w:ascii="Courier New" w:hAnsi="Courier New"/>
              </w:rPr>
            </w:pPr>
            <w:r>
              <w:rPr>
                <w:rFonts w:ascii="Courier New" w:hAnsi="Courier New"/>
              </w:rPr>
              <w:t>accessType</w:t>
            </w:r>
          </w:p>
        </w:tc>
        <w:tc>
          <w:tcPr>
            <w:tcW w:w="4395" w:type="dxa"/>
            <w:tcBorders>
              <w:top w:val="single" w:sz="4" w:space="0" w:color="auto"/>
              <w:left w:val="single" w:sz="4" w:space="0" w:color="auto"/>
              <w:bottom w:val="single" w:sz="4" w:space="0" w:color="auto"/>
              <w:right w:val="single" w:sz="4" w:space="0" w:color="auto"/>
            </w:tcBorders>
          </w:tcPr>
          <w:p w14:paraId="25610C0B"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1717D57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08651D69"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2A25FD3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E6F158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69A600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B636B1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00F9304"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DA9071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164932" w14:textId="77777777" w:rsidR="00095BAE" w:rsidRDefault="00095BAE" w:rsidP="0040390D">
            <w:pPr>
              <w:pStyle w:val="TAL"/>
              <w:keepNext w:val="0"/>
              <w:rPr>
                <w:rFonts w:ascii="Courier New" w:hAnsi="Courier New"/>
              </w:rPr>
            </w:pPr>
            <w:r>
              <w:rPr>
                <w:rFonts w:ascii="Courier New" w:hAnsi="Courier New"/>
              </w:rPr>
              <w:t>ratType</w:t>
            </w:r>
          </w:p>
        </w:tc>
        <w:tc>
          <w:tcPr>
            <w:tcW w:w="4395" w:type="dxa"/>
            <w:tcBorders>
              <w:top w:val="single" w:sz="4" w:space="0" w:color="auto"/>
              <w:left w:val="single" w:sz="4" w:space="0" w:color="auto"/>
              <w:bottom w:val="single" w:sz="4" w:space="0" w:color="auto"/>
              <w:right w:val="single" w:sz="4" w:space="0" w:color="auto"/>
            </w:tcBorders>
          </w:tcPr>
          <w:p w14:paraId="3002D7C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781C0A1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66BBDB4F"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4FD96680"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23E1F8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44D696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8D032B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6372C3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859ACE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82AD09" w14:textId="77777777" w:rsidR="00095BAE" w:rsidRDefault="00095BAE" w:rsidP="0040390D">
            <w:pPr>
              <w:pStyle w:val="TAL"/>
              <w:keepNext w:val="0"/>
              <w:rPr>
                <w:rFonts w:ascii="Courier New" w:hAnsi="Courier New"/>
              </w:rPr>
            </w:pPr>
            <w:r>
              <w:rPr>
                <w:rFonts w:ascii="Courier New" w:hAnsi="Courier New"/>
              </w:rPr>
              <w:t>periodicity</w:t>
            </w:r>
          </w:p>
        </w:tc>
        <w:tc>
          <w:tcPr>
            <w:tcW w:w="4395" w:type="dxa"/>
            <w:tcBorders>
              <w:top w:val="single" w:sz="4" w:space="0" w:color="auto"/>
              <w:left w:val="single" w:sz="4" w:space="0" w:color="auto"/>
              <w:bottom w:val="single" w:sz="4" w:space="0" w:color="auto"/>
              <w:right w:val="single" w:sz="4" w:space="0" w:color="auto"/>
            </w:tcBorders>
          </w:tcPr>
          <w:p w14:paraId="483539B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3CF4F11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1BD1A246"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544B23A1"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1A2CD4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3DA9E4F3"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9C1150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F512DDF"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79CB0D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4B4BE0" w14:textId="77777777" w:rsidR="00095BAE" w:rsidRDefault="00095BAE" w:rsidP="0040390D">
            <w:pPr>
              <w:pStyle w:val="TAL"/>
              <w:keepNext w:val="0"/>
              <w:rPr>
                <w:rFonts w:ascii="Courier New" w:hAnsi="Courier New"/>
              </w:rPr>
            </w:pPr>
            <w:r>
              <w:rPr>
                <w:rFonts w:ascii="Courier New" w:hAnsi="Courier New"/>
              </w:rPr>
              <w:t>burstArrivalTime</w:t>
            </w:r>
          </w:p>
        </w:tc>
        <w:tc>
          <w:tcPr>
            <w:tcW w:w="4395" w:type="dxa"/>
            <w:tcBorders>
              <w:top w:val="single" w:sz="4" w:space="0" w:color="auto"/>
              <w:left w:val="single" w:sz="4" w:space="0" w:color="auto"/>
              <w:bottom w:val="single" w:sz="4" w:space="0" w:color="auto"/>
              <w:right w:val="single" w:sz="4" w:space="0" w:color="auto"/>
            </w:tcBorders>
          </w:tcPr>
          <w:p w14:paraId="4AAA931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0CD8999E"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6C89FCD7"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04B5B80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4A6171A8"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7520BB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197D1C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857B3E1"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D6DE08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398D9D" w14:textId="77777777" w:rsidR="00095BAE" w:rsidRDefault="00095BAE" w:rsidP="0040390D">
            <w:pPr>
              <w:pStyle w:val="TAL"/>
              <w:keepNext w:val="0"/>
              <w:rPr>
                <w:rFonts w:ascii="Courier New" w:hAnsi="Courier New"/>
              </w:rPr>
            </w:pPr>
            <w:r>
              <w:rPr>
                <w:rFonts w:ascii="Courier New" w:hAnsi="Courier New" w:cs="Courier New"/>
                <w:lang w:eastAsia="zh-CN"/>
              </w:rPr>
              <w:lastRenderedPageBreak/>
              <w:t>nsacfInfoSnssaiList</w:t>
            </w:r>
          </w:p>
        </w:tc>
        <w:tc>
          <w:tcPr>
            <w:tcW w:w="4395" w:type="dxa"/>
            <w:tcBorders>
              <w:top w:val="single" w:sz="4" w:space="0" w:color="auto"/>
              <w:left w:val="single" w:sz="4" w:space="0" w:color="auto"/>
              <w:bottom w:val="single" w:sz="4" w:space="0" w:color="auto"/>
              <w:right w:val="single" w:sz="4" w:space="0" w:color="auto"/>
            </w:tcBorders>
          </w:tcPr>
          <w:p w14:paraId="07FA8187"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a list of NSACF information per S-NSSAI.</w:t>
            </w:r>
          </w:p>
          <w:p w14:paraId="3047C214" w14:textId="77777777" w:rsidR="00095BAE" w:rsidRDefault="00095BAE" w:rsidP="0040390D">
            <w:pPr>
              <w:widowControl w:val="0"/>
              <w:tabs>
                <w:tab w:val="decimal" w:pos="0"/>
              </w:tabs>
              <w:spacing w:line="0" w:lineRule="atLeast"/>
              <w:rPr>
                <w:rFonts w:ascii="Arial" w:hAnsi="Arial" w:cs="Arial"/>
                <w:sz w:val="18"/>
                <w:szCs w:val="18"/>
                <w:lang w:eastAsia="zh-CN"/>
              </w:rPr>
            </w:pPr>
          </w:p>
          <w:p w14:paraId="4BED4F4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A076B13" w14:textId="77777777" w:rsidR="00095BAE" w:rsidRDefault="00095BAE" w:rsidP="0040390D">
            <w:pPr>
              <w:spacing w:after="0"/>
              <w:rPr>
                <w:rFonts w:ascii="Arial" w:hAnsi="Arial" w:cs="Arial"/>
                <w:sz w:val="18"/>
                <w:szCs w:val="18"/>
              </w:rPr>
            </w:pPr>
            <w:r>
              <w:rPr>
                <w:rFonts w:ascii="Arial" w:hAnsi="Arial" w:cs="Arial"/>
                <w:sz w:val="18"/>
                <w:szCs w:val="18"/>
              </w:rPr>
              <w:t>type: N</w:t>
            </w:r>
            <w:r w:rsidRPr="00C51A49">
              <w:rPr>
                <w:rFonts w:ascii="Arial" w:hAnsi="Arial" w:cs="Arial"/>
                <w:sz w:val="18"/>
                <w:szCs w:val="18"/>
              </w:rPr>
              <w:t>sacfInfoSnssai</w:t>
            </w:r>
          </w:p>
          <w:p w14:paraId="39A3A3A6" w14:textId="77777777" w:rsidR="00095BAE" w:rsidRDefault="00095BAE" w:rsidP="0040390D">
            <w:pPr>
              <w:spacing w:after="0"/>
              <w:rPr>
                <w:rFonts w:ascii="Arial" w:hAnsi="Arial" w:cs="Arial"/>
                <w:sz w:val="18"/>
                <w:szCs w:val="18"/>
              </w:rPr>
            </w:pPr>
            <w:r>
              <w:rPr>
                <w:rFonts w:ascii="Arial" w:hAnsi="Arial" w:cs="Arial"/>
                <w:sz w:val="18"/>
                <w:szCs w:val="18"/>
              </w:rPr>
              <w:t>multiplicity: *</w:t>
            </w:r>
          </w:p>
          <w:p w14:paraId="55C9F8C9" w14:textId="77777777" w:rsidR="00095BAE" w:rsidRDefault="00095BAE" w:rsidP="0040390D">
            <w:pPr>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405A1CEC" w14:textId="77777777" w:rsidR="00095BAE" w:rsidRDefault="00095BAE" w:rsidP="0040390D">
            <w:pPr>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5C1464C5" w14:textId="77777777" w:rsidR="00095BAE" w:rsidRDefault="00095BAE" w:rsidP="0040390D">
            <w:pPr>
              <w:spacing w:after="0"/>
              <w:rPr>
                <w:rFonts w:ascii="Arial" w:hAnsi="Arial" w:cs="Arial"/>
                <w:sz w:val="18"/>
                <w:szCs w:val="18"/>
              </w:rPr>
            </w:pPr>
            <w:r>
              <w:rPr>
                <w:rFonts w:ascii="Arial" w:hAnsi="Arial" w:cs="Arial"/>
                <w:sz w:val="18"/>
                <w:szCs w:val="18"/>
              </w:rPr>
              <w:t>defaultValue: None</w:t>
            </w:r>
          </w:p>
          <w:p w14:paraId="156ACE02"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Nullable: </w:t>
            </w:r>
            <w:r w:rsidRPr="0021260C">
              <w:rPr>
                <w:rFonts w:ascii="Arial" w:hAnsi="Arial" w:cs="Arial"/>
                <w:sz w:val="18"/>
                <w:szCs w:val="18"/>
              </w:rPr>
              <w:t>False</w:t>
            </w:r>
          </w:p>
        </w:tc>
      </w:tr>
      <w:tr w:rsidR="00095BAE" w14:paraId="43BAFD5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4C08B7" w14:textId="77777777" w:rsidR="00095BAE" w:rsidRDefault="00095BAE" w:rsidP="0040390D">
            <w:pPr>
              <w:pStyle w:val="TAL"/>
              <w:keepNext w:val="0"/>
              <w:rPr>
                <w:rFonts w:ascii="Courier New" w:hAnsi="Courier New"/>
              </w:rPr>
            </w:pPr>
            <w:r w:rsidRPr="00A87E70">
              <w:rPr>
                <w:rFonts w:ascii="Courier New" w:hAnsi="Courier New" w:cs="Courier New"/>
                <w:szCs w:val="22"/>
              </w:rPr>
              <w:t>snssaiInfo</w:t>
            </w:r>
          </w:p>
        </w:tc>
        <w:tc>
          <w:tcPr>
            <w:tcW w:w="4395" w:type="dxa"/>
            <w:tcBorders>
              <w:top w:val="single" w:sz="4" w:space="0" w:color="auto"/>
              <w:left w:val="single" w:sz="4" w:space="0" w:color="auto"/>
              <w:bottom w:val="single" w:sz="4" w:space="0" w:color="auto"/>
              <w:right w:val="single" w:sz="4" w:space="0" w:color="auto"/>
            </w:tcBorders>
          </w:tcPr>
          <w:p w14:paraId="6EF7349C"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formation includes global unique identifier of a Network Slice (see [2] for definition of Network Slice) and adminstrativeState of the Network Slice</w:t>
            </w:r>
          </w:p>
          <w:p w14:paraId="1CAA469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B633439" w14:textId="77777777" w:rsidR="00095BAE" w:rsidRDefault="00095BAE" w:rsidP="0040390D">
            <w:pPr>
              <w:spacing w:after="0"/>
              <w:rPr>
                <w:rFonts w:ascii="Arial" w:hAnsi="Arial" w:cs="Arial"/>
                <w:sz w:val="18"/>
                <w:szCs w:val="18"/>
              </w:rPr>
            </w:pPr>
            <w:r>
              <w:rPr>
                <w:rFonts w:ascii="Arial" w:hAnsi="Arial" w:cs="Arial"/>
                <w:sz w:val="18"/>
                <w:szCs w:val="18"/>
              </w:rPr>
              <w:t>type: S</w:t>
            </w:r>
            <w:r w:rsidRPr="000F54C6">
              <w:rPr>
                <w:rFonts w:ascii="Arial" w:hAnsi="Arial" w:cs="Arial"/>
                <w:sz w:val="18"/>
                <w:szCs w:val="18"/>
              </w:rPr>
              <w:t>nssaiInfo</w:t>
            </w:r>
          </w:p>
          <w:p w14:paraId="37D743FA" w14:textId="77777777" w:rsidR="00095BAE" w:rsidRDefault="00095BAE" w:rsidP="0040390D">
            <w:pPr>
              <w:spacing w:after="0"/>
              <w:rPr>
                <w:rFonts w:ascii="Arial" w:hAnsi="Arial" w:cs="Arial"/>
                <w:sz w:val="18"/>
                <w:szCs w:val="18"/>
              </w:rPr>
            </w:pPr>
            <w:r>
              <w:rPr>
                <w:rFonts w:ascii="Arial" w:hAnsi="Arial" w:cs="Arial"/>
                <w:sz w:val="18"/>
                <w:szCs w:val="18"/>
              </w:rPr>
              <w:t>multiplicity: 1</w:t>
            </w:r>
          </w:p>
          <w:p w14:paraId="58579C6B" w14:textId="77777777" w:rsidR="00095BAE" w:rsidRDefault="00095BAE" w:rsidP="0040390D">
            <w:pPr>
              <w:spacing w:after="0"/>
              <w:rPr>
                <w:rFonts w:ascii="Arial" w:hAnsi="Arial" w:cs="Arial"/>
                <w:sz w:val="18"/>
                <w:szCs w:val="18"/>
              </w:rPr>
            </w:pPr>
            <w:r>
              <w:rPr>
                <w:rFonts w:ascii="Arial" w:hAnsi="Arial" w:cs="Arial"/>
                <w:sz w:val="18"/>
                <w:szCs w:val="18"/>
              </w:rPr>
              <w:t>isOrdered: N/A</w:t>
            </w:r>
          </w:p>
          <w:p w14:paraId="3418A377" w14:textId="77777777" w:rsidR="00095BAE" w:rsidRDefault="00095BAE" w:rsidP="0040390D">
            <w:pPr>
              <w:spacing w:after="0"/>
              <w:rPr>
                <w:rFonts w:ascii="Arial" w:hAnsi="Arial" w:cs="Arial"/>
                <w:sz w:val="18"/>
                <w:szCs w:val="18"/>
              </w:rPr>
            </w:pPr>
            <w:r>
              <w:rPr>
                <w:rFonts w:ascii="Arial" w:hAnsi="Arial" w:cs="Arial"/>
                <w:sz w:val="18"/>
                <w:szCs w:val="18"/>
              </w:rPr>
              <w:t>isUnique: N/A</w:t>
            </w:r>
          </w:p>
          <w:p w14:paraId="3043E9F8" w14:textId="77777777" w:rsidR="00095BAE" w:rsidRDefault="00095BAE" w:rsidP="0040390D">
            <w:pPr>
              <w:spacing w:after="0"/>
              <w:rPr>
                <w:rFonts w:ascii="Arial" w:hAnsi="Arial" w:cs="Arial"/>
                <w:sz w:val="18"/>
                <w:szCs w:val="18"/>
              </w:rPr>
            </w:pPr>
            <w:r>
              <w:rPr>
                <w:rFonts w:ascii="Arial" w:hAnsi="Arial" w:cs="Arial"/>
                <w:sz w:val="18"/>
                <w:szCs w:val="18"/>
              </w:rPr>
              <w:t>defaultValue: None</w:t>
            </w:r>
          </w:p>
          <w:p w14:paraId="38738B7D"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4E7797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95147E" w14:textId="77777777" w:rsidR="00095BAE" w:rsidRDefault="00095BAE" w:rsidP="0040390D">
            <w:pPr>
              <w:pStyle w:val="TAL"/>
              <w:keepNext w:val="0"/>
              <w:rPr>
                <w:rFonts w:ascii="Courier New" w:hAnsi="Courier New"/>
              </w:rPr>
            </w:pPr>
            <w:r w:rsidRPr="00A87E70">
              <w:rPr>
                <w:rFonts w:ascii="Courier New" w:hAnsi="Courier New" w:cs="Courier New"/>
                <w:sz w:val="20"/>
                <w:szCs w:val="22"/>
              </w:rPr>
              <w:t>isSubjectToNsac</w:t>
            </w:r>
          </w:p>
        </w:tc>
        <w:tc>
          <w:tcPr>
            <w:tcW w:w="4395" w:type="dxa"/>
            <w:tcBorders>
              <w:top w:val="single" w:sz="4" w:space="0" w:color="auto"/>
              <w:left w:val="single" w:sz="4" w:space="0" w:color="auto"/>
              <w:bottom w:val="single" w:sz="4" w:space="0" w:color="auto"/>
              <w:right w:val="single" w:sz="4" w:space="0" w:color="auto"/>
            </w:tcBorders>
          </w:tcPr>
          <w:p w14:paraId="2D402095"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if the Network Slice subjects to network slice admission control. The value is set to False if the </w:t>
            </w:r>
            <w:r w:rsidRPr="00A87E70">
              <w:rPr>
                <w:rFonts w:ascii="Arial" w:hAnsi="Arial" w:cs="Arial"/>
                <w:sz w:val="18"/>
                <w:szCs w:val="18"/>
                <w:lang w:eastAsia="zh-CN"/>
              </w:rPr>
              <w:t>maxNumberofUEs</w:t>
            </w:r>
            <w:r>
              <w:rPr>
                <w:rFonts w:ascii="Arial" w:hAnsi="Arial" w:cs="Arial"/>
                <w:sz w:val="18"/>
                <w:szCs w:val="18"/>
                <w:lang w:eastAsia="zh-CN"/>
              </w:rPr>
              <w:t xml:space="preserve"> attribute in corresponding SliceProfile is absent.</w:t>
            </w:r>
          </w:p>
          <w:p w14:paraId="102EC2E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CF707E7" w14:textId="77777777" w:rsidR="00095BAE" w:rsidRDefault="00095BAE" w:rsidP="0040390D">
            <w:pPr>
              <w:spacing w:after="0"/>
              <w:rPr>
                <w:rFonts w:ascii="Arial" w:hAnsi="Arial" w:cs="Arial"/>
                <w:sz w:val="18"/>
                <w:szCs w:val="18"/>
              </w:rPr>
            </w:pPr>
            <w:r>
              <w:rPr>
                <w:rFonts w:ascii="Arial" w:hAnsi="Arial" w:cs="Arial"/>
                <w:sz w:val="18"/>
                <w:szCs w:val="18"/>
              </w:rPr>
              <w:t>type: Boolean</w:t>
            </w:r>
          </w:p>
          <w:p w14:paraId="5BF724C6" w14:textId="77777777" w:rsidR="00095BAE" w:rsidRDefault="00095BAE" w:rsidP="0040390D">
            <w:pPr>
              <w:spacing w:after="0"/>
              <w:rPr>
                <w:rFonts w:ascii="Arial" w:hAnsi="Arial" w:cs="Arial"/>
                <w:sz w:val="18"/>
                <w:szCs w:val="18"/>
              </w:rPr>
            </w:pPr>
            <w:r>
              <w:rPr>
                <w:rFonts w:ascii="Arial" w:hAnsi="Arial" w:cs="Arial"/>
                <w:sz w:val="18"/>
                <w:szCs w:val="18"/>
              </w:rPr>
              <w:t>multiplicity: 1</w:t>
            </w:r>
          </w:p>
          <w:p w14:paraId="334AA383" w14:textId="77777777" w:rsidR="00095BAE" w:rsidRDefault="00095BAE" w:rsidP="0040390D">
            <w:pPr>
              <w:spacing w:after="0"/>
              <w:rPr>
                <w:rFonts w:ascii="Arial" w:hAnsi="Arial" w:cs="Arial"/>
                <w:sz w:val="18"/>
                <w:szCs w:val="18"/>
              </w:rPr>
            </w:pPr>
            <w:r>
              <w:rPr>
                <w:rFonts w:ascii="Arial" w:hAnsi="Arial" w:cs="Arial"/>
                <w:sz w:val="18"/>
                <w:szCs w:val="18"/>
              </w:rPr>
              <w:t>isOrdered: N/A</w:t>
            </w:r>
          </w:p>
          <w:p w14:paraId="516F9B6D" w14:textId="77777777" w:rsidR="00095BAE" w:rsidRDefault="00095BAE" w:rsidP="0040390D">
            <w:pPr>
              <w:spacing w:after="0"/>
              <w:rPr>
                <w:rFonts w:ascii="Arial" w:hAnsi="Arial" w:cs="Arial"/>
                <w:sz w:val="18"/>
                <w:szCs w:val="18"/>
              </w:rPr>
            </w:pPr>
            <w:r>
              <w:rPr>
                <w:rFonts w:ascii="Arial" w:hAnsi="Arial" w:cs="Arial"/>
                <w:sz w:val="18"/>
                <w:szCs w:val="18"/>
              </w:rPr>
              <w:t>isUnique: N/A</w:t>
            </w:r>
          </w:p>
          <w:p w14:paraId="41AA7F56" w14:textId="77777777" w:rsidR="00095BAE" w:rsidRDefault="00095BAE" w:rsidP="0040390D">
            <w:pPr>
              <w:spacing w:after="0"/>
              <w:rPr>
                <w:rFonts w:ascii="Arial" w:hAnsi="Arial" w:cs="Arial"/>
                <w:sz w:val="18"/>
                <w:szCs w:val="18"/>
              </w:rPr>
            </w:pPr>
            <w:r>
              <w:rPr>
                <w:rFonts w:ascii="Arial" w:hAnsi="Arial" w:cs="Arial"/>
                <w:sz w:val="18"/>
                <w:szCs w:val="18"/>
              </w:rPr>
              <w:t>defaultValue: False</w:t>
            </w:r>
          </w:p>
          <w:p w14:paraId="44E3DECF"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CFD7BE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2CF638" w14:textId="77777777" w:rsidR="00095BAE" w:rsidRDefault="00095BAE" w:rsidP="0040390D">
            <w:pPr>
              <w:pStyle w:val="TAL"/>
              <w:keepNext w:val="0"/>
              <w:rPr>
                <w:rFonts w:ascii="Courier New" w:hAnsi="Courier New"/>
              </w:rPr>
            </w:pPr>
            <w:r w:rsidRPr="000F54C6">
              <w:rPr>
                <w:rFonts w:ascii="Courier New" w:hAnsi="Courier New" w:cs="Courier New"/>
                <w:szCs w:val="22"/>
              </w:rPr>
              <w:t>NsacfInfoSnssa</w:t>
            </w:r>
            <w:r>
              <w:rPr>
                <w:rFonts w:ascii="Courier New" w:hAnsi="Courier New" w:cs="Courier New"/>
                <w:szCs w:val="22"/>
              </w:rPr>
              <w:t>i.</w:t>
            </w:r>
            <w:r w:rsidRPr="00A87E70">
              <w:rPr>
                <w:rFonts w:ascii="Courier New" w:hAnsi="Courier New" w:cs="Courier New"/>
                <w:sz w:val="20"/>
                <w:szCs w:val="22"/>
              </w:rPr>
              <w:t>maxNumberofUEs</w:t>
            </w:r>
          </w:p>
        </w:tc>
        <w:tc>
          <w:tcPr>
            <w:tcW w:w="4395" w:type="dxa"/>
            <w:tcBorders>
              <w:top w:val="single" w:sz="4" w:space="0" w:color="auto"/>
              <w:left w:val="single" w:sz="4" w:space="0" w:color="auto"/>
              <w:bottom w:val="single" w:sz="4" w:space="0" w:color="auto"/>
              <w:right w:val="single" w:sz="4" w:space="0" w:color="auto"/>
            </w:tcBorders>
          </w:tcPr>
          <w:p w14:paraId="2AEEB091"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w:t>
            </w:r>
            <w:r>
              <w:t xml:space="preserve"> </w:t>
            </w:r>
            <w:r w:rsidRPr="000F54C6">
              <w:rPr>
                <w:rFonts w:ascii="Arial" w:hAnsi="Arial" w:cs="Arial"/>
                <w:sz w:val="18"/>
                <w:szCs w:val="18"/>
                <w:lang w:eastAsia="zh-CN"/>
              </w:rPr>
              <w:t xml:space="preserve">maximum number of UEs which are allowed to be served by </w:t>
            </w:r>
            <w:r>
              <w:rPr>
                <w:rFonts w:ascii="Arial" w:hAnsi="Arial" w:cs="Arial"/>
                <w:sz w:val="18"/>
                <w:szCs w:val="18"/>
                <w:lang w:eastAsia="zh-CN"/>
              </w:rPr>
              <w:t>the</w:t>
            </w:r>
            <w:r w:rsidRPr="000F54C6">
              <w:rPr>
                <w:rFonts w:ascii="Arial" w:hAnsi="Arial" w:cs="Arial"/>
                <w:sz w:val="18"/>
                <w:szCs w:val="18"/>
                <w:lang w:eastAsia="zh-CN"/>
              </w:rPr>
              <w:t xml:space="preserve"> </w:t>
            </w:r>
            <w:r>
              <w:rPr>
                <w:rFonts w:ascii="Arial" w:hAnsi="Arial" w:cs="Arial"/>
                <w:sz w:val="18"/>
                <w:szCs w:val="18"/>
                <w:lang w:eastAsia="zh-CN"/>
              </w:rPr>
              <w:t>N</w:t>
            </w:r>
            <w:r w:rsidRPr="000F54C6">
              <w:rPr>
                <w:rFonts w:ascii="Arial" w:hAnsi="Arial" w:cs="Arial"/>
                <w:sz w:val="18"/>
                <w:szCs w:val="18"/>
                <w:lang w:eastAsia="zh-CN"/>
              </w:rPr>
              <w:t xml:space="preserve">etwork </w:t>
            </w:r>
            <w:r>
              <w:rPr>
                <w:rFonts w:ascii="Arial" w:hAnsi="Arial" w:cs="Arial"/>
                <w:sz w:val="18"/>
                <w:szCs w:val="18"/>
                <w:lang w:eastAsia="zh-CN"/>
              </w:rPr>
              <w:t>S</w:t>
            </w:r>
            <w:r w:rsidRPr="000F54C6">
              <w:rPr>
                <w:rFonts w:ascii="Arial" w:hAnsi="Arial" w:cs="Arial"/>
                <w:sz w:val="18"/>
                <w:szCs w:val="18"/>
                <w:lang w:eastAsia="zh-CN"/>
              </w:rPr>
              <w:t xml:space="preserve">lice that is subject to </w:t>
            </w:r>
            <w:r>
              <w:rPr>
                <w:rFonts w:ascii="Arial" w:hAnsi="Arial" w:cs="Arial"/>
                <w:sz w:val="18"/>
                <w:szCs w:val="18"/>
                <w:lang w:eastAsia="zh-CN"/>
              </w:rPr>
              <w:t xml:space="preserve">network slice admission control. This number could be derived from </w:t>
            </w:r>
            <w:r w:rsidRPr="00A87E70">
              <w:rPr>
                <w:rFonts w:ascii="Arial" w:hAnsi="Arial" w:cs="Arial"/>
                <w:sz w:val="18"/>
                <w:szCs w:val="18"/>
                <w:lang w:eastAsia="zh-CN"/>
              </w:rPr>
              <w:t xml:space="preserve">maxNumberofUEs </w:t>
            </w:r>
            <w:r>
              <w:rPr>
                <w:rFonts w:ascii="Arial" w:hAnsi="Arial" w:cs="Arial"/>
                <w:sz w:val="18"/>
                <w:szCs w:val="18"/>
                <w:lang w:eastAsia="zh-CN"/>
              </w:rPr>
              <w:t>defined in corresponding SliceProfile.</w:t>
            </w:r>
          </w:p>
          <w:p w14:paraId="21F865A6"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516042E8" w14:textId="77777777" w:rsidR="00095BAE" w:rsidRDefault="00095BAE" w:rsidP="0040390D">
            <w:pPr>
              <w:spacing w:after="0"/>
              <w:rPr>
                <w:rFonts w:ascii="Arial" w:hAnsi="Arial" w:cs="Arial"/>
                <w:sz w:val="18"/>
                <w:szCs w:val="18"/>
              </w:rPr>
            </w:pPr>
            <w:r>
              <w:rPr>
                <w:rFonts w:ascii="Arial" w:hAnsi="Arial" w:cs="Arial"/>
                <w:sz w:val="18"/>
                <w:szCs w:val="18"/>
              </w:rPr>
              <w:t>type: Integer</w:t>
            </w:r>
          </w:p>
          <w:p w14:paraId="74F3A18F" w14:textId="77777777" w:rsidR="00095BAE" w:rsidRDefault="00095BAE" w:rsidP="0040390D">
            <w:pPr>
              <w:spacing w:after="0"/>
              <w:rPr>
                <w:rFonts w:ascii="Arial" w:hAnsi="Arial" w:cs="Arial"/>
                <w:sz w:val="18"/>
                <w:szCs w:val="18"/>
              </w:rPr>
            </w:pPr>
            <w:r>
              <w:rPr>
                <w:rFonts w:ascii="Arial" w:hAnsi="Arial" w:cs="Arial"/>
                <w:sz w:val="18"/>
                <w:szCs w:val="18"/>
              </w:rPr>
              <w:t>multiplicity: 1</w:t>
            </w:r>
          </w:p>
          <w:p w14:paraId="4189DEA4" w14:textId="77777777" w:rsidR="00095BAE" w:rsidRDefault="00095BAE" w:rsidP="0040390D">
            <w:pPr>
              <w:spacing w:after="0"/>
              <w:rPr>
                <w:rFonts w:ascii="Arial" w:hAnsi="Arial" w:cs="Arial"/>
                <w:sz w:val="18"/>
                <w:szCs w:val="18"/>
              </w:rPr>
            </w:pPr>
            <w:r>
              <w:rPr>
                <w:rFonts w:ascii="Arial" w:hAnsi="Arial" w:cs="Arial"/>
                <w:sz w:val="18"/>
                <w:szCs w:val="18"/>
              </w:rPr>
              <w:t>isOrdered: N/A</w:t>
            </w:r>
          </w:p>
          <w:p w14:paraId="612EFE6F" w14:textId="77777777" w:rsidR="00095BAE" w:rsidRDefault="00095BAE" w:rsidP="0040390D">
            <w:pPr>
              <w:spacing w:after="0"/>
              <w:rPr>
                <w:rFonts w:ascii="Arial" w:hAnsi="Arial" w:cs="Arial"/>
                <w:sz w:val="18"/>
                <w:szCs w:val="18"/>
              </w:rPr>
            </w:pPr>
            <w:r>
              <w:rPr>
                <w:rFonts w:ascii="Arial" w:hAnsi="Arial" w:cs="Arial"/>
                <w:sz w:val="18"/>
                <w:szCs w:val="18"/>
              </w:rPr>
              <w:t>isUnique: N/A</w:t>
            </w:r>
          </w:p>
          <w:p w14:paraId="62E3E5C1" w14:textId="77777777" w:rsidR="00095BAE" w:rsidRDefault="00095BAE" w:rsidP="0040390D">
            <w:pPr>
              <w:spacing w:after="0"/>
              <w:rPr>
                <w:rFonts w:ascii="Arial" w:hAnsi="Arial" w:cs="Arial"/>
                <w:sz w:val="18"/>
                <w:szCs w:val="18"/>
              </w:rPr>
            </w:pPr>
            <w:r>
              <w:rPr>
                <w:rFonts w:ascii="Arial" w:hAnsi="Arial" w:cs="Arial"/>
                <w:sz w:val="18"/>
                <w:szCs w:val="18"/>
              </w:rPr>
              <w:t>defaultValue: 0</w:t>
            </w:r>
          </w:p>
          <w:p w14:paraId="5BF1F980"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ACA933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87A6BC" w14:textId="77777777" w:rsidR="00095BAE" w:rsidRDefault="00095BAE" w:rsidP="0040390D">
            <w:pPr>
              <w:pStyle w:val="TAL"/>
              <w:keepNext w:val="0"/>
              <w:rPr>
                <w:rFonts w:ascii="Courier New" w:hAnsi="Courier New"/>
              </w:rPr>
            </w:pPr>
            <w:r w:rsidRPr="00A87E70">
              <w:rPr>
                <w:rFonts w:ascii="Courier New" w:hAnsi="Courier New" w:cs="Courier New"/>
                <w:sz w:val="20"/>
                <w:szCs w:val="22"/>
              </w:rPr>
              <w:t>eACMode</w:t>
            </w:r>
          </w:p>
        </w:tc>
        <w:tc>
          <w:tcPr>
            <w:tcW w:w="4395" w:type="dxa"/>
            <w:tcBorders>
              <w:top w:val="single" w:sz="4" w:space="0" w:color="auto"/>
              <w:left w:val="single" w:sz="4" w:space="0" w:color="auto"/>
              <w:bottom w:val="single" w:sz="4" w:space="0" w:color="auto"/>
              <w:right w:val="single" w:sz="4" w:space="0" w:color="auto"/>
            </w:tcBorders>
          </w:tcPr>
          <w:p w14:paraId="16145556"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if early admission control (EAC) mode is activated.</w:t>
            </w:r>
          </w:p>
          <w:p w14:paraId="251A925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 Inactive</w:t>
            </w:r>
          </w:p>
        </w:tc>
        <w:tc>
          <w:tcPr>
            <w:tcW w:w="1897" w:type="dxa"/>
            <w:tcBorders>
              <w:top w:val="single" w:sz="4" w:space="0" w:color="auto"/>
              <w:left w:val="single" w:sz="4" w:space="0" w:color="auto"/>
              <w:bottom w:val="single" w:sz="4" w:space="0" w:color="auto"/>
              <w:right w:val="single" w:sz="4" w:space="0" w:color="auto"/>
            </w:tcBorders>
          </w:tcPr>
          <w:p w14:paraId="076C119C" w14:textId="77777777" w:rsidR="00095BAE" w:rsidRDefault="00095BAE" w:rsidP="0040390D">
            <w:pPr>
              <w:spacing w:after="0"/>
              <w:rPr>
                <w:rFonts w:ascii="Arial" w:hAnsi="Arial" w:cs="Arial"/>
                <w:sz w:val="18"/>
                <w:szCs w:val="18"/>
              </w:rPr>
            </w:pPr>
            <w:r>
              <w:rPr>
                <w:rFonts w:ascii="Arial" w:hAnsi="Arial" w:cs="Arial"/>
                <w:sz w:val="18"/>
                <w:szCs w:val="18"/>
              </w:rPr>
              <w:t>type: ENUM</w:t>
            </w:r>
          </w:p>
          <w:p w14:paraId="57EC3B87" w14:textId="77777777" w:rsidR="00095BAE" w:rsidRDefault="00095BAE" w:rsidP="0040390D">
            <w:pPr>
              <w:spacing w:after="0"/>
              <w:rPr>
                <w:rFonts w:ascii="Arial" w:hAnsi="Arial" w:cs="Arial"/>
                <w:sz w:val="18"/>
                <w:szCs w:val="18"/>
              </w:rPr>
            </w:pPr>
            <w:r>
              <w:rPr>
                <w:rFonts w:ascii="Arial" w:hAnsi="Arial" w:cs="Arial"/>
                <w:sz w:val="18"/>
                <w:szCs w:val="18"/>
              </w:rPr>
              <w:t>multiplicity: 1</w:t>
            </w:r>
          </w:p>
          <w:p w14:paraId="1CB48A2E" w14:textId="77777777" w:rsidR="00095BAE" w:rsidRDefault="00095BAE" w:rsidP="0040390D">
            <w:pPr>
              <w:spacing w:after="0"/>
              <w:rPr>
                <w:rFonts w:ascii="Arial" w:hAnsi="Arial" w:cs="Arial"/>
                <w:sz w:val="18"/>
                <w:szCs w:val="18"/>
              </w:rPr>
            </w:pPr>
            <w:r>
              <w:rPr>
                <w:rFonts w:ascii="Arial" w:hAnsi="Arial" w:cs="Arial"/>
                <w:sz w:val="18"/>
                <w:szCs w:val="18"/>
              </w:rPr>
              <w:t>isOrdered: N/A</w:t>
            </w:r>
          </w:p>
          <w:p w14:paraId="5525BBE9" w14:textId="77777777" w:rsidR="00095BAE" w:rsidRDefault="00095BAE" w:rsidP="0040390D">
            <w:pPr>
              <w:spacing w:after="0"/>
              <w:rPr>
                <w:rFonts w:ascii="Arial" w:hAnsi="Arial" w:cs="Arial"/>
                <w:sz w:val="18"/>
                <w:szCs w:val="18"/>
              </w:rPr>
            </w:pPr>
            <w:r>
              <w:rPr>
                <w:rFonts w:ascii="Arial" w:hAnsi="Arial" w:cs="Arial"/>
                <w:sz w:val="18"/>
                <w:szCs w:val="18"/>
              </w:rPr>
              <w:t>isUnique: N/A</w:t>
            </w:r>
          </w:p>
          <w:p w14:paraId="23A6B223" w14:textId="77777777" w:rsidR="00095BAE" w:rsidRDefault="00095BAE" w:rsidP="0040390D">
            <w:pPr>
              <w:spacing w:after="0"/>
              <w:rPr>
                <w:rFonts w:ascii="Arial" w:hAnsi="Arial" w:cs="Arial"/>
                <w:sz w:val="18"/>
                <w:szCs w:val="18"/>
              </w:rPr>
            </w:pPr>
            <w:r>
              <w:rPr>
                <w:rFonts w:ascii="Arial" w:hAnsi="Arial" w:cs="Arial"/>
                <w:sz w:val="18"/>
                <w:szCs w:val="18"/>
              </w:rPr>
              <w:t>defaultValue: In</w:t>
            </w:r>
            <w:r>
              <w:rPr>
                <w:rFonts w:ascii="Arial" w:hAnsi="Arial" w:cs="Arial"/>
                <w:sz w:val="18"/>
                <w:szCs w:val="18"/>
                <w:lang w:eastAsia="zh-CN"/>
              </w:rPr>
              <w:t>active</w:t>
            </w:r>
          </w:p>
          <w:p w14:paraId="4D0CB00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3A49321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7DF95F" w14:textId="77777777" w:rsidR="00095BAE" w:rsidRDefault="00095BAE" w:rsidP="0040390D">
            <w:pPr>
              <w:pStyle w:val="TAL"/>
              <w:keepNext w:val="0"/>
              <w:rPr>
                <w:rFonts w:ascii="Courier New" w:hAnsi="Courier New"/>
              </w:rPr>
            </w:pPr>
            <w:r w:rsidRPr="00A87E70">
              <w:rPr>
                <w:rFonts w:ascii="Courier New" w:hAnsi="Courier New" w:cs="Courier New"/>
                <w:sz w:val="20"/>
                <w:szCs w:val="22"/>
              </w:rPr>
              <w:t>activeEacThreshold</w:t>
            </w:r>
          </w:p>
        </w:tc>
        <w:tc>
          <w:tcPr>
            <w:tcW w:w="4395" w:type="dxa"/>
            <w:tcBorders>
              <w:top w:val="single" w:sz="4" w:space="0" w:color="auto"/>
              <w:left w:val="single" w:sz="4" w:space="0" w:color="auto"/>
              <w:bottom w:val="single" w:sz="4" w:space="0" w:color="auto"/>
              <w:right w:val="single" w:sz="4" w:space="0" w:color="auto"/>
            </w:tcBorders>
          </w:tcPr>
          <w:p w14:paraId="23D49671"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active when </w:t>
            </w:r>
            <w:r w:rsidRPr="00A87E70">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above this threshold.</w:t>
            </w:r>
          </w:p>
          <w:p w14:paraId="2D9C3A3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tc>
        <w:tc>
          <w:tcPr>
            <w:tcW w:w="1897" w:type="dxa"/>
            <w:tcBorders>
              <w:top w:val="single" w:sz="4" w:space="0" w:color="auto"/>
              <w:left w:val="single" w:sz="4" w:space="0" w:color="auto"/>
              <w:bottom w:val="single" w:sz="4" w:space="0" w:color="auto"/>
              <w:right w:val="single" w:sz="4" w:space="0" w:color="auto"/>
            </w:tcBorders>
          </w:tcPr>
          <w:p w14:paraId="5D72A05B" w14:textId="77777777" w:rsidR="00095BAE" w:rsidRDefault="00095BAE" w:rsidP="0040390D">
            <w:pPr>
              <w:spacing w:after="0"/>
              <w:rPr>
                <w:rFonts w:ascii="Arial" w:hAnsi="Arial" w:cs="Arial"/>
                <w:sz w:val="18"/>
                <w:szCs w:val="18"/>
              </w:rPr>
            </w:pPr>
            <w:r>
              <w:rPr>
                <w:rFonts w:ascii="Arial" w:hAnsi="Arial" w:cs="Arial"/>
                <w:sz w:val="18"/>
                <w:szCs w:val="18"/>
              </w:rPr>
              <w:t>type: Integer</w:t>
            </w:r>
          </w:p>
          <w:p w14:paraId="117EA25F" w14:textId="77777777" w:rsidR="00095BAE" w:rsidRDefault="00095BAE" w:rsidP="0040390D">
            <w:pPr>
              <w:spacing w:after="0"/>
              <w:rPr>
                <w:rFonts w:ascii="Arial" w:hAnsi="Arial" w:cs="Arial"/>
                <w:sz w:val="18"/>
                <w:szCs w:val="18"/>
              </w:rPr>
            </w:pPr>
            <w:r>
              <w:rPr>
                <w:rFonts w:ascii="Arial" w:hAnsi="Arial" w:cs="Arial"/>
                <w:sz w:val="18"/>
                <w:szCs w:val="18"/>
              </w:rPr>
              <w:t>multiplicity: 1</w:t>
            </w:r>
          </w:p>
          <w:p w14:paraId="4227CBC9" w14:textId="77777777" w:rsidR="00095BAE" w:rsidRDefault="00095BAE" w:rsidP="0040390D">
            <w:pPr>
              <w:spacing w:after="0"/>
              <w:rPr>
                <w:rFonts w:ascii="Arial" w:hAnsi="Arial" w:cs="Arial"/>
                <w:sz w:val="18"/>
                <w:szCs w:val="18"/>
              </w:rPr>
            </w:pPr>
            <w:r>
              <w:rPr>
                <w:rFonts w:ascii="Arial" w:hAnsi="Arial" w:cs="Arial"/>
                <w:sz w:val="18"/>
                <w:szCs w:val="18"/>
              </w:rPr>
              <w:t>isOrdered: N/A</w:t>
            </w:r>
          </w:p>
          <w:p w14:paraId="0BC1BD7B" w14:textId="77777777" w:rsidR="00095BAE" w:rsidRDefault="00095BAE" w:rsidP="0040390D">
            <w:pPr>
              <w:spacing w:after="0"/>
              <w:rPr>
                <w:rFonts w:ascii="Arial" w:hAnsi="Arial" w:cs="Arial"/>
                <w:sz w:val="18"/>
                <w:szCs w:val="18"/>
              </w:rPr>
            </w:pPr>
            <w:r>
              <w:rPr>
                <w:rFonts w:ascii="Arial" w:hAnsi="Arial" w:cs="Arial"/>
                <w:sz w:val="18"/>
                <w:szCs w:val="18"/>
              </w:rPr>
              <w:t>isUnique: N/A</w:t>
            </w:r>
          </w:p>
          <w:p w14:paraId="228EDAE5" w14:textId="77777777" w:rsidR="00095BAE" w:rsidRDefault="00095BAE" w:rsidP="0040390D">
            <w:pPr>
              <w:spacing w:after="0"/>
              <w:rPr>
                <w:rFonts w:ascii="Arial" w:hAnsi="Arial" w:cs="Arial"/>
                <w:sz w:val="18"/>
                <w:szCs w:val="18"/>
              </w:rPr>
            </w:pPr>
            <w:r>
              <w:rPr>
                <w:rFonts w:ascii="Arial" w:hAnsi="Arial" w:cs="Arial"/>
                <w:sz w:val="18"/>
                <w:szCs w:val="18"/>
              </w:rPr>
              <w:t>defaultValue: 0</w:t>
            </w:r>
          </w:p>
          <w:p w14:paraId="5D705A68"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709458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1405FC" w14:textId="77777777" w:rsidR="00095BAE" w:rsidRDefault="00095BAE" w:rsidP="0040390D">
            <w:pPr>
              <w:pStyle w:val="TAL"/>
              <w:keepNext w:val="0"/>
              <w:rPr>
                <w:rFonts w:ascii="Courier New" w:hAnsi="Courier New"/>
              </w:rPr>
            </w:pPr>
            <w:r w:rsidRPr="00A87E70">
              <w:rPr>
                <w:rFonts w:ascii="Courier New" w:hAnsi="Courier New" w:cs="Courier New"/>
                <w:sz w:val="20"/>
                <w:szCs w:val="22"/>
              </w:rPr>
              <w:t>deactiveEacThreshold</w:t>
            </w:r>
          </w:p>
        </w:tc>
        <w:tc>
          <w:tcPr>
            <w:tcW w:w="4395" w:type="dxa"/>
            <w:tcBorders>
              <w:top w:val="single" w:sz="4" w:space="0" w:color="auto"/>
              <w:left w:val="single" w:sz="4" w:space="0" w:color="auto"/>
              <w:bottom w:val="single" w:sz="4" w:space="0" w:color="auto"/>
              <w:right w:val="single" w:sz="4" w:space="0" w:color="auto"/>
            </w:tcBorders>
          </w:tcPr>
          <w:p w14:paraId="0C3655AA"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inacti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below this threshold.</w:t>
            </w:r>
          </w:p>
          <w:p w14:paraId="1B810851"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p w14:paraId="4028CFB0"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Note: If this attribute is absent, </w:t>
            </w:r>
            <w:r w:rsidRPr="00A87E70">
              <w:rPr>
                <w:rFonts w:ascii="Arial" w:hAnsi="Arial" w:cs="Arial"/>
                <w:sz w:val="18"/>
                <w:szCs w:val="18"/>
                <w:lang w:eastAsia="zh-CN"/>
              </w:rPr>
              <w:t>activeEacThreshhold</w:t>
            </w:r>
            <w:r>
              <w:rPr>
                <w:rFonts w:ascii="Arial" w:hAnsi="Arial" w:cs="Arial"/>
                <w:sz w:val="18"/>
                <w:szCs w:val="18"/>
                <w:lang w:eastAsia="zh-CN"/>
              </w:rPr>
              <w:t xml:space="preserve"> is used to trigger deactivation of eACMode.</w:t>
            </w:r>
          </w:p>
        </w:tc>
        <w:tc>
          <w:tcPr>
            <w:tcW w:w="1897" w:type="dxa"/>
            <w:tcBorders>
              <w:top w:val="single" w:sz="4" w:space="0" w:color="auto"/>
              <w:left w:val="single" w:sz="4" w:space="0" w:color="auto"/>
              <w:bottom w:val="single" w:sz="4" w:space="0" w:color="auto"/>
              <w:right w:val="single" w:sz="4" w:space="0" w:color="auto"/>
            </w:tcBorders>
          </w:tcPr>
          <w:p w14:paraId="78B4589E" w14:textId="77777777" w:rsidR="00095BAE" w:rsidRDefault="00095BAE" w:rsidP="0040390D">
            <w:pPr>
              <w:spacing w:after="0"/>
              <w:rPr>
                <w:rFonts w:ascii="Arial" w:hAnsi="Arial" w:cs="Arial"/>
                <w:sz w:val="18"/>
                <w:szCs w:val="18"/>
              </w:rPr>
            </w:pPr>
            <w:r>
              <w:rPr>
                <w:rFonts w:ascii="Arial" w:hAnsi="Arial" w:cs="Arial"/>
                <w:sz w:val="18"/>
                <w:szCs w:val="18"/>
              </w:rPr>
              <w:t>type: Integer</w:t>
            </w:r>
          </w:p>
          <w:p w14:paraId="39B8A2C1" w14:textId="77777777" w:rsidR="00095BAE" w:rsidRDefault="00095BAE" w:rsidP="0040390D">
            <w:pPr>
              <w:spacing w:after="0"/>
              <w:rPr>
                <w:rFonts w:ascii="Arial" w:hAnsi="Arial" w:cs="Arial"/>
                <w:sz w:val="18"/>
                <w:szCs w:val="18"/>
              </w:rPr>
            </w:pPr>
            <w:r>
              <w:rPr>
                <w:rFonts w:ascii="Arial" w:hAnsi="Arial" w:cs="Arial"/>
                <w:sz w:val="18"/>
                <w:szCs w:val="18"/>
              </w:rPr>
              <w:t>multiplicity: 0..1</w:t>
            </w:r>
          </w:p>
          <w:p w14:paraId="7B489B9A" w14:textId="77777777" w:rsidR="00095BAE" w:rsidRDefault="00095BAE" w:rsidP="0040390D">
            <w:pPr>
              <w:spacing w:after="0"/>
              <w:rPr>
                <w:rFonts w:ascii="Arial" w:hAnsi="Arial" w:cs="Arial"/>
                <w:sz w:val="18"/>
                <w:szCs w:val="18"/>
              </w:rPr>
            </w:pPr>
            <w:r>
              <w:rPr>
                <w:rFonts w:ascii="Arial" w:hAnsi="Arial" w:cs="Arial"/>
                <w:sz w:val="18"/>
                <w:szCs w:val="18"/>
              </w:rPr>
              <w:t>isOrdered: N/A</w:t>
            </w:r>
          </w:p>
          <w:p w14:paraId="2B866CD1" w14:textId="77777777" w:rsidR="00095BAE" w:rsidRDefault="00095BAE" w:rsidP="0040390D">
            <w:pPr>
              <w:spacing w:after="0"/>
              <w:rPr>
                <w:rFonts w:ascii="Arial" w:hAnsi="Arial" w:cs="Arial"/>
                <w:sz w:val="18"/>
                <w:szCs w:val="18"/>
              </w:rPr>
            </w:pPr>
            <w:r>
              <w:rPr>
                <w:rFonts w:ascii="Arial" w:hAnsi="Arial" w:cs="Arial"/>
                <w:sz w:val="18"/>
                <w:szCs w:val="18"/>
              </w:rPr>
              <w:t>isUnique: N/A</w:t>
            </w:r>
          </w:p>
          <w:p w14:paraId="5F0949CB" w14:textId="77777777" w:rsidR="00095BAE" w:rsidRDefault="00095BAE" w:rsidP="0040390D">
            <w:pPr>
              <w:spacing w:after="0"/>
              <w:rPr>
                <w:rFonts w:ascii="Arial" w:hAnsi="Arial" w:cs="Arial"/>
                <w:sz w:val="18"/>
                <w:szCs w:val="18"/>
              </w:rPr>
            </w:pPr>
            <w:r>
              <w:rPr>
                <w:rFonts w:ascii="Arial" w:hAnsi="Arial" w:cs="Arial"/>
                <w:sz w:val="18"/>
                <w:szCs w:val="18"/>
              </w:rPr>
              <w:t>defaultValue: 100</w:t>
            </w:r>
          </w:p>
          <w:p w14:paraId="0260CF9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EE0F58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9BC1154" w14:textId="77777777" w:rsidR="00095BAE" w:rsidRDefault="00095BAE" w:rsidP="0040390D">
            <w:pPr>
              <w:pStyle w:val="TAL"/>
              <w:keepNext w:val="0"/>
              <w:rPr>
                <w:rFonts w:ascii="Courier New" w:hAnsi="Courier New"/>
              </w:rPr>
            </w:pPr>
            <w:r w:rsidRPr="00A87E70">
              <w:rPr>
                <w:rFonts w:ascii="Courier New" w:hAnsi="Courier New" w:cs="Courier New"/>
                <w:sz w:val="20"/>
                <w:szCs w:val="22"/>
              </w:rPr>
              <w:t>numberofUEs</w:t>
            </w:r>
          </w:p>
        </w:tc>
        <w:tc>
          <w:tcPr>
            <w:tcW w:w="4395" w:type="dxa"/>
            <w:tcBorders>
              <w:top w:val="single" w:sz="4" w:space="0" w:color="auto"/>
              <w:left w:val="single" w:sz="4" w:space="0" w:color="auto"/>
              <w:bottom w:val="single" w:sz="4" w:space="0" w:color="auto"/>
              <w:right w:val="single" w:sz="4" w:space="0" w:color="auto"/>
            </w:tcBorders>
          </w:tcPr>
          <w:p w14:paraId="5EF1751E"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 This attribute is updated by NSACF.</w:t>
            </w:r>
          </w:p>
          <w:p w14:paraId="7026E32D" w14:textId="77777777" w:rsidR="00095BAE" w:rsidRDefault="00095BAE" w:rsidP="0040390D">
            <w:pPr>
              <w:widowControl w:val="0"/>
              <w:tabs>
                <w:tab w:val="decimal" w:pos="0"/>
              </w:tabs>
              <w:spacing w:line="0" w:lineRule="atLeast"/>
              <w:rPr>
                <w:rFonts w:ascii="Arial" w:hAnsi="Arial" w:cs="Arial"/>
                <w:sz w:val="18"/>
                <w:szCs w:val="18"/>
                <w:lang w:eastAsia="zh-CN"/>
              </w:rPr>
            </w:pPr>
          </w:p>
          <w:p w14:paraId="1EE6290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7EC1297D" w14:textId="77777777" w:rsidR="00095BAE" w:rsidRDefault="00095BAE" w:rsidP="0040390D">
            <w:pPr>
              <w:spacing w:after="0"/>
              <w:rPr>
                <w:rFonts w:ascii="Arial" w:hAnsi="Arial" w:cs="Arial"/>
                <w:sz w:val="18"/>
                <w:szCs w:val="18"/>
              </w:rPr>
            </w:pPr>
            <w:r>
              <w:rPr>
                <w:rFonts w:ascii="Arial" w:hAnsi="Arial" w:cs="Arial"/>
                <w:sz w:val="18"/>
                <w:szCs w:val="18"/>
              </w:rPr>
              <w:t>type: Integer</w:t>
            </w:r>
          </w:p>
          <w:p w14:paraId="53619DD7" w14:textId="77777777" w:rsidR="00095BAE" w:rsidRDefault="00095BAE" w:rsidP="0040390D">
            <w:pPr>
              <w:spacing w:after="0"/>
              <w:rPr>
                <w:rFonts w:ascii="Arial" w:hAnsi="Arial" w:cs="Arial"/>
                <w:sz w:val="18"/>
                <w:szCs w:val="18"/>
              </w:rPr>
            </w:pPr>
            <w:r>
              <w:rPr>
                <w:rFonts w:ascii="Arial" w:hAnsi="Arial" w:cs="Arial"/>
                <w:sz w:val="18"/>
                <w:szCs w:val="18"/>
              </w:rPr>
              <w:t>multiplicity: 1</w:t>
            </w:r>
          </w:p>
          <w:p w14:paraId="62F11DA4" w14:textId="77777777" w:rsidR="00095BAE" w:rsidRDefault="00095BAE" w:rsidP="0040390D">
            <w:pPr>
              <w:spacing w:after="0"/>
              <w:rPr>
                <w:rFonts w:ascii="Arial" w:hAnsi="Arial" w:cs="Arial"/>
                <w:sz w:val="18"/>
                <w:szCs w:val="18"/>
              </w:rPr>
            </w:pPr>
            <w:r>
              <w:rPr>
                <w:rFonts w:ascii="Arial" w:hAnsi="Arial" w:cs="Arial"/>
                <w:sz w:val="18"/>
                <w:szCs w:val="18"/>
              </w:rPr>
              <w:t>isOrdered: N/A</w:t>
            </w:r>
          </w:p>
          <w:p w14:paraId="570B02EE" w14:textId="77777777" w:rsidR="00095BAE" w:rsidRDefault="00095BAE" w:rsidP="0040390D">
            <w:pPr>
              <w:spacing w:after="0"/>
              <w:rPr>
                <w:rFonts w:ascii="Arial" w:hAnsi="Arial" w:cs="Arial"/>
                <w:sz w:val="18"/>
                <w:szCs w:val="18"/>
              </w:rPr>
            </w:pPr>
            <w:r>
              <w:rPr>
                <w:rFonts w:ascii="Arial" w:hAnsi="Arial" w:cs="Arial"/>
                <w:sz w:val="18"/>
                <w:szCs w:val="18"/>
              </w:rPr>
              <w:t>isUnique: N/A</w:t>
            </w:r>
          </w:p>
          <w:p w14:paraId="5C7C42F2" w14:textId="77777777" w:rsidR="00095BAE" w:rsidRDefault="00095BAE" w:rsidP="0040390D">
            <w:pPr>
              <w:spacing w:after="0"/>
              <w:rPr>
                <w:rFonts w:ascii="Arial" w:hAnsi="Arial" w:cs="Arial"/>
                <w:sz w:val="18"/>
                <w:szCs w:val="18"/>
              </w:rPr>
            </w:pPr>
            <w:r>
              <w:rPr>
                <w:rFonts w:ascii="Arial" w:hAnsi="Arial" w:cs="Arial"/>
                <w:sz w:val="18"/>
                <w:szCs w:val="18"/>
              </w:rPr>
              <w:t>defaultValue: None</w:t>
            </w:r>
          </w:p>
          <w:p w14:paraId="262119A1"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839A72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3907AC" w14:textId="77777777" w:rsidR="00095BAE" w:rsidRDefault="00095BAE" w:rsidP="0040390D">
            <w:pPr>
              <w:pStyle w:val="TAL"/>
              <w:keepNext w:val="0"/>
              <w:rPr>
                <w:rFonts w:ascii="Courier New" w:hAnsi="Courier New"/>
              </w:rPr>
            </w:pPr>
            <w:r>
              <w:rPr>
                <w:rFonts w:ascii="Courier New" w:hAnsi="Courier New" w:cs="Courier New"/>
              </w:rPr>
              <w:lastRenderedPageBreak/>
              <w:t>uEIdList</w:t>
            </w:r>
          </w:p>
        </w:tc>
        <w:tc>
          <w:tcPr>
            <w:tcW w:w="4395" w:type="dxa"/>
            <w:tcBorders>
              <w:top w:val="single" w:sz="4" w:space="0" w:color="auto"/>
              <w:left w:val="single" w:sz="4" w:space="0" w:color="auto"/>
              <w:bottom w:val="single" w:sz="4" w:space="0" w:color="auto"/>
              <w:right w:val="single" w:sz="4" w:space="0" w:color="auto"/>
            </w:tcBorders>
          </w:tcPr>
          <w:p w14:paraId="61E84F70" w14:textId="77777777" w:rsidR="00095BAE" w:rsidRDefault="00095BAE"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 This attribute is updated by NSACF.</w:t>
            </w:r>
          </w:p>
          <w:p w14:paraId="283C6291" w14:textId="77777777" w:rsidR="00095BAE" w:rsidRDefault="00095BAE" w:rsidP="0040390D">
            <w:pPr>
              <w:widowControl w:val="0"/>
              <w:tabs>
                <w:tab w:val="decimal" w:pos="0"/>
              </w:tabs>
              <w:spacing w:line="0" w:lineRule="atLeast"/>
              <w:rPr>
                <w:rFonts w:ascii="Arial" w:hAnsi="Arial" w:cs="Arial"/>
                <w:sz w:val="18"/>
                <w:szCs w:val="18"/>
                <w:lang w:eastAsia="zh-CN"/>
              </w:rPr>
            </w:pPr>
          </w:p>
          <w:p w14:paraId="2F9E173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EED57D8" w14:textId="77777777" w:rsidR="00095BAE" w:rsidRDefault="00095BAE" w:rsidP="0040390D">
            <w:pPr>
              <w:spacing w:after="0"/>
              <w:rPr>
                <w:rFonts w:ascii="Arial" w:hAnsi="Arial" w:cs="Arial"/>
                <w:sz w:val="18"/>
                <w:szCs w:val="18"/>
              </w:rPr>
            </w:pPr>
            <w:r>
              <w:rPr>
                <w:rFonts w:ascii="Arial" w:hAnsi="Arial" w:cs="Arial"/>
                <w:sz w:val="18"/>
                <w:szCs w:val="18"/>
              </w:rPr>
              <w:t>type: String</w:t>
            </w:r>
          </w:p>
          <w:p w14:paraId="524FE284" w14:textId="77777777" w:rsidR="00095BAE" w:rsidRDefault="00095BAE" w:rsidP="0040390D">
            <w:pPr>
              <w:spacing w:after="0"/>
              <w:rPr>
                <w:rFonts w:ascii="Arial" w:hAnsi="Arial" w:cs="Arial"/>
                <w:sz w:val="18"/>
                <w:szCs w:val="18"/>
              </w:rPr>
            </w:pPr>
            <w:r>
              <w:rPr>
                <w:rFonts w:ascii="Arial" w:hAnsi="Arial" w:cs="Arial"/>
                <w:sz w:val="18"/>
                <w:szCs w:val="18"/>
              </w:rPr>
              <w:t>multiplicity: *</w:t>
            </w:r>
          </w:p>
          <w:p w14:paraId="5DB1D51E" w14:textId="77777777" w:rsidR="00095BAE" w:rsidRDefault="00095BAE" w:rsidP="0040390D">
            <w:pPr>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0A49C0B6" w14:textId="77777777" w:rsidR="00095BAE" w:rsidRDefault="00095BAE" w:rsidP="0040390D">
            <w:pPr>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4A72AD4E" w14:textId="77777777" w:rsidR="00095BAE" w:rsidRDefault="00095BAE" w:rsidP="0040390D">
            <w:pPr>
              <w:spacing w:after="0"/>
              <w:rPr>
                <w:rFonts w:ascii="Arial" w:hAnsi="Arial" w:cs="Arial"/>
                <w:sz w:val="18"/>
                <w:szCs w:val="18"/>
              </w:rPr>
            </w:pPr>
            <w:r>
              <w:rPr>
                <w:rFonts w:ascii="Arial" w:hAnsi="Arial" w:cs="Arial"/>
                <w:sz w:val="18"/>
                <w:szCs w:val="18"/>
              </w:rPr>
              <w:t>defaultValue: None</w:t>
            </w:r>
          </w:p>
          <w:p w14:paraId="2C6F631A"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Nullable: </w:t>
            </w:r>
            <w:r w:rsidRPr="0021260C">
              <w:rPr>
                <w:rFonts w:ascii="Arial" w:hAnsi="Arial" w:cs="Arial"/>
                <w:sz w:val="18"/>
                <w:szCs w:val="18"/>
              </w:rPr>
              <w:t>False</w:t>
            </w:r>
          </w:p>
        </w:tc>
      </w:tr>
      <w:tr w:rsidR="00095BAE" w14:paraId="490F78B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CE3A50" w14:textId="77777777" w:rsidR="00095BAE" w:rsidRDefault="00095BAE" w:rsidP="0040390D">
            <w:pPr>
              <w:pStyle w:val="TAL"/>
              <w:keepNext w:val="0"/>
              <w:rPr>
                <w:rFonts w:ascii="Courier New" w:hAnsi="Courier New"/>
              </w:rPr>
            </w:pPr>
            <w:r>
              <w:rPr>
                <w:rFonts w:ascii="Courier New" w:hAnsi="Courier New" w:cs="Courier New"/>
                <w:lang w:eastAsia="zh-CN"/>
              </w:rPr>
              <w:t>networkSliceInfoList</w:t>
            </w:r>
          </w:p>
        </w:tc>
        <w:tc>
          <w:tcPr>
            <w:tcW w:w="4395" w:type="dxa"/>
            <w:tcBorders>
              <w:top w:val="single" w:sz="4" w:space="0" w:color="auto"/>
              <w:left w:val="single" w:sz="4" w:space="0" w:color="auto"/>
              <w:bottom w:val="single" w:sz="4" w:space="0" w:color="auto"/>
              <w:right w:val="single" w:sz="4" w:space="0" w:color="auto"/>
            </w:tcBorders>
          </w:tcPr>
          <w:p w14:paraId="10A00348" w14:textId="77777777" w:rsidR="00095BAE" w:rsidRPr="00512960" w:rsidRDefault="00095BAE" w:rsidP="0040390D">
            <w:pPr>
              <w:pStyle w:val="TAL"/>
              <w:rPr>
                <w:rFonts w:eastAsia="等线"/>
                <w:lang w:eastAsia="zh-CN"/>
              </w:rPr>
            </w:pPr>
            <w:r w:rsidRPr="00512960">
              <w:rPr>
                <w:rFonts w:eastAsia="等线"/>
                <w:lang w:eastAsia="en-GB"/>
              </w:rPr>
              <w:t xml:space="preserve">The attribute specifies a list of </w:t>
            </w:r>
            <w:r>
              <w:rPr>
                <w:rFonts w:eastAsia="等线"/>
                <w:lang w:eastAsia="zh-CN"/>
              </w:rPr>
              <w:t>NetworkSliceInfo</w:t>
            </w:r>
            <w:r w:rsidRPr="00512960">
              <w:rPr>
                <w:rFonts w:eastAsia="等线"/>
                <w:lang w:eastAsia="zh-CN"/>
              </w:rPr>
              <w:t xml:space="preserve"> </w:t>
            </w:r>
            <w:r w:rsidRPr="00512960">
              <w:rPr>
                <w:rFonts w:eastAsia="等线"/>
                <w:lang w:eastAsia="en-GB"/>
              </w:rPr>
              <w:t xml:space="preserve">which is defined as a datatype (see clause </w:t>
            </w:r>
            <w:r w:rsidRPr="00512960">
              <w:rPr>
                <w:rFonts w:eastAsia="等线"/>
                <w:lang w:eastAsia="zh-CN"/>
              </w:rPr>
              <w:t>5</w:t>
            </w:r>
            <w:r w:rsidRPr="00512960">
              <w:rPr>
                <w:rFonts w:eastAsia="等线"/>
                <w:lang w:eastAsia="en-GB"/>
              </w:rPr>
              <w:t>.3.</w:t>
            </w:r>
            <w:r>
              <w:rPr>
                <w:rFonts w:eastAsia="等线"/>
                <w:lang w:eastAsia="en-GB"/>
              </w:rPr>
              <w:t>95</w:t>
            </w:r>
            <w:r w:rsidRPr="00512960">
              <w:rPr>
                <w:rFonts w:eastAsia="等线"/>
                <w:lang w:eastAsia="en-GB"/>
              </w:rPr>
              <w:t xml:space="preserve">). </w:t>
            </w:r>
            <w:r w:rsidRPr="00512960">
              <w:rPr>
                <w:rFonts w:eastAsia="等线"/>
                <w:lang w:eastAsia="zh-CN"/>
              </w:rPr>
              <w:t xml:space="preserve">It </w:t>
            </w:r>
            <w:r w:rsidRPr="00512960">
              <w:rPr>
                <w:rFonts w:eastAsia="等线"/>
              </w:rPr>
              <w:t xml:space="preserve">can be used by </w:t>
            </w:r>
            <w:r>
              <w:rPr>
                <w:rFonts w:eastAsia="等线"/>
              </w:rPr>
              <w:t xml:space="preserve">the </w:t>
            </w:r>
            <w:r>
              <w:rPr>
                <w:rFonts w:eastAsia="等线" w:hint="eastAsia"/>
                <w:lang w:eastAsia="zh-CN"/>
              </w:rPr>
              <w:t>NWDAF</w:t>
            </w:r>
            <w:r>
              <w:rPr>
                <w:rFonts w:eastAsia="等线"/>
                <w:lang w:eastAsia="zh-CN"/>
              </w:rPr>
              <w:t xml:space="preserve"> to facilitate the data collection from OAM</w:t>
            </w:r>
            <w:r w:rsidRPr="00512960">
              <w:rPr>
                <w:rFonts w:eastAsia="等线"/>
                <w:lang w:eastAsia="zh-CN"/>
              </w:rPr>
              <w:t>.</w:t>
            </w:r>
          </w:p>
          <w:p w14:paraId="65AA8A11" w14:textId="77777777" w:rsidR="00095BAE" w:rsidRPr="00512960" w:rsidRDefault="00095BAE" w:rsidP="0040390D">
            <w:pPr>
              <w:pStyle w:val="TAL"/>
              <w:rPr>
                <w:rFonts w:eastAsia="等线"/>
                <w:lang w:eastAsia="en-GB"/>
              </w:rPr>
            </w:pPr>
          </w:p>
          <w:p w14:paraId="5A7F8EC2" w14:textId="77777777" w:rsidR="00095BAE" w:rsidRPr="00512960" w:rsidRDefault="00095BAE" w:rsidP="0040390D">
            <w:pPr>
              <w:pStyle w:val="TAL"/>
              <w:rPr>
                <w:rFonts w:eastAsia="等线"/>
                <w:lang w:eastAsia="en-GB"/>
              </w:rPr>
            </w:pPr>
          </w:p>
          <w:p w14:paraId="6A94877C" w14:textId="77777777" w:rsidR="00095BAE" w:rsidRDefault="00095BAE" w:rsidP="0040390D">
            <w:pPr>
              <w:pStyle w:val="TAL"/>
              <w:rPr>
                <w:lang w:eastAsia="zh-CN"/>
              </w:rPr>
            </w:pPr>
            <w:r w:rsidRPr="00512960">
              <w:rPr>
                <w:rFonts w:eastAsia="等线"/>
                <w:lang w:eastAsia="en-GB"/>
              </w:rPr>
              <w:t>allowedValues: N</w:t>
            </w:r>
            <w:r>
              <w:rPr>
                <w:rFonts w:eastAsia="等线" w:hint="eastAsia"/>
                <w:lang w:eastAsia="zh-CN"/>
              </w:rPr>
              <w:t>/</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F1E862C" w14:textId="77777777" w:rsidR="00095BAE" w:rsidRPr="00A87E70" w:rsidRDefault="00095BAE" w:rsidP="0040390D">
            <w:pPr>
              <w:keepNext/>
              <w:keepLines/>
              <w:spacing w:after="0"/>
              <w:rPr>
                <w:rFonts w:ascii="Arial" w:eastAsia="等线" w:hAnsi="Arial" w:cs="Arial"/>
                <w:sz w:val="18"/>
                <w:szCs w:val="18"/>
                <w:lang w:eastAsia="zh-CN"/>
              </w:rPr>
            </w:pPr>
            <w:r w:rsidRPr="00A87E70">
              <w:rPr>
                <w:rFonts w:ascii="Arial" w:eastAsia="等线" w:hAnsi="Arial" w:cs="Arial"/>
                <w:sz w:val="18"/>
                <w:szCs w:val="18"/>
              </w:rPr>
              <w:t>type: N</w:t>
            </w:r>
            <w:r w:rsidRPr="00A87E70">
              <w:rPr>
                <w:rFonts w:ascii="Arial" w:eastAsia="等线" w:hAnsi="Arial" w:cs="Arial"/>
                <w:sz w:val="18"/>
                <w:szCs w:val="18"/>
                <w:lang w:eastAsia="zh-CN"/>
              </w:rPr>
              <w:t>etworkSliceInfo</w:t>
            </w:r>
          </w:p>
          <w:p w14:paraId="310E35EE" w14:textId="77777777" w:rsidR="00095BAE" w:rsidRPr="00A87E70" w:rsidRDefault="00095BAE" w:rsidP="0040390D">
            <w:pPr>
              <w:keepNext/>
              <w:keepLines/>
              <w:spacing w:after="0"/>
              <w:rPr>
                <w:rFonts w:ascii="Arial" w:eastAsia="等线" w:hAnsi="Arial" w:cs="Arial"/>
                <w:sz w:val="18"/>
                <w:szCs w:val="18"/>
              </w:rPr>
            </w:pPr>
            <w:r w:rsidRPr="00A87E70">
              <w:rPr>
                <w:rFonts w:ascii="Arial" w:eastAsia="等线" w:hAnsi="Arial" w:cs="Arial"/>
                <w:sz w:val="18"/>
                <w:szCs w:val="18"/>
              </w:rPr>
              <w:t xml:space="preserve">multiplicity: </w:t>
            </w:r>
            <w:r w:rsidRPr="00A87E70">
              <w:rPr>
                <w:rFonts w:ascii="Arial" w:eastAsia="等线" w:hAnsi="Arial" w:cs="Arial"/>
                <w:snapToGrid w:val="0"/>
                <w:sz w:val="18"/>
                <w:szCs w:val="18"/>
              </w:rPr>
              <w:t>1..*</w:t>
            </w:r>
          </w:p>
          <w:p w14:paraId="0937AD2D" w14:textId="77777777" w:rsidR="00095BAE" w:rsidRPr="00A87E70" w:rsidRDefault="00095BAE" w:rsidP="0040390D">
            <w:pPr>
              <w:keepNext/>
              <w:keepLines/>
              <w:spacing w:after="0"/>
              <w:rPr>
                <w:rFonts w:ascii="Arial" w:eastAsia="等线" w:hAnsi="Arial" w:cs="Arial"/>
                <w:sz w:val="18"/>
                <w:szCs w:val="18"/>
              </w:rPr>
            </w:pPr>
            <w:r w:rsidRPr="00A87E70">
              <w:rPr>
                <w:rFonts w:ascii="Arial" w:eastAsia="等线" w:hAnsi="Arial" w:cs="Arial"/>
                <w:sz w:val="18"/>
                <w:szCs w:val="18"/>
              </w:rPr>
              <w:t xml:space="preserve">isOrdered: </w:t>
            </w:r>
            <w:r w:rsidRPr="00511852">
              <w:rPr>
                <w:rFonts w:ascii="Arial" w:eastAsia="等线" w:hAnsi="Arial" w:cs="Arial"/>
                <w:sz w:val="18"/>
                <w:szCs w:val="18"/>
              </w:rPr>
              <w:t>False</w:t>
            </w:r>
          </w:p>
          <w:p w14:paraId="37FB564A" w14:textId="77777777" w:rsidR="00095BAE" w:rsidRPr="00E92A11" w:rsidRDefault="00095BAE" w:rsidP="0040390D">
            <w:pPr>
              <w:keepNext/>
              <w:keepLines/>
              <w:spacing w:after="0"/>
              <w:rPr>
                <w:rFonts w:ascii="Arial" w:eastAsia="等线" w:hAnsi="Arial" w:cs="Arial"/>
                <w:sz w:val="18"/>
                <w:szCs w:val="18"/>
              </w:rPr>
            </w:pPr>
            <w:r w:rsidRPr="00E92A11">
              <w:rPr>
                <w:rFonts w:ascii="Arial" w:eastAsia="等线" w:hAnsi="Arial" w:cs="Arial"/>
                <w:sz w:val="18"/>
                <w:szCs w:val="18"/>
              </w:rPr>
              <w:t>isUnique: True</w:t>
            </w:r>
          </w:p>
          <w:p w14:paraId="402A1E8A" w14:textId="77777777" w:rsidR="00095BAE" w:rsidRPr="00E92A11" w:rsidRDefault="00095BAE" w:rsidP="0040390D">
            <w:pPr>
              <w:keepNext/>
              <w:keepLines/>
              <w:spacing w:after="0"/>
              <w:rPr>
                <w:rFonts w:ascii="Arial" w:eastAsia="等线" w:hAnsi="Arial" w:cs="Arial"/>
                <w:sz w:val="18"/>
                <w:szCs w:val="18"/>
              </w:rPr>
            </w:pPr>
            <w:r w:rsidRPr="00E92A11">
              <w:rPr>
                <w:rFonts w:ascii="Arial" w:eastAsia="等线" w:hAnsi="Arial" w:cs="Arial"/>
                <w:sz w:val="18"/>
                <w:szCs w:val="18"/>
              </w:rPr>
              <w:t>defaultValue: None</w:t>
            </w:r>
          </w:p>
          <w:p w14:paraId="2AE25CD1" w14:textId="77777777" w:rsidR="00095BAE" w:rsidRDefault="00095BAE" w:rsidP="0040390D">
            <w:pPr>
              <w:keepLines/>
              <w:spacing w:after="0"/>
              <w:rPr>
                <w:rFonts w:ascii="Arial" w:hAnsi="Arial" w:cs="Arial"/>
                <w:sz w:val="18"/>
                <w:szCs w:val="18"/>
              </w:rPr>
            </w:pPr>
            <w:r w:rsidRPr="00512960">
              <w:rPr>
                <w:rFonts w:ascii="Arial" w:eastAsia="等线" w:hAnsi="Arial" w:cs="Arial"/>
                <w:sz w:val="18"/>
                <w:szCs w:val="18"/>
              </w:rPr>
              <w:t>isNullable: False</w:t>
            </w:r>
          </w:p>
        </w:tc>
      </w:tr>
      <w:tr w:rsidR="00095BAE" w14:paraId="3A9212E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98016A" w14:textId="77777777" w:rsidR="00095BAE" w:rsidRDefault="00095BAE" w:rsidP="0040390D">
            <w:pPr>
              <w:pStyle w:val="TAL"/>
              <w:keepNext w:val="0"/>
              <w:rPr>
                <w:rFonts w:ascii="Courier New" w:hAnsi="Courier New"/>
              </w:rPr>
            </w:pPr>
            <w:r>
              <w:rPr>
                <w:rFonts w:ascii="Courier New" w:hAnsi="Courier New" w:cs="Courier New"/>
                <w:lang w:eastAsia="zh-CN"/>
              </w:rPr>
              <w:t>networkSliceRef</w:t>
            </w:r>
          </w:p>
        </w:tc>
        <w:tc>
          <w:tcPr>
            <w:tcW w:w="4395" w:type="dxa"/>
            <w:tcBorders>
              <w:top w:val="single" w:sz="4" w:space="0" w:color="auto"/>
              <w:left w:val="single" w:sz="4" w:space="0" w:color="auto"/>
              <w:bottom w:val="single" w:sz="4" w:space="0" w:color="auto"/>
              <w:right w:val="single" w:sz="4" w:space="0" w:color="auto"/>
            </w:tcBorders>
          </w:tcPr>
          <w:p w14:paraId="6F7B2B07" w14:textId="77777777" w:rsidR="00095BAE" w:rsidRDefault="00095BAE" w:rsidP="0040390D">
            <w:pPr>
              <w:pStyle w:val="TAL"/>
              <w:rPr>
                <w:lang w:eastAsia="zh-CN"/>
              </w:rPr>
            </w:pPr>
            <w:r w:rsidRPr="00F23010">
              <w:rPr>
                <w:lang w:eastAsia="zh-CN"/>
              </w:rPr>
              <w:t xml:space="preserve">This holds a DN of </w:t>
            </w:r>
            <w:r w:rsidRPr="007E4F45">
              <w:rPr>
                <w:lang w:eastAsia="zh-CN"/>
              </w:rPr>
              <w:t xml:space="preserve">the </w:t>
            </w:r>
            <w:r w:rsidRPr="00F23010">
              <w:rPr>
                <w:lang w:eastAsia="zh-CN"/>
              </w:rPr>
              <w:t>NetworkSlice</w:t>
            </w:r>
            <w:r w:rsidRPr="007E4F45">
              <w:rPr>
                <w:lang w:eastAsia="zh-CN"/>
              </w:rPr>
              <w:t xml:space="preserve"> managed object</w:t>
            </w:r>
            <w:r>
              <w:rPr>
                <w:lang w:eastAsia="zh-CN"/>
              </w:rPr>
              <w:t xml:space="preserve"> </w:t>
            </w:r>
            <w:r w:rsidRPr="00F23010">
              <w:rPr>
                <w:lang w:eastAsia="zh-CN"/>
              </w:rPr>
              <w:t>relating to the NetworkSlice instance</w:t>
            </w:r>
            <w:r>
              <w:rPr>
                <w:lang w:eastAsia="zh-CN"/>
              </w:rPr>
              <w:t xml:space="preserve"> differentiated by </w:t>
            </w:r>
            <w:r>
              <w:rPr>
                <w:rFonts w:ascii="Courier New" w:hAnsi="Courier New" w:cs="Courier New"/>
                <w:lang w:eastAsia="zh-CN"/>
              </w:rPr>
              <w:t>sNSSAI</w:t>
            </w:r>
            <w:r>
              <w:rPr>
                <w:lang w:eastAsia="zh-CN"/>
              </w:rPr>
              <w:t xml:space="preserve"> and optional </w:t>
            </w:r>
            <w:r>
              <w:rPr>
                <w:rFonts w:ascii="Courier New" w:hAnsi="Courier New" w:cs="Courier New"/>
                <w:lang w:eastAsia="zh-CN"/>
              </w:rPr>
              <w:t>cNSI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632E9E8E" w14:textId="77777777" w:rsidR="00095BAE" w:rsidRPr="00A87E70" w:rsidRDefault="00095BAE" w:rsidP="0040390D">
            <w:pPr>
              <w:keepNext/>
              <w:keepLines/>
              <w:spacing w:after="0"/>
              <w:rPr>
                <w:rFonts w:ascii="Arial" w:eastAsia="等线" w:hAnsi="Arial" w:cs="Arial"/>
                <w:sz w:val="18"/>
                <w:szCs w:val="18"/>
              </w:rPr>
            </w:pPr>
            <w:r w:rsidRPr="00A87E70">
              <w:rPr>
                <w:rFonts w:ascii="Arial" w:eastAsia="等线" w:hAnsi="Arial" w:cs="Arial"/>
                <w:sz w:val="18"/>
                <w:szCs w:val="18"/>
              </w:rPr>
              <w:t>type: DN</w:t>
            </w:r>
          </w:p>
          <w:p w14:paraId="0E85A6E6" w14:textId="77777777" w:rsidR="00095BAE" w:rsidRPr="00A87E70" w:rsidRDefault="00095BAE" w:rsidP="0040390D">
            <w:pPr>
              <w:keepNext/>
              <w:keepLines/>
              <w:spacing w:after="0"/>
              <w:rPr>
                <w:rFonts w:ascii="Arial" w:eastAsia="等线" w:hAnsi="Arial" w:cs="Arial"/>
                <w:sz w:val="18"/>
                <w:szCs w:val="18"/>
              </w:rPr>
            </w:pPr>
            <w:r w:rsidRPr="00A87E70">
              <w:rPr>
                <w:rFonts w:ascii="Arial" w:eastAsia="等线" w:hAnsi="Arial" w:cs="Arial"/>
                <w:sz w:val="18"/>
                <w:szCs w:val="18"/>
              </w:rPr>
              <w:t>multiplicity: 1</w:t>
            </w:r>
          </w:p>
          <w:p w14:paraId="38607BF4" w14:textId="77777777" w:rsidR="00095BAE" w:rsidRPr="00A87E70" w:rsidRDefault="00095BAE" w:rsidP="0040390D">
            <w:pPr>
              <w:keepNext/>
              <w:keepLines/>
              <w:spacing w:after="0"/>
              <w:rPr>
                <w:rFonts w:ascii="Arial" w:eastAsia="等线" w:hAnsi="Arial" w:cs="Arial"/>
                <w:sz w:val="18"/>
                <w:szCs w:val="18"/>
              </w:rPr>
            </w:pPr>
            <w:r w:rsidRPr="00A87E70">
              <w:rPr>
                <w:rFonts w:ascii="Arial" w:eastAsia="等线" w:hAnsi="Arial" w:cs="Arial"/>
                <w:sz w:val="18"/>
                <w:szCs w:val="18"/>
              </w:rPr>
              <w:t>isOrdered: N/A</w:t>
            </w:r>
          </w:p>
          <w:p w14:paraId="68801488" w14:textId="77777777" w:rsidR="00095BAE" w:rsidRPr="00F23010" w:rsidRDefault="00095BAE" w:rsidP="0040390D">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Unique: N/A</w:t>
            </w:r>
          </w:p>
          <w:p w14:paraId="14A09DE5" w14:textId="77777777" w:rsidR="00095BAE" w:rsidRPr="00F23010" w:rsidRDefault="00095BAE" w:rsidP="0040390D">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defaultValue: None</w:t>
            </w:r>
          </w:p>
          <w:p w14:paraId="70D610A9" w14:textId="77777777" w:rsidR="00095BAE" w:rsidRPr="00F23010" w:rsidRDefault="00095BAE" w:rsidP="0040390D">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Nullable: False</w:t>
            </w:r>
          </w:p>
          <w:p w14:paraId="5F4A259E" w14:textId="77777777" w:rsidR="00095BAE" w:rsidRDefault="00095BAE" w:rsidP="0040390D">
            <w:pPr>
              <w:keepLines/>
              <w:spacing w:after="0"/>
              <w:rPr>
                <w:rFonts w:ascii="Arial" w:hAnsi="Arial" w:cs="Arial"/>
                <w:sz w:val="18"/>
                <w:szCs w:val="18"/>
              </w:rPr>
            </w:pPr>
          </w:p>
        </w:tc>
      </w:tr>
      <w:tr w:rsidR="00095BAE" w14:paraId="20BBAF1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EC5FCC" w14:textId="77777777" w:rsidR="00095BAE" w:rsidRDefault="00095BAE" w:rsidP="0040390D">
            <w:pPr>
              <w:pStyle w:val="TAL"/>
              <w:keepNext w:val="0"/>
              <w:rPr>
                <w:rFonts w:ascii="Courier New" w:hAnsi="Courier New"/>
              </w:rPr>
            </w:pPr>
            <w:r>
              <w:rPr>
                <w:rFonts w:ascii="Courier New" w:hAnsi="Courier New" w:cs="Courier New"/>
                <w:lang w:eastAsia="zh-CN"/>
              </w:rPr>
              <w:t>sNSSAI</w:t>
            </w:r>
          </w:p>
        </w:tc>
        <w:tc>
          <w:tcPr>
            <w:tcW w:w="4395" w:type="dxa"/>
            <w:tcBorders>
              <w:top w:val="single" w:sz="4" w:space="0" w:color="auto"/>
              <w:left w:val="single" w:sz="4" w:space="0" w:color="auto"/>
              <w:bottom w:val="single" w:sz="4" w:space="0" w:color="auto"/>
              <w:right w:val="single" w:sz="4" w:space="0" w:color="auto"/>
            </w:tcBorders>
          </w:tcPr>
          <w:p w14:paraId="5723BED8" w14:textId="77777777" w:rsidR="00095BAE" w:rsidRDefault="00095BAE" w:rsidP="0040390D">
            <w:pPr>
              <w:pStyle w:val="TAL"/>
              <w:rPr>
                <w:lang w:eastAsia="zh-CN"/>
              </w:rPr>
            </w:pPr>
            <w:r>
              <w:rPr>
                <w:lang w:eastAsia="zh-CN"/>
              </w:rPr>
              <w:t xml:space="preserve">It represents the S-NSSAI the </w:t>
            </w:r>
            <w:r w:rsidRPr="00F23010">
              <w:rPr>
                <w:lang w:eastAsia="zh-CN"/>
              </w:rPr>
              <w:t xml:space="preserve">NetworkSlice </w:t>
            </w:r>
            <w:r>
              <w:rPr>
                <w:lang w:eastAsia="zh-CN"/>
              </w:rPr>
              <w:t>managed object is supporting. The S-NSSAI is defined in TS 23.003 [13].</w:t>
            </w:r>
          </w:p>
          <w:p w14:paraId="115D44FB" w14:textId="77777777" w:rsidR="00095BAE" w:rsidRDefault="00095BAE" w:rsidP="0040390D">
            <w:pPr>
              <w:pStyle w:val="TAL"/>
              <w:rPr>
                <w:lang w:eastAsia="zh-CN"/>
              </w:rPr>
            </w:pPr>
          </w:p>
          <w:p w14:paraId="422C02DC" w14:textId="77777777" w:rsidR="00095BAE" w:rsidRDefault="00095BAE" w:rsidP="0040390D">
            <w:pPr>
              <w:pStyle w:val="TAL"/>
              <w:rPr>
                <w:lang w:eastAsia="zh-CN"/>
              </w:rPr>
            </w:pPr>
            <w:r w:rsidRPr="00500299">
              <w:rPr>
                <w:lang w:eastAsia="zh-CN"/>
              </w:rPr>
              <w:t>allowedValues: See TS 23.003 [13]</w:t>
            </w:r>
          </w:p>
        </w:tc>
        <w:tc>
          <w:tcPr>
            <w:tcW w:w="1897" w:type="dxa"/>
            <w:tcBorders>
              <w:top w:val="single" w:sz="4" w:space="0" w:color="auto"/>
              <w:left w:val="single" w:sz="4" w:space="0" w:color="auto"/>
              <w:bottom w:val="single" w:sz="4" w:space="0" w:color="auto"/>
              <w:right w:val="single" w:sz="4" w:space="0" w:color="auto"/>
            </w:tcBorders>
          </w:tcPr>
          <w:p w14:paraId="2D769C2C" w14:textId="77777777" w:rsidR="00095BAE" w:rsidRDefault="00095BAE" w:rsidP="0040390D">
            <w:pPr>
              <w:keepNext/>
              <w:keepLines/>
              <w:spacing w:after="0"/>
            </w:pPr>
            <w:r>
              <w:rPr>
                <w:rFonts w:ascii="Arial" w:hAnsi="Arial"/>
                <w:sz w:val="18"/>
              </w:rPr>
              <w:t xml:space="preserve">type: </w:t>
            </w:r>
            <w:r>
              <w:rPr>
                <w:rFonts w:ascii="Arial" w:hAnsi="Arial" w:cs="Arial"/>
                <w:sz w:val="18"/>
                <w:szCs w:val="18"/>
              </w:rPr>
              <w:t>S-NSSAI</w:t>
            </w:r>
          </w:p>
          <w:p w14:paraId="3A520D31" w14:textId="77777777" w:rsidR="00095BAE" w:rsidRDefault="00095BAE" w:rsidP="0040390D">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1</w:t>
            </w:r>
          </w:p>
          <w:p w14:paraId="78D0D608" w14:textId="77777777" w:rsidR="00095BAE" w:rsidRDefault="00095BAE" w:rsidP="0040390D">
            <w:pPr>
              <w:keepNext/>
              <w:keepLines/>
              <w:spacing w:after="0"/>
              <w:rPr>
                <w:rFonts w:ascii="Arial" w:hAnsi="Arial"/>
                <w:sz w:val="18"/>
              </w:rPr>
            </w:pPr>
            <w:r>
              <w:rPr>
                <w:rFonts w:ascii="Arial" w:hAnsi="Arial"/>
                <w:sz w:val="18"/>
              </w:rPr>
              <w:t>isOrdered: N/A</w:t>
            </w:r>
          </w:p>
          <w:p w14:paraId="7EAFEAD0" w14:textId="77777777" w:rsidR="00095BAE" w:rsidRDefault="00095BAE" w:rsidP="0040390D">
            <w:pPr>
              <w:keepNext/>
              <w:keepLines/>
              <w:spacing w:after="0"/>
              <w:rPr>
                <w:rFonts w:ascii="Arial" w:hAnsi="Arial"/>
                <w:sz w:val="18"/>
              </w:rPr>
            </w:pPr>
            <w:r>
              <w:rPr>
                <w:rFonts w:ascii="Arial" w:hAnsi="Arial"/>
                <w:sz w:val="18"/>
              </w:rPr>
              <w:t>isUnique: N/A</w:t>
            </w:r>
          </w:p>
          <w:p w14:paraId="3DD01BC8" w14:textId="77777777" w:rsidR="00095BAE" w:rsidRDefault="00095BAE" w:rsidP="0040390D">
            <w:pPr>
              <w:keepNext/>
              <w:keepLines/>
              <w:spacing w:after="0"/>
              <w:rPr>
                <w:rFonts w:ascii="Arial" w:hAnsi="Arial"/>
                <w:sz w:val="18"/>
              </w:rPr>
            </w:pPr>
            <w:r>
              <w:rPr>
                <w:rFonts w:ascii="Arial" w:hAnsi="Arial"/>
                <w:sz w:val="18"/>
              </w:rPr>
              <w:t>defaultValue: None</w:t>
            </w:r>
          </w:p>
          <w:p w14:paraId="73C6A8FC" w14:textId="77777777" w:rsidR="00095BAE" w:rsidRDefault="00095BAE" w:rsidP="0040390D">
            <w:pPr>
              <w:keepNext/>
              <w:keepLines/>
              <w:spacing w:after="0"/>
              <w:rPr>
                <w:rFonts w:ascii="Arial" w:hAnsi="Arial"/>
                <w:sz w:val="18"/>
              </w:rPr>
            </w:pPr>
            <w:r>
              <w:rPr>
                <w:rFonts w:ascii="Arial" w:hAnsi="Arial"/>
                <w:sz w:val="18"/>
              </w:rPr>
              <w:t>allowedValues: N/A</w:t>
            </w:r>
          </w:p>
          <w:p w14:paraId="274DC9E1" w14:textId="77777777" w:rsidR="00095BAE" w:rsidRDefault="00095BAE" w:rsidP="0040390D">
            <w:pPr>
              <w:pStyle w:val="TAL"/>
            </w:pPr>
            <w:r>
              <w:t>isNullable: False</w:t>
            </w:r>
          </w:p>
          <w:p w14:paraId="6E4679CD" w14:textId="77777777" w:rsidR="00095BAE" w:rsidRDefault="00095BAE" w:rsidP="0040390D">
            <w:pPr>
              <w:keepLines/>
              <w:spacing w:after="0"/>
              <w:rPr>
                <w:rFonts w:ascii="Arial" w:hAnsi="Arial" w:cs="Arial"/>
                <w:sz w:val="18"/>
                <w:szCs w:val="18"/>
              </w:rPr>
            </w:pPr>
          </w:p>
        </w:tc>
      </w:tr>
      <w:tr w:rsidR="00095BAE" w14:paraId="69B7F1D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393536" w14:textId="77777777" w:rsidR="00095BAE" w:rsidRDefault="00095BAE" w:rsidP="0040390D">
            <w:pPr>
              <w:pStyle w:val="TAL"/>
              <w:keepNext w:val="0"/>
              <w:rPr>
                <w:rFonts w:ascii="Courier New" w:hAnsi="Courier New"/>
              </w:rPr>
            </w:pPr>
            <w:r>
              <w:rPr>
                <w:rFonts w:ascii="Courier New" w:hAnsi="Courier New" w:cs="Courier New"/>
                <w:lang w:eastAsia="zh-CN"/>
              </w:rPr>
              <w:t>cNSIId</w:t>
            </w:r>
          </w:p>
        </w:tc>
        <w:tc>
          <w:tcPr>
            <w:tcW w:w="4395" w:type="dxa"/>
            <w:tcBorders>
              <w:top w:val="single" w:sz="4" w:space="0" w:color="auto"/>
              <w:left w:val="single" w:sz="4" w:space="0" w:color="auto"/>
              <w:bottom w:val="single" w:sz="4" w:space="0" w:color="auto"/>
              <w:right w:val="single" w:sz="4" w:space="0" w:color="auto"/>
            </w:tcBorders>
          </w:tcPr>
          <w:p w14:paraId="3CBB3E5F" w14:textId="77777777" w:rsidR="00095BAE" w:rsidRDefault="00095BAE" w:rsidP="0040390D">
            <w:pPr>
              <w:pStyle w:val="TAL"/>
              <w:rPr>
                <w:lang w:eastAsia="zh-CN"/>
              </w:rPr>
            </w:pPr>
            <w:r>
              <w:rPr>
                <w:lang w:eastAsia="zh-CN"/>
              </w:rPr>
              <w:t xml:space="preserve">It represents NSI ID which is an identifier for identifying the Core Network part of a </w:t>
            </w:r>
            <w:r w:rsidRPr="00F23010">
              <w:rPr>
                <w:lang w:eastAsia="zh-CN"/>
              </w:rPr>
              <w:t>Network</w:t>
            </w:r>
            <w:r>
              <w:rPr>
                <w:lang w:eastAsia="zh-CN"/>
              </w:rPr>
              <w:t xml:space="preserve"> </w:t>
            </w:r>
            <w:r w:rsidRPr="00F23010">
              <w:rPr>
                <w:lang w:eastAsia="zh-CN"/>
              </w:rPr>
              <w:t>Slice</w:t>
            </w:r>
            <w:r>
              <w:rPr>
                <w:lang w:eastAsia="zh-CN"/>
              </w:rPr>
              <w:t xml:space="preserve"> instance when multiple Network Slice instances of the same Network Slice are deployed, and there is a need to differentiate between them in the 5GC. See NSI ID definition in 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76548F9C" w14:textId="77777777" w:rsidR="00095BAE" w:rsidRDefault="00095BAE" w:rsidP="0040390D">
            <w:pPr>
              <w:pStyle w:val="TAL"/>
              <w:rPr>
                <w:lang w:eastAsia="zh-CN"/>
              </w:rPr>
            </w:pPr>
            <w:r>
              <w:rPr>
                <w:lang w:eastAsia="zh-CN"/>
              </w:rPr>
              <w:t>type: String</w:t>
            </w:r>
          </w:p>
          <w:p w14:paraId="2516505B" w14:textId="77777777" w:rsidR="00095BAE" w:rsidRDefault="00095BAE" w:rsidP="0040390D">
            <w:pPr>
              <w:pStyle w:val="TAL"/>
              <w:rPr>
                <w:lang w:eastAsia="zh-CN"/>
              </w:rPr>
            </w:pPr>
            <w:r>
              <w:rPr>
                <w:lang w:eastAsia="zh-CN"/>
              </w:rPr>
              <w:t>multiplicity: *</w:t>
            </w:r>
          </w:p>
          <w:p w14:paraId="64157020" w14:textId="77777777" w:rsidR="00095BAE" w:rsidRDefault="00095BAE" w:rsidP="0040390D">
            <w:pPr>
              <w:pStyle w:val="TAL"/>
              <w:rPr>
                <w:lang w:eastAsia="zh-CN"/>
              </w:rPr>
            </w:pPr>
            <w:r>
              <w:rPr>
                <w:lang w:eastAsia="zh-CN"/>
              </w:rPr>
              <w:t xml:space="preserve">isOrdered: </w:t>
            </w:r>
            <w:r w:rsidRPr="00511852">
              <w:rPr>
                <w:lang w:eastAsia="zh-CN"/>
              </w:rPr>
              <w:t>False</w:t>
            </w:r>
          </w:p>
          <w:p w14:paraId="257B56E4" w14:textId="77777777" w:rsidR="00095BAE" w:rsidRDefault="00095BAE" w:rsidP="0040390D">
            <w:pPr>
              <w:pStyle w:val="TAL"/>
              <w:rPr>
                <w:lang w:eastAsia="zh-CN"/>
              </w:rPr>
            </w:pPr>
            <w:r>
              <w:rPr>
                <w:lang w:eastAsia="zh-CN"/>
              </w:rPr>
              <w:t xml:space="preserve">isUnique: </w:t>
            </w:r>
            <w:r w:rsidRPr="00511852">
              <w:rPr>
                <w:lang w:eastAsia="zh-CN"/>
              </w:rPr>
              <w:t>True</w:t>
            </w:r>
          </w:p>
          <w:p w14:paraId="07C12573" w14:textId="77777777" w:rsidR="00095BAE" w:rsidRDefault="00095BAE" w:rsidP="0040390D">
            <w:pPr>
              <w:pStyle w:val="TAL"/>
              <w:rPr>
                <w:lang w:eastAsia="zh-CN"/>
              </w:rPr>
            </w:pPr>
            <w:r>
              <w:rPr>
                <w:lang w:eastAsia="zh-CN"/>
              </w:rPr>
              <w:t>defaultValue: None</w:t>
            </w:r>
          </w:p>
          <w:p w14:paraId="17C65E3C" w14:textId="77777777" w:rsidR="00095BAE" w:rsidRDefault="00095BAE" w:rsidP="0040390D">
            <w:pPr>
              <w:pStyle w:val="TAL"/>
              <w:rPr>
                <w:lang w:eastAsia="zh-CN"/>
              </w:rPr>
            </w:pPr>
            <w:r>
              <w:rPr>
                <w:lang w:eastAsia="zh-CN"/>
              </w:rPr>
              <w:t>allowedValues: N/A</w:t>
            </w:r>
          </w:p>
          <w:p w14:paraId="3019D2C7" w14:textId="77777777" w:rsidR="00095BAE" w:rsidRDefault="00095BAE" w:rsidP="0040390D">
            <w:pPr>
              <w:keepLines/>
              <w:spacing w:after="0"/>
              <w:rPr>
                <w:rFonts w:ascii="Arial" w:hAnsi="Arial" w:cs="Arial"/>
                <w:sz w:val="18"/>
                <w:szCs w:val="18"/>
              </w:rPr>
            </w:pPr>
            <w:r>
              <w:rPr>
                <w:lang w:eastAsia="zh-CN"/>
              </w:rPr>
              <w:t>isNullable: False</w:t>
            </w:r>
          </w:p>
        </w:tc>
      </w:tr>
      <w:tr w:rsidR="00095BAE" w14:paraId="161B8AC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C66F65" w14:textId="77777777" w:rsidR="00095BAE" w:rsidRDefault="00095BAE" w:rsidP="0040390D">
            <w:pPr>
              <w:pStyle w:val="TAL"/>
              <w:keepNext w:val="0"/>
              <w:rPr>
                <w:rFonts w:ascii="Courier New" w:hAnsi="Courier New" w:cs="Courier New"/>
                <w:lang w:eastAsia="zh-CN"/>
              </w:rPr>
            </w:pPr>
            <w:r>
              <w:rPr>
                <w:rFonts w:ascii="Courier New" w:hAnsi="Courier New" w:cs="Courier New" w:hint="eastAsia"/>
                <w:lang w:eastAsia="zh-CN"/>
              </w:rPr>
              <w:t>e</w:t>
            </w:r>
            <w:r>
              <w:rPr>
                <w:rFonts w:ascii="Courier New" w:hAnsi="Courier New" w:cs="Courier New"/>
                <w:lang w:eastAsia="zh-CN"/>
              </w:rPr>
              <w:t>CSAddrConfigInfo</w:t>
            </w:r>
          </w:p>
        </w:tc>
        <w:tc>
          <w:tcPr>
            <w:tcW w:w="4395" w:type="dxa"/>
            <w:tcBorders>
              <w:top w:val="single" w:sz="4" w:space="0" w:color="auto"/>
              <w:left w:val="single" w:sz="4" w:space="0" w:color="auto"/>
              <w:bottom w:val="single" w:sz="4" w:space="0" w:color="auto"/>
              <w:right w:val="single" w:sz="4" w:space="0" w:color="auto"/>
            </w:tcBorders>
          </w:tcPr>
          <w:p w14:paraId="67AC53CD" w14:textId="77777777" w:rsidR="00095BAE" w:rsidRDefault="00095BAE" w:rsidP="0040390D">
            <w:pPr>
              <w:pStyle w:val="TAL"/>
              <w:rPr>
                <w:lang w:eastAsia="zh-CN"/>
              </w:rPr>
            </w:pPr>
            <w:r>
              <w:rPr>
                <w:lang w:eastAsia="zh-CN"/>
              </w:rPr>
              <w:t>It represents</w:t>
            </w:r>
            <w:r w:rsidRPr="00910FA1">
              <w:rPr>
                <w:lang w:eastAsia="zh-CN"/>
              </w:rPr>
              <w:t xml:space="preserve"> one or more FQDN(s) and/or IP address(es) of Edge Configuration Server(s), and of an ECS Provider 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5917BEB5" w14:textId="77777777" w:rsidR="00095BAE" w:rsidRDefault="00095BAE" w:rsidP="0040390D">
            <w:pPr>
              <w:pStyle w:val="TAL"/>
              <w:rPr>
                <w:lang w:eastAsia="zh-CN"/>
              </w:rPr>
            </w:pPr>
            <w:r>
              <w:rPr>
                <w:lang w:eastAsia="zh-CN"/>
              </w:rPr>
              <w:t>type: String</w:t>
            </w:r>
          </w:p>
          <w:p w14:paraId="7EFBFA6B" w14:textId="77777777" w:rsidR="00095BAE" w:rsidRDefault="00095BAE" w:rsidP="0040390D">
            <w:pPr>
              <w:pStyle w:val="TAL"/>
              <w:rPr>
                <w:lang w:eastAsia="zh-CN"/>
              </w:rPr>
            </w:pPr>
            <w:r>
              <w:rPr>
                <w:lang w:eastAsia="zh-CN"/>
              </w:rPr>
              <w:t>multiplicity: 1</w:t>
            </w:r>
            <w:r>
              <w:rPr>
                <w:rFonts w:hint="eastAsia"/>
                <w:lang w:eastAsia="zh-CN"/>
              </w:rPr>
              <w:t>.</w:t>
            </w:r>
            <w:r>
              <w:rPr>
                <w:lang w:eastAsia="zh-CN"/>
              </w:rPr>
              <w:t>.*</w:t>
            </w:r>
          </w:p>
          <w:p w14:paraId="23C2E4D1" w14:textId="77777777" w:rsidR="00095BAE" w:rsidRDefault="00095BAE" w:rsidP="0040390D">
            <w:pPr>
              <w:pStyle w:val="TAL"/>
              <w:rPr>
                <w:lang w:eastAsia="zh-CN"/>
              </w:rPr>
            </w:pPr>
            <w:r>
              <w:rPr>
                <w:lang w:eastAsia="zh-CN"/>
              </w:rPr>
              <w:t xml:space="preserve">isOrdered: </w:t>
            </w:r>
            <w:r w:rsidRPr="00511852">
              <w:rPr>
                <w:lang w:eastAsia="zh-CN"/>
              </w:rPr>
              <w:t>False</w:t>
            </w:r>
          </w:p>
          <w:p w14:paraId="06D0E8D7" w14:textId="77777777" w:rsidR="00095BAE" w:rsidRDefault="00095BAE" w:rsidP="0040390D">
            <w:pPr>
              <w:pStyle w:val="TAL"/>
              <w:rPr>
                <w:lang w:eastAsia="zh-CN"/>
              </w:rPr>
            </w:pPr>
            <w:r>
              <w:rPr>
                <w:lang w:eastAsia="zh-CN"/>
              </w:rPr>
              <w:t>isUnique: True</w:t>
            </w:r>
          </w:p>
          <w:p w14:paraId="17813B74" w14:textId="77777777" w:rsidR="00095BAE" w:rsidRDefault="00095BAE" w:rsidP="0040390D">
            <w:pPr>
              <w:pStyle w:val="TAL"/>
              <w:rPr>
                <w:lang w:eastAsia="zh-CN"/>
              </w:rPr>
            </w:pPr>
            <w:r>
              <w:rPr>
                <w:lang w:eastAsia="zh-CN"/>
              </w:rPr>
              <w:t>defaultValue: None</w:t>
            </w:r>
          </w:p>
          <w:p w14:paraId="53D27F38" w14:textId="77777777" w:rsidR="00095BAE" w:rsidRDefault="00095BAE" w:rsidP="0040390D">
            <w:pPr>
              <w:pStyle w:val="TAL"/>
              <w:rPr>
                <w:lang w:eastAsia="zh-CN"/>
              </w:rPr>
            </w:pPr>
            <w:r>
              <w:rPr>
                <w:lang w:eastAsia="zh-CN"/>
              </w:rPr>
              <w:t>allowedValues: N/A</w:t>
            </w:r>
          </w:p>
          <w:p w14:paraId="4D677C62" w14:textId="77777777" w:rsidR="00095BAE" w:rsidRDefault="00095BAE" w:rsidP="0040390D">
            <w:pPr>
              <w:pStyle w:val="TAL"/>
              <w:rPr>
                <w:lang w:eastAsia="zh-CN"/>
              </w:rPr>
            </w:pPr>
            <w:r>
              <w:rPr>
                <w:lang w:eastAsia="zh-CN"/>
              </w:rPr>
              <w:t>isNullable: False</w:t>
            </w:r>
          </w:p>
        </w:tc>
      </w:tr>
      <w:tr w:rsidR="00095BAE" w14:paraId="6AF7E4C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A8B416" w14:textId="77777777" w:rsidR="00095BAE" w:rsidRDefault="00095BAE" w:rsidP="0040390D">
            <w:pPr>
              <w:pStyle w:val="TAL"/>
              <w:keepNext w:val="0"/>
              <w:rPr>
                <w:rFonts w:ascii="Courier New" w:hAnsi="Courier New" w:cs="Courier New"/>
                <w:lang w:eastAsia="zh-CN"/>
              </w:rPr>
            </w:pPr>
            <w:r>
              <w:rPr>
                <w:rFonts w:ascii="Courier New" w:hAnsi="Courier New" w:cs="Courier New"/>
              </w:rPr>
              <w:t>aMFSet.</w:t>
            </w:r>
            <w:r w:rsidRPr="002B15AA">
              <w:rPr>
                <w:rFonts w:ascii="Courier New" w:hAnsi="Courier New" w:cs="Courier New"/>
              </w:rPr>
              <w:t>a</w:t>
            </w:r>
            <w:r w:rsidRPr="002B15AA">
              <w:rPr>
                <w:rFonts w:ascii="Courier New" w:hAnsi="Courier New" w:cs="Courier New" w:hint="eastAsia"/>
              </w:rPr>
              <w:t>MFRegion</w:t>
            </w:r>
            <w:r>
              <w:rPr>
                <w:rFonts w:ascii="Courier New" w:hAnsi="Courier New" w:cs="Courier New"/>
              </w:rPr>
              <w:t>Ref</w:t>
            </w:r>
          </w:p>
        </w:tc>
        <w:tc>
          <w:tcPr>
            <w:tcW w:w="4395" w:type="dxa"/>
            <w:tcBorders>
              <w:top w:val="single" w:sz="4" w:space="0" w:color="auto"/>
              <w:left w:val="single" w:sz="4" w:space="0" w:color="auto"/>
              <w:bottom w:val="single" w:sz="4" w:space="0" w:color="auto"/>
              <w:right w:val="single" w:sz="4" w:space="0" w:color="auto"/>
            </w:tcBorders>
          </w:tcPr>
          <w:p w14:paraId="18119320" w14:textId="77777777" w:rsidR="00095BAE" w:rsidRDefault="00095BAE" w:rsidP="0040390D">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Region</w:t>
            </w:r>
            <w:r>
              <w:rPr>
                <w:rFonts w:ascii="Courier New" w:hAnsi="Courier New"/>
              </w:rPr>
              <w:t xml:space="preserve"> </w:t>
            </w:r>
            <w:r w:rsidRPr="004B3916">
              <w:rPr>
                <w:rFonts w:cs="Arial"/>
              </w:rPr>
              <w:t>instance of the AMFSet. This holds a  DN of AMFRegion instance for which the AMFSet instance belongs to.</w:t>
            </w:r>
          </w:p>
          <w:p w14:paraId="7545F203" w14:textId="77777777" w:rsidR="00095BAE" w:rsidRDefault="00095BAE" w:rsidP="0040390D">
            <w:pPr>
              <w:pStyle w:val="TAL"/>
              <w:keepNext w:val="0"/>
              <w:widowControl w:val="0"/>
              <w:rPr>
                <w:rFonts w:cs="Arial"/>
                <w:szCs w:val="18"/>
              </w:rPr>
            </w:pPr>
          </w:p>
          <w:p w14:paraId="1762508F" w14:textId="77777777" w:rsidR="00095BAE" w:rsidRDefault="00095BAE" w:rsidP="0040390D">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31B92DFB" w14:textId="77777777" w:rsidR="00095BAE" w:rsidRDefault="00095BAE" w:rsidP="0040390D">
            <w:pPr>
              <w:pStyle w:val="TAL"/>
              <w:keepNext w:val="0"/>
              <w:widowControl w:val="0"/>
            </w:pPr>
            <w:r>
              <w:t>type: DN</w:t>
            </w:r>
          </w:p>
          <w:p w14:paraId="2825BA38" w14:textId="77777777" w:rsidR="00095BAE" w:rsidRDefault="00095BAE" w:rsidP="0040390D">
            <w:pPr>
              <w:pStyle w:val="TAL"/>
              <w:keepNext w:val="0"/>
              <w:widowControl w:val="0"/>
            </w:pPr>
            <w:r>
              <w:t xml:space="preserve">multiplicity: </w:t>
            </w:r>
            <w:r>
              <w:rPr>
                <w:rFonts w:cs="Arial"/>
                <w:szCs w:val="18"/>
              </w:rPr>
              <w:t>0..</w:t>
            </w:r>
            <w:r>
              <w:t>1</w:t>
            </w:r>
          </w:p>
          <w:p w14:paraId="4A65CD7C" w14:textId="77777777" w:rsidR="00095BAE" w:rsidRDefault="00095BAE" w:rsidP="0040390D">
            <w:pPr>
              <w:pStyle w:val="TAL"/>
              <w:keepNext w:val="0"/>
              <w:widowControl w:val="0"/>
            </w:pPr>
            <w:r>
              <w:t xml:space="preserve">isOrdered: </w:t>
            </w:r>
            <w:r w:rsidRPr="004B3916">
              <w:rPr>
                <w:rFonts w:cs="Arial"/>
                <w:szCs w:val="18"/>
              </w:rPr>
              <w:t>N/A</w:t>
            </w:r>
          </w:p>
          <w:p w14:paraId="3E88F167" w14:textId="77777777" w:rsidR="00095BAE" w:rsidRDefault="00095BAE" w:rsidP="0040390D">
            <w:pPr>
              <w:pStyle w:val="TAL"/>
              <w:keepNext w:val="0"/>
              <w:widowControl w:val="0"/>
            </w:pPr>
            <w:r>
              <w:t xml:space="preserve">isUnique: </w:t>
            </w:r>
            <w:r w:rsidRPr="004B3916">
              <w:rPr>
                <w:rFonts w:cs="Arial"/>
                <w:szCs w:val="18"/>
              </w:rPr>
              <w:t>N/A</w:t>
            </w:r>
          </w:p>
          <w:p w14:paraId="26A1D0B7" w14:textId="77777777" w:rsidR="00095BAE" w:rsidRDefault="00095BAE" w:rsidP="0040390D">
            <w:pPr>
              <w:pStyle w:val="TAL"/>
              <w:keepNext w:val="0"/>
              <w:widowControl w:val="0"/>
            </w:pPr>
            <w:r>
              <w:t>defaultValue: None</w:t>
            </w:r>
          </w:p>
          <w:p w14:paraId="28D0BD38" w14:textId="77777777" w:rsidR="00095BAE" w:rsidRDefault="00095BAE" w:rsidP="0040390D">
            <w:pPr>
              <w:pStyle w:val="TAL"/>
              <w:rPr>
                <w:lang w:eastAsia="zh-CN"/>
              </w:rPr>
            </w:pPr>
            <w:r>
              <w:t>isNullable: False</w:t>
            </w:r>
          </w:p>
        </w:tc>
      </w:tr>
      <w:tr w:rsidR="00095BAE" w14:paraId="202E01A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310CBE2" w14:textId="77777777" w:rsidR="00095BAE" w:rsidRDefault="00095BAE" w:rsidP="0040390D">
            <w:pPr>
              <w:pStyle w:val="TAL"/>
              <w:keepNext w:val="0"/>
              <w:rPr>
                <w:rFonts w:ascii="Courier New" w:hAnsi="Courier New" w:cs="Courier New"/>
                <w:lang w:eastAsia="zh-CN"/>
              </w:rPr>
            </w:pPr>
            <w:r>
              <w:rPr>
                <w:rFonts w:ascii="Courier New" w:hAnsi="Courier New" w:cs="Courier New"/>
                <w:szCs w:val="18"/>
              </w:rPr>
              <w:t>aMFSetRef</w:t>
            </w:r>
          </w:p>
        </w:tc>
        <w:tc>
          <w:tcPr>
            <w:tcW w:w="4395" w:type="dxa"/>
            <w:tcBorders>
              <w:top w:val="single" w:sz="4" w:space="0" w:color="auto"/>
              <w:left w:val="single" w:sz="4" w:space="0" w:color="auto"/>
              <w:bottom w:val="single" w:sz="4" w:space="0" w:color="auto"/>
              <w:right w:val="single" w:sz="4" w:space="0" w:color="auto"/>
            </w:tcBorders>
          </w:tcPr>
          <w:p w14:paraId="766A876C" w14:textId="77777777" w:rsidR="00095BAE" w:rsidRDefault="00095BAE" w:rsidP="0040390D">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Set</w:t>
            </w:r>
            <w:r w:rsidRPr="00CB5D30">
              <w:rPr>
                <w:rFonts w:cs="Arial"/>
              </w:rPr>
              <w:t xml:space="preserve">. </w:t>
            </w:r>
          </w:p>
          <w:p w14:paraId="6FDA30C5" w14:textId="77777777" w:rsidR="00095BAE" w:rsidRDefault="00095BAE" w:rsidP="0040390D">
            <w:pPr>
              <w:pStyle w:val="TAL"/>
              <w:keepNext w:val="0"/>
              <w:widowControl w:val="0"/>
              <w:rPr>
                <w:rFonts w:cs="Arial"/>
                <w:szCs w:val="18"/>
              </w:rPr>
            </w:pPr>
          </w:p>
          <w:p w14:paraId="208DDD32" w14:textId="77777777" w:rsidR="00095BAE" w:rsidRDefault="00095BAE" w:rsidP="0040390D">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7D6B82BB" w14:textId="77777777" w:rsidR="00095BAE" w:rsidRDefault="00095BAE" w:rsidP="0040390D">
            <w:pPr>
              <w:pStyle w:val="TAL"/>
              <w:keepNext w:val="0"/>
              <w:widowControl w:val="0"/>
            </w:pPr>
            <w:r>
              <w:t xml:space="preserve">type: </w:t>
            </w:r>
            <w:r w:rsidRPr="004B3916">
              <w:t>DN</w:t>
            </w:r>
          </w:p>
          <w:p w14:paraId="20832949" w14:textId="77777777" w:rsidR="00095BAE" w:rsidRDefault="00095BAE" w:rsidP="0040390D">
            <w:pPr>
              <w:pStyle w:val="TAL"/>
              <w:keepNext w:val="0"/>
              <w:widowControl w:val="0"/>
            </w:pPr>
            <w:r>
              <w:t xml:space="preserve">multiplicity: </w:t>
            </w:r>
            <w:r>
              <w:rPr>
                <w:rFonts w:cs="Arial"/>
                <w:szCs w:val="18"/>
              </w:rPr>
              <w:t>0..</w:t>
            </w:r>
            <w:r>
              <w:t>1</w:t>
            </w:r>
          </w:p>
          <w:p w14:paraId="62D397FB" w14:textId="77777777" w:rsidR="00095BAE" w:rsidRDefault="00095BAE" w:rsidP="0040390D">
            <w:pPr>
              <w:pStyle w:val="TAL"/>
              <w:keepNext w:val="0"/>
              <w:widowControl w:val="0"/>
            </w:pPr>
            <w:r>
              <w:t xml:space="preserve">isOrdered: </w:t>
            </w:r>
            <w:r w:rsidRPr="004B3916">
              <w:rPr>
                <w:rFonts w:cs="Arial"/>
                <w:szCs w:val="18"/>
              </w:rPr>
              <w:t>N/A</w:t>
            </w:r>
          </w:p>
          <w:p w14:paraId="6A7A5671" w14:textId="77777777" w:rsidR="00095BAE" w:rsidRDefault="00095BAE" w:rsidP="0040390D">
            <w:pPr>
              <w:pStyle w:val="TAL"/>
              <w:keepNext w:val="0"/>
              <w:widowControl w:val="0"/>
            </w:pPr>
            <w:r>
              <w:t xml:space="preserve">isUnique: </w:t>
            </w:r>
            <w:r w:rsidRPr="004B3916">
              <w:rPr>
                <w:rFonts w:cs="Arial"/>
                <w:szCs w:val="18"/>
              </w:rPr>
              <w:t>N/A</w:t>
            </w:r>
          </w:p>
          <w:p w14:paraId="72531A38" w14:textId="77777777" w:rsidR="00095BAE" w:rsidRDefault="00095BAE" w:rsidP="0040390D">
            <w:pPr>
              <w:pStyle w:val="TAL"/>
              <w:keepNext w:val="0"/>
              <w:widowControl w:val="0"/>
            </w:pPr>
            <w:r>
              <w:t>defaultValue: None</w:t>
            </w:r>
          </w:p>
          <w:p w14:paraId="7921C921" w14:textId="77777777" w:rsidR="00095BAE" w:rsidRDefault="00095BAE" w:rsidP="0040390D">
            <w:pPr>
              <w:pStyle w:val="TAL"/>
              <w:rPr>
                <w:lang w:eastAsia="zh-CN"/>
              </w:rPr>
            </w:pPr>
            <w:r>
              <w:t>isNullable: False</w:t>
            </w:r>
          </w:p>
        </w:tc>
      </w:tr>
      <w:tr w:rsidR="00095BAE" w14:paraId="13BA807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035272" w14:textId="77777777" w:rsidR="00095BAE" w:rsidRDefault="00095BAE" w:rsidP="0040390D">
            <w:pPr>
              <w:pStyle w:val="TAL"/>
              <w:keepNext w:val="0"/>
              <w:rPr>
                <w:rFonts w:ascii="Courier New" w:hAnsi="Courier New" w:cs="Courier New"/>
                <w:lang w:eastAsia="zh-CN"/>
              </w:rPr>
            </w:pPr>
            <w:r w:rsidRPr="004B3916">
              <w:rPr>
                <w:rFonts w:ascii="Courier New" w:hAnsi="Courier New" w:cs="Courier New"/>
                <w:szCs w:val="18"/>
              </w:rPr>
              <w:t>aMFRegion.</w:t>
            </w:r>
            <w:r>
              <w:rPr>
                <w:rFonts w:ascii="Courier New" w:hAnsi="Courier New" w:cs="Courier New"/>
                <w:szCs w:val="18"/>
              </w:rPr>
              <w:t>aMFSetListRef</w:t>
            </w:r>
          </w:p>
        </w:tc>
        <w:tc>
          <w:tcPr>
            <w:tcW w:w="4395" w:type="dxa"/>
            <w:tcBorders>
              <w:top w:val="single" w:sz="4" w:space="0" w:color="auto"/>
              <w:left w:val="single" w:sz="4" w:space="0" w:color="auto"/>
              <w:bottom w:val="single" w:sz="4" w:space="0" w:color="auto"/>
              <w:right w:val="single" w:sz="4" w:space="0" w:color="auto"/>
            </w:tcBorders>
          </w:tcPr>
          <w:p w14:paraId="3A7E97E9" w14:textId="77777777" w:rsidR="00095BAE" w:rsidRPr="002B15AA" w:rsidRDefault="00095BAE" w:rsidP="0040390D">
            <w:pPr>
              <w:pStyle w:val="TAL"/>
              <w:keepNext w:val="0"/>
              <w:widowControl w:val="0"/>
            </w:pPr>
            <w:r>
              <w:t>This holds a</w:t>
            </w:r>
            <w:r w:rsidRPr="002B15AA">
              <w:t xml:space="preserve"> list of DN of </w:t>
            </w:r>
            <w:r w:rsidRPr="00A21BCD">
              <w:t>AMFSet</w:t>
            </w:r>
            <w:r w:rsidRPr="002B15AA">
              <w:t xml:space="preserve"> instances </w:t>
            </w:r>
            <w:r>
              <w:t xml:space="preserve">in </w:t>
            </w:r>
            <w:r w:rsidRPr="002B15AA">
              <w:t xml:space="preserve">the </w:t>
            </w:r>
            <w:r>
              <w:t xml:space="preserve">same </w:t>
            </w:r>
            <w:r w:rsidRPr="002B15AA">
              <w:t>AMF</w:t>
            </w:r>
            <w:r>
              <w:t>Region instance</w:t>
            </w:r>
            <w:r w:rsidRPr="002B15AA">
              <w:t>.</w:t>
            </w:r>
            <w:r w:rsidRPr="002B15AA">
              <w:rPr>
                <w:rFonts w:hint="eastAsia"/>
              </w:rPr>
              <w:t xml:space="preserve"> </w:t>
            </w:r>
          </w:p>
          <w:p w14:paraId="25969DD6" w14:textId="77777777" w:rsidR="00095BAE" w:rsidRPr="002B15AA" w:rsidRDefault="00095BAE" w:rsidP="0040390D">
            <w:pPr>
              <w:pStyle w:val="TAL"/>
              <w:keepNext w:val="0"/>
              <w:widowControl w:val="0"/>
            </w:pPr>
          </w:p>
          <w:p w14:paraId="1E31EC91" w14:textId="77777777" w:rsidR="00095BAE" w:rsidRDefault="00095BAE" w:rsidP="0040390D">
            <w:pPr>
              <w:pStyle w:val="TAL"/>
              <w:rPr>
                <w:lang w:eastAsia="zh-CN"/>
              </w:rPr>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7C4D37A3" w14:textId="77777777" w:rsidR="00095BAE" w:rsidRPr="002B15AA" w:rsidRDefault="00095BAE" w:rsidP="0040390D">
            <w:pPr>
              <w:pStyle w:val="TAL"/>
              <w:keepNext w:val="0"/>
              <w:widowControl w:val="0"/>
            </w:pPr>
            <w:r w:rsidRPr="002B15AA">
              <w:t>type: DN</w:t>
            </w:r>
          </w:p>
          <w:p w14:paraId="395C5490" w14:textId="77777777" w:rsidR="00095BAE" w:rsidRPr="002B15AA" w:rsidRDefault="00095BAE" w:rsidP="0040390D">
            <w:pPr>
              <w:pStyle w:val="TAL"/>
              <w:keepNext w:val="0"/>
              <w:widowControl w:val="0"/>
            </w:pPr>
            <w:r w:rsidRPr="002B15AA">
              <w:t xml:space="preserve">multiplicity: </w:t>
            </w:r>
            <w:r>
              <w:t>*</w:t>
            </w:r>
          </w:p>
          <w:p w14:paraId="2624E4F7" w14:textId="77777777" w:rsidR="00095BAE" w:rsidRPr="002B15AA" w:rsidRDefault="00095BAE" w:rsidP="0040390D">
            <w:pPr>
              <w:pStyle w:val="TAL"/>
              <w:keepNext w:val="0"/>
              <w:widowControl w:val="0"/>
            </w:pPr>
            <w:r w:rsidRPr="002B15AA">
              <w:t xml:space="preserve">isOrdered: </w:t>
            </w:r>
            <w:r w:rsidRPr="00511852">
              <w:t>False</w:t>
            </w:r>
          </w:p>
          <w:p w14:paraId="7070AA99" w14:textId="77777777" w:rsidR="00095BAE" w:rsidRPr="002B15AA" w:rsidRDefault="00095BAE" w:rsidP="0040390D">
            <w:pPr>
              <w:pStyle w:val="TAL"/>
              <w:keepNext w:val="0"/>
              <w:widowControl w:val="0"/>
            </w:pPr>
            <w:r w:rsidRPr="002B15AA">
              <w:t>isUnique: T</w:t>
            </w:r>
            <w:r w:rsidRPr="002B15AA">
              <w:rPr>
                <w:rFonts w:hint="eastAsia"/>
              </w:rPr>
              <w:t>rue</w:t>
            </w:r>
          </w:p>
          <w:p w14:paraId="2D4DABBD" w14:textId="77777777" w:rsidR="00095BAE" w:rsidRPr="002B15AA" w:rsidRDefault="00095BAE" w:rsidP="0040390D">
            <w:pPr>
              <w:pStyle w:val="TAL"/>
              <w:keepNext w:val="0"/>
              <w:widowControl w:val="0"/>
            </w:pPr>
            <w:r w:rsidRPr="002B15AA">
              <w:t>defaultValue: None</w:t>
            </w:r>
          </w:p>
          <w:p w14:paraId="17C24AC1" w14:textId="77777777" w:rsidR="00095BAE" w:rsidRDefault="00095BAE" w:rsidP="0040390D">
            <w:pPr>
              <w:pStyle w:val="TAL"/>
              <w:rPr>
                <w:lang w:eastAsia="zh-CN"/>
              </w:rPr>
            </w:pPr>
            <w:r w:rsidRPr="002B15AA">
              <w:t xml:space="preserve">isNullable: </w:t>
            </w:r>
            <w:r w:rsidRPr="0021260C">
              <w:t>False</w:t>
            </w:r>
          </w:p>
        </w:tc>
      </w:tr>
      <w:tr w:rsidR="00095BAE" w14:paraId="0DB09B0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4DF3177" w14:textId="77777777" w:rsidR="00095BAE" w:rsidRDefault="00095BAE" w:rsidP="0040390D">
            <w:pPr>
              <w:pStyle w:val="TAL"/>
              <w:keepNext w:val="0"/>
              <w:rPr>
                <w:rFonts w:ascii="Courier New" w:hAnsi="Courier New" w:cs="Courier New"/>
                <w:lang w:eastAsia="zh-CN"/>
              </w:rPr>
            </w:pPr>
            <w:r>
              <w:rPr>
                <w:rFonts w:ascii="Courier New" w:eastAsia="等线" w:hAnsi="Courier New" w:cs="Courier New" w:hint="eastAsia"/>
                <w:szCs w:val="18"/>
                <w:lang w:eastAsia="zh-CN"/>
              </w:rPr>
              <w:t>S</w:t>
            </w:r>
            <w:r>
              <w:rPr>
                <w:rFonts w:ascii="Courier New" w:eastAsia="等线" w:hAnsi="Courier New" w:cs="Courier New"/>
                <w:szCs w:val="18"/>
                <w:lang w:eastAsia="zh-CN"/>
              </w:rPr>
              <w:t>erverAddr</w:t>
            </w:r>
          </w:p>
        </w:tc>
        <w:tc>
          <w:tcPr>
            <w:tcW w:w="4395" w:type="dxa"/>
            <w:tcBorders>
              <w:top w:val="single" w:sz="4" w:space="0" w:color="auto"/>
              <w:left w:val="single" w:sz="4" w:space="0" w:color="auto"/>
              <w:bottom w:val="single" w:sz="4" w:space="0" w:color="auto"/>
              <w:right w:val="single" w:sz="4" w:space="0" w:color="auto"/>
            </w:tcBorders>
          </w:tcPr>
          <w:p w14:paraId="31799313" w14:textId="77777777" w:rsidR="00095BAE" w:rsidRPr="00FA2DC6" w:rsidRDefault="00095BAE" w:rsidP="0040390D">
            <w:pPr>
              <w:keepNext/>
              <w:keepLines/>
              <w:spacing w:after="0"/>
              <w:rPr>
                <w:rFonts w:ascii="Arial" w:eastAsia="等线" w:hAnsi="Arial"/>
                <w:sz w:val="18"/>
              </w:rPr>
            </w:pPr>
            <w:r w:rsidRPr="00FA2DC6">
              <w:rPr>
                <w:rFonts w:ascii="Arial" w:eastAsia="等线" w:hAnsi="Arial"/>
                <w:sz w:val="18"/>
              </w:rPr>
              <w:t>This attribute indicates the DNS server address for the PDU Session (</w:t>
            </w:r>
            <w:r>
              <w:rPr>
                <w:rFonts w:ascii="Arial" w:eastAsia="等线" w:hAnsi="Arial"/>
                <w:sz w:val="18"/>
              </w:rPr>
              <w:t>s</w:t>
            </w:r>
            <w:r w:rsidRPr="00FA2DC6">
              <w:rPr>
                <w:rFonts w:ascii="Arial" w:eastAsia="等线" w:hAnsi="Arial"/>
                <w:sz w:val="18"/>
              </w:rPr>
              <w:t>ee clause 6.</w:t>
            </w:r>
            <w:r>
              <w:rPr>
                <w:rFonts w:ascii="Arial" w:eastAsia="等线" w:hAnsi="Arial"/>
                <w:sz w:val="18"/>
              </w:rPr>
              <w:t>2</w:t>
            </w:r>
            <w:r w:rsidRPr="00FA2DC6">
              <w:rPr>
                <w:rFonts w:ascii="Arial" w:eastAsia="等线" w:hAnsi="Arial"/>
                <w:sz w:val="18"/>
              </w:rPr>
              <w:t>.2</w:t>
            </w:r>
            <w:r>
              <w:rPr>
                <w:rFonts w:ascii="Arial" w:eastAsia="等线" w:hAnsi="Arial"/>
                <w:sz w:val="18"/>
              </w:rPr>
              <w:t>.</w:t>
            </w:r>
            <w:r w:rsidRPr="00FA2DC6">
              <w:rPr>
                <w:rFonts w:ascii="Arial" w:eastAsia="等线" w:hAnsi="Arial"/>
                <w:sz w:val="18"/>
              </w:rPr>
              <w:t>2 in TS 23.</w:t>
            </w:r>
            <w:r>
              <w:rPr>
                <w:rFonts w:ascii="Arial" w:eastAsia="等线" w:hAnsi="Arial"/>
                <w:sz w:val="18"/>
              </w:rPr>
              <w:t>548</w:t>
            </w:r>
            <w:r w:rsidRPr="00FA2DC6">
              <w:rPr>
                <w:rFonts w:ascii="Arial" w:eastAsia="等线" w:hAnsi="Arial"/>
                <w:sz w:val="18"/>
              </w:rPr>
              <w:t xml:space="preserve"> [</w:t>
            </w:r>
            <w:r>
              <w:rPr>
                <w:rFonts w:ascii="Arial" w:eastAsia="等线" w:hAnsi="Arial"/>
                <w:sz w:val="18"/>
              </w:rPr>
              <w:t>78</w:t>
            </w:r>
            <w:r w:rsidRPr="00FA2DC6">
              <w:rPr>
                <w:rFonts w:ascii="Arial" w:eastAsia="等线" w:hAnsi="Arial"/>
                <w:sz w:val="18"/>
              </w:rPr>
              <w:t>])</w:t>
            </w:r>
          </w:p>
          <w:p w14:paraId="200C08A9" w14:textId="77777777" w:rsidR="00095BAE" w:rsidRPr="00FA2DC6" w:rsidRDefault="00095BAE" w:rsidP="0040390D">
            <w:pPr>
              <w:keepNext/>
              <w:keepLines/>
              <w:spacing w:after="0"/>
              <w:rPr>
                <w:rFonts w:ascii="Arial" w:eastAsia="等线" w:hAnsi="Arial"/>
                <w:sz w:val="18"/>
              </w:rPr>
            </w:pPr>
          </w:p>
          <w:p w14:paraId="08B4FD2F" w14:textId="77777777" w:rsidR="00095BAE" w:rsidRDefault="00095BAE" w:rsidP="0040390D">
            <w:pPr>
              <w:pStyle w:val="TAL"/>
              <w:rPr>
                <w:lang w:eastAsia="zh-CN"/>
              </w:rPr>
            </w:pPr>
            <w:r w:rsidRPr="00FA2DC6">
              <w:rPr>
                <w:rFonts w:eastAsia="等线"/>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2261B9FC" w14:textId="77777777" w:rsidR="00095BAE" w:rsidRPr="00FA2DC6" w:rsidRDefault="00095BAE" w:rsidP="0040390D">
            <w:pPr>
              <w:keepNext/>
              <w:keepLines/>
              <w:spacing w:after="0"/>
              <w:rPr>
                <w:rFonts w:ascii="Arial" w:eastAsia="等线" w:hAnsi="Arial"/>
                <w:sz w:val="18"/>
              </w:rPr>
            </w:pPr>
            <w:r w:rsidRPr="00FA2DC6">
              <w:rPr>
                <w:rFonts w:ascii="Arial" w:eastAsia="等线" w:hAnsi="Arial"/>
                <w:sz w:val="18"/>
              </w:rPr>
              <w:t>Type: String</w:t>
            </w:r>
          </w:p>
          <w:p w14:paraId="1A28BE15" w14:textId="77777777" w:rsidR="00095BAE" w:rsidRPr="00FA2DC6" w:rsidRDefault="00095BAE" w:rsidP="0040390D">
            <w:pPr>
              <w:keepNext/>
              <w:keepLines/>
              <w:spacing w:after="0"/>
              <w:rPr>
                <w:rFonts w:ascii="Arial" w:eastAsia="等线" w:hAnsi="Arial"/>
                <w:sz w:val="18"/>
              </w:rPr>
            </w:pPr>
            <w:r w:rsidRPr="00FA2DC6">
              <w:rPr>
                <w:rFonts w:ascii="Arial" w:eastAsia="等线" w:hAnsi="Arial"/>
                <w:sz w:val="18"/>
              </w:rPr>
              <w:t xml:space="preserve">multiplicity: </w:t>
            </w:r>
            <w:r>
              <w:rPr>
                <w:rFonts w:ascii="Arial" w:eastAsia="等线" w:hAnsi="Arial"/>
                <w:sz w:val="18"/>
              </w:rPr>
              <w:t>1</w:t>
            </w:r>
          </w:p>
          <w:p w14:paraId="2810F4B0" w14:textId="77777777" w:rsidR="00095BAE" w:rsidRPr="00FA2DC6" w:rsidRDefault="00095BAE" w:rsidP="0040390D">
            <w:pPr>
              <w:keepNext/>
              <w:keepLines/>
              <w:spacing w:after="0"/>
              <w:rPr>
                <w:rFonts w:ascii="Arial" w:eastAsia="等线" w:hAnsi="Arial"/>
                <w:sz w:val="18"/>
              </w:rPr>
            </w:pPr>
            <w:r w:rsidRPr="00FA2DC6">
              <w:rPr>
                <w:rFonts w:ascii="Arial" w:eastAsia="等线" w:hAnsi="Arial"/>
                <w:sz w:val="18"/>
              </w:rPr>
              <w:t>isOrdered: N/A</w:t>
            </w:r>
          </w:p>
          <w:p w14:paraId="2D87BB3C" w14:textId="77777777" w:rsidR="00095BAE" w:rsidRPr="00FA2DC6" w:rsidRDefault="00095BAE" w:rsidP="0040390D">
            <w:pPr>
              <w:keepNext/>
              <w:keepLines/>
              <w:spacing w:after="0"/>
              <w:rPr>
                <w:rFonts w:ascii="Arial" w:eastAsia="等线" w:hAnsi="Arial"/>
                <w:sz w:val="18"/>
              </w:rPr>
            </w:pPr>
            <w:r w:rsidRPr="00FA2DC6">
              <w:rPr>
                <w:rFonts w:ascii="Arial" w:eastAsia="等线" w:hAnsi="Arial"/>
                <w:sz w:val="18"/>
              </w:rPr>
              <w:t>isUnique: N/A</w:t>
            </w:r>
          </w:p>
          <w:p w14:paraId="4B26C895" w14:textId="77777777" w:rsidR="00095BAE" w:rsidRPr="00FA2DC6" w:rsidRDefault="00095BAE" w:rsidP="0040390D">
            <w:pPr>
              <w:keepNext/>
              <w:keepLines/>
              <w:spacing w:after="0"/>
              <w:rPr>
                <w:rFonts w:ascii="Arial" w:eastAsia="等线" w:hAnsi="Arial"/>
                <w:sz w:val="18"/>
              </w:rPr>
            </w:pPr>
            <w:r w:rsidRPr="00FA2DC6">
              <w:rPr>
                <w:rFonts w:ascii="Arial" w:eastAsia="等线" w:hAnsi="Arial"/>
                <w:sz w:val="18"/>
              </w:rPr>
              <w:t>defaultValue: None</w:t>
            </w:r>
          </w:p>
          <w:p w14:paraId="29E9E987" w14:textId="77777777" w:rsidR="00095BAE" w:rsidRDefault="00095BAE" w:rsidP="0040390D">
            <w:pPr>
              <w:pStyle w:val="TAL"/>
              <w:rPr>
                <w:lang w:eastAsia="zh-CN"/>
              </w:rPr>
            </w:pPr>
            <w:r w:rsidRPr="00FA2DC6">
              <w:rPr>
                <w:rFonts w:eastAsia="等线"/>
              </w:rPr>
              <w:t>isNullable: False</w:t>
            </w:r>
          </w:p>
        </w:tc>
      </w:tr>
      <w:tr w:rsidR="00095BAE" w14:paraId="62C7380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379A0E" w14:textId="77777777" w:rsidR="00095BAE" w:rsidRDefault="00095BAE" w:rsidP="0040390D">
            <w:pPr>
              <w:pStyle w:val="TAL"/>
              <w:keepNext w:val="0"/>
              <w:rPr>
                <w:rFonts w:ascii="Courier New" w:hAnsi="Courier New" w:cs="Courier New"/>
                <w:lang w:eastAsia="zh-CN"/>
              </w:rPr>
            </w:pPr>
            <w:r>
              <w:rPr>
                <w:rFonts w:ascii="Courier New" w:hAnsi="Courier New" w:cs="Courier New"/>
                <w:szCs w:val="22"/>
                <w:lang w:val="fr-FR"/>
              </w:rPr>
              <w:lastRenderedPageBreak/>
              <w:t>NsacfInfoSnssai.</w:t>
            </w:r>
            <w:r>
              <w:rPr>
                <w:rFonts w:ascii="Courier New" w:hAnsi="Courier New" w:cs="Courier New"/>
                <w:sz w:val="20"/>
                <w:szCs w:val="22"/>
                <w:lang w:val="fr-FR"/>
              </w:rPr>
              <w:t>maxNumberofPDUSessions</w:t>
            </w:r>
          </w:p>
        </w:tc>
        <w:tc>
          <w:tcPr>
            <w:tcW w:w="4395" w:type="dxa"/>
            <w:tcBorders>
              <w:top w:val="single" w:sz="4" w:space="0" w:color="auto"/>
              <w:left w:val="single" w:sz="4" w:space="0" w:color="auto"/>
              <w:bottom w:val="single" w:sz="4" w:space="0" w:color="auto"/>
              <w:right w:val="single" w:sz="4" w:space="0" w:color="auto"/>
            </w:tcBorders>
          </w:tcPr>
          <w:p w14:paraId="2F1DEE5E" w14:textId="77777777" w:rsidR="00095BAE" w:rsidRPr="009C7643" w:rsidRDefault="00095BAE" w:rsidP="0040390D">
            <w:pPr>
              <w:widowControl w:val="0"/>
              <w:tabs>
                <w:tab w:val="decimal" w:pos="0"/>
              </w:tabs>
              <w:spacing w:line="0" w:lineRule="atLeast"/>
              <w:rPr>
                <w:rFonts w:ascii="Arial" w:eastAsia="等线" w:hAnsi="Arial"/>
                <w:sz w:val="18"/>
              </w:rPr>
            </w:pPr>
            <w:r w:rsidRPr="009C7643">
              <w:rPr>
                <w:rFonts w:ascii="Arial" w:eastAsia="等线" w:hAnsi="Arial"/>
                <w:sz w:val="18"/>
              </w:rPr>
              <w:t>It defines the maximum number of concurrent PDU sessions supported by the network slic. This number could be derived from maxNumberofPDUSessions defined in corresponding SliceProfile.</w:t>
            </w:r>
          </w:p>
          <w:p w14:paraId="2A4E597A" w14:textId="77777777" w:rsidR="00095BAE" w:rsidRPr="009C7643" w:rsidRDefault="00095BAE" w:rsidP="0040390D">
            <w:pPr>
              <w:pStyle w:val="TAL"/>
              <w:rPr>
                <w:rFonts w:eastAsia="等线"/>
              </w:rPr>
            </w:pPr>
          </w:p>
        </w:tc>
        <w:tc>
          <w:tcPr>
            <w:tcW w:w="1897" w:type="dxa"/>
            <w:tcBorders>
              <w:top w:val="single" w:sz="4" w:space="0" w:color="auto"/>
              <w:left w:val="single" w:sz="4" w:space="0" w:color="auto"/>
              <w:bottom w:val="single" w:sz="4" w:space="0" w:color="auto"/>
              <w:right w:val="single" w:sz="4" w:space="0" w:color="auto"/>
            </w:tcBorders>
          </w:tcPr>
          <w:p w14:paraId="1ACB622F" w14:textId="77777777" w:rsidR="00095BAE" w:rsidRPr="009C7643" w:rsidRDefault="00095BAE" w:rsidP="0040390D">
            <w:pPr>
              <w:spacing w:after="0"/>
              <w:rPr>
                <w:rFonts w:ascii="Arial" w:hAnsi="Arial" w:cs="Arial"/>
                <w:sz w:val="18"/>
                <w:szCs w:val="18"/>
              </w:rPr>
            </w:pPr>
            <w:r w:rsidRPr="009C7643">
              <w:rPr>
                <w:rFonts w:ascii="Arial" w:hAnsi="Arial" w:cs="Arial"/>
                <w:sz w:val="18"/>
                <w:szCs w:val="18"/>
              </w:rPr>
              <w:t>type: Integer</w:t>
            </w:r>
          </w:p>
          <w:p w14:paraId="078255C8" w14:textId="77777777" w:rsidR="00095BAE" w:rsidRPr="009C7643" w:rsidRDefault="00095BAE" w:rsidP="0040390D">
            <w:pPr>
              <w:spacing w:after="0"/>
              <w:rPr>
                <w:rFonts w:ascii="Arial" w:hAnsi="Arial" w:cs="Arial"/>
                <w:sz w:val="18"/>
                <w:szCs w:val="18"/>
              </w:rPr>
            </w:pPr>
            <w:r w:rsidRPr="009C7643">
              <w:rPr>
                <w:rFonts w:ascii="Arial" w:hAnsi="Arial" w:cs="Arial"/>
                <w:sz w:val="18"/>
                <w:szCs w:val="18"/>
              </w:rPr>
              <w:t>multiplicity: 1</w:t>
            </w:r>
          </w:p>
          <w:p w14:paraId="2E218FAE" w14:textId="77777777" w:rsidR="00095BAE" w:rsidRPr="009C7643" w:rsidRDefault="00095BAE" w:rsidP="0040390D">
            <w:pPr>
              <w:spacing w:after="0"/>
              <w:rPr>
                <w:rFonts w:ascii="Arial" w:hAnsi="Arial" w:cs="Arial"/>
                <w:sz w:val="18"/>
                <w:szCs w:val="18"/>
              </w:rPr>
            </w:pPr>
            <w:r w:rsidRPr="009C7643">
              <w:rPr>
                <w:rFonts w:ascii="Arial" w:hAnsi="Arial" w:cs="Arial"/>
                <w:sz w:val="18"/>
                <w:szCs w:val="18"/>
              </w:rPr>
              <w:t>isOrdered: N/A</w:t>
            </w:r>
          </w:p>
          <w:p w14:paraId="5891DEA0" w14:textId="77777777" w:rsidR="00095BAE" w:rsidRPr="009C7643" w:rsidRDefault="00095BAE" w:rsidP="0040390D">
            <w:pPr>
              <w:spacing w:after="0"/>
              <w:rPr>
                <w:rFonts w:ascii="Arial" w:hAnsi="Arial" w:cs="Arial"/>
                <w:sz w:val="18"/>
                <w:szCs w:val="18"/>
              </w:rPr>
            </w:pPr>
            <w:r w:rsidRPr="009C7643">
              <w:rPr>
                <w:rFonts w:ascii="Arial" w:hAnsi="Arial" w:cs="Arial"/>
                <w:sz w:val="18"/>
                <w:szCs w:val="18"/>
              </w:rPr>
              <w:t>isUnique: N/A</w:t>
            </w:r>
          </w:p>
          <w:p w14:paraId="6F1686D9" w14:textId="77777777" w:rsidR="00095BAE" w:rsidRPr="009C7643" w:rsidRDefault="00095BAE" w:rsidP="0040390D">
            <w:pPr>
              <w:spacing w:after="0"/>
              <w:rPr>
                <w:rFonts w:ascii="Arial" w:hAnsi="Arial" w:cs="Arial"/>
                <w:sz w:val="18"/>
                <w:szCs w:val="18"/>
              </w:rPr>
            </w:pPr>
            <w:r w:rsidRPr="009C7643">
              <w:rPr>
                <w:rFonts w:ascii="Arial" w:hAnsi="Arial" w:cs="Arial"/>
                <w:sz w:val="18"/>
                <w:szCs w:val="18"/>
              </w:rPr>
              <w:t>defaultValue: None</w:t>
            </w:r>
          </w:p>
          <w:p w14:paraId="4E403428" w14:textId="77777777" w:rsidR="00095BAE" w:rsidRPr="009C7643" w:rsidRDefault="00095BAE" w:rsidP="0040390D">
            <w:pPr>
              <w:spacing w:after="0"/>
              <w:rPr>
                <w:rFonts w:ascii="Arial" w:hAnsi="Arial" w:cs="Arial"/>
                <w:sz w:val="18"/>
                <w:szCs w:val="18"/>
              </w:rPr>
            </w:pPr>
            <w:r w:rsidRPr="009C7643">
              <w:rPr>
                <w:rFonts w:ascii="Arial" w:hAnsi="Arial" w:cs="Arial"/>
                <w:sz w:val="18"/>
                <w:szCs w:val="18"/>
              </w:rPr>
              <w:t>allowedValues:N/A</w:t>
            </w:r>
          </w:p>
          <w:p w14:paraId="101DD028" w14:textId="77777777" w:rsidR="00095BAE" w:rsidRDefault="00095BAE" w:rsidP="0040390D">
            <w:pPr>
              <w:pStyle w:val="TAL"/>
              <w:rPr>
                <w:lang w:eastAsia="zh-CN"/>
              </w:rPr>
            </w:pPr>
            <w:r>
              <w:rPr>
                <w:rFonts w:cs="Arial"/>
                <w:szCs w:val="18"/>
                <w:lang w:val="fr-FR"/>
              </w:rPr>
              <w:t>isNullable: False</w:t>
            </w:r>
          </w:p>
        </w:tc>
      </w:tr>
      <w:tr w:rsidR="00095BAE" w14:paraId="6A31172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BDC99A" w14:textId="77777777" w:rsidR="00095BAE" w:rsidRDefault="00095BAE" w:rsidP="0040390D">
            <w:pPr>
              <w:pStyle w:val="TAL"/>
              <w:keepNext w:val="0"/>
              <w:rPr>
                <w:rFonts w:ascii="Courier New" w:hAnsi="Courier New" w:cs="Courier New"/>
                <w:szCs w:val="22"/>
                <w:lang w:val="fr-FR"/>
              </w:rPr>
            </w:pPr>
            <w:r>
              <w:rPr>
                <w:rFonts w:ascii="Courier New" w:hAnsi="Courier New" w:cs="Courier New"/>
                <w:szCs w:val="22"/>
                <w:lang w:val="fr-FR"/>
              </w:rPr>
              <w:t>eASServiceArea</w:t>
            </w:r>
          </w:p>
        </w:tc>
        <w:tc>
          <w:tcPr>
            <w:tcW w:w="4395" w:type="dxa"/>
            <w:tcBorders>
              <w:top w:val="single" w:sz="4" w:space="0" w:color="auto"/>
              <w:left w:val="single" w:sz="4" w:space="0" w:color="auto"/>
              <w:bottom w:val="single" w:sz="4" w:space="0" w:color="auto"/>
              <w:right w:val="single" w:sz="4" w:space="0" w:color="auto"/>
            </w:tcBorders>
          </w:tcPr>
          <w:p w14:paraId="7EEBD6FC" w14:textId="77777777" w:rsidR="00095BAE" w:rsidRDefault="00095BAE" w:rsidP="0040390D">
            <w:pPr>
              <w:pStyle w:val="TAH"/>
              <w:jc w:val="left"/>
              <w:rPr>
                <w:b w:val="0"/>
              </w:rPr>
            </w:pPr>
            <w:r w:rsidRPr="00E339C5">
              <w:rPr>
                <w:b w:val="0"/>
              </w:rPr>
              <w:t>This parameter defines t</w:t>
            </w:r>
            <w:r>
              <w:rPr>
                <w:b w:val="0"/>
              </w:rPr>
              <w:t xml:space="preserve">he EAS service area </w:t>
            </w:r>
            <w:r w:rsidRPr="00011A74">
              <w:rPr>
                <w:b w:val="0"/>
              </w:rPr>
              <w:t>(see clause 7.3.3</w:t>
            </w:r>
            <w:r>
              <w:rPr>
                <w:b w:val="0"/>
              </w:rPr>
              <w:t>.6</w:t>
            </w:r>
            <w:r w:rsidRPr="00011A74">
              <w:rPr>
                <w:b w:val="0"/>
              </w:rPr>
              <w:t xml:space="preserve"> in TS 23.558 [</w:t>
            </w:r>
            <w:r>
              <w:rPr>
                <w:b w:val="0"/>
              </w:rPr>
              <w:t>81</w:t>
            </w:r>
            <w:r w:rsidRPr="00011A74">
              <w:rPr>
                <w:b w:val="0"/>
              </w:rPr>
              <w:t>])</w:t>
            </w:r>
            <w:r>
              <w:rPr>
                <w:b w:val="0"/>
              </w:rPr>
              <w:t>.</w:t>
            </w:r>
          </w:p>
          <w:p w14:paraId="38A36AAC" w14:textId="77777777" w:rsidR="00095BAE" w:rsidRDefault="00095BAE" w:rsidP="0040390D">
            <w:pPr>
              <w:pStyle w:val="TAH"/>
              <w:jc w:val="left"/>
              <w:rPr>
                <w:b w:val="0"/>
              </w:rPr>
            </w:pPr>
          </w:p>
          <w:p w14:paraId="70401C54" w14:textId="77777777" w:rsidR="00095BAE" w:rsidRPr="009C7643" w:rsidRDefault="00095BAE" w:rsidP="0040390D">
            <w:pPr>
              <w:widowControl w:val="0"/>
              <w:tabs>
                <w:tab w:val="decimal" w:pos="0"/>
              </w:tabs>
              <w:spacing w:line="0" w:lineRule="atLeast"/>
              <w:rPr>
                <w:rFonts w:ascii="Arial" w:eastAsia="等线" w:hAnsi="Arial"/>
                <w:sz w:val="18"/>
              </w:rPr>
            </w:pPr>
            <w:r w:rsidRPr="00B442B2">
              <w:rPr>
                <w:rFonts w:ascii="Arial" w:eastAsia="等线" w:hAnsi="Arial" w:cs="Arial"/>
                <w:sz w:val="18"/>
                <w:szCs w:val="18"/>
                <w:lang w:eastAsia="en-GB"/>
              </w:rPr>
              <w:t>allowedValues: N</w:t>
            </w:r>
            <w:r w:rsidRPr="00B442B2">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68BA62B" w14:textId="77777777" w:rsidR="00095BAE" w:rsidRPr="00F44CC4" w:rsidRDefault="00095BAE" w:rsidP="0040390D">
            <w:pPr>
              <w:pStyle w:val="TAH"/>
              <w:jc w:val="left"/>
              <w:rPr>
                <w:b w:val="0"/>
              </w:rPr>
            </w:pPr>
            <w:r w:rsidRPr="00F44CC4">
              <w:rPr>
                <w:b w:val="0"/>
              </w:rPr>
              <w:t xml:space="preserve">type: </w:t>
            </w:r>
            <w:r>
              <w:rPr>
                <w:b w:val="0"/>
              </w:rPr>
              <w:t>ServingLocation</w:t>
            </w:r>
          </w:p>
          <w:p w14:paraId="1672AFF1" w14:textId="77777777" w:rsidR="00095BAE" w:rsidRPr="00F44CC4" w:rsidRDefault="00095BAE" w:rsidP="0040390D">
            <w:pPr>
              <w:pStyle w:val="TAH"/>
              <w:jc w:val="left"/>
              <w:rPr>
                <w:b w:val="0"/>
              </w:rPr>
            </w:pPr>
            <w:r>
              <w:rPr>
                <w:b w:val="0"/>
              </w:rPr>
              <w:t>multiplicity: 1</w:t>
            </w:r>
          </w:p>
          <w:p w14:paraId="48D46EBE" w14:textId="77777777" w:rsidR="00095BAE" w:rsidRPr="00F44CC4" w:rsidRDefault="00095BAE" w:rsidP="0040390D">
            <w:pPr>
              <w:pStyle w:val="TAH"/>
              <w:jc w:val="left"/>
              <w:rPr>
                <w:b w:val="0"/>
              </w:rPr>
            </w:pPr>
            <w:r w:rsidRPr="00F44CC4">
              <w:rPr>
                <w:b w:val="0"/>
              </w:rPr>
              <w:t>isOrdered: N/A</w:t>
            </w:r>
          </w:p>
          <w:p w14:paraId="18A93FB9" w14:textId="77777777" w:rsidR="00095BAE" w:rsidRPr="00F44CC4" w:rsidRDefault="00095BAE" w:rsidP="0040390D">
            <w:pPr>
              <w:pStyle w:val="TAH"/>
              <w:jc w:val="left"/>
              <w:rPr>
                <w:b w:val="0"/>
              </w:rPr>
            </w:pPr>
            <w:r w:rsidRPr="00F44CC4">
              <w:rPr>
                <w:b w:val="0"/>
              </w:rPr>
              <w:t xml:space="preserve">isUnique: </w:t>
            </w:r>
            <w:r>
              <w:rPr>
                <w:b w:val="0"/>
              </w:rPr>
              <w:t>NA</w:t>
            </w:r>
          </w:p>
          <w:p w14:paraId="2FFE67BC" w14:textId="77777777" w:rsidR="00095BAE" w:rsidRPr="00F44CC4" w:rsidRDefault="00095BAE" w:rsidP="0040390D">
            <w:pPr>
              <w:pStyle w:val="TAH"/>
              <w:jc w:val="left"/>
              <w:rPr>
                <w:b w:val="0"/>
              </w:rPr>
            </w:pPr>
            <w:r w:rsidRPr="00F44CC4">
              <w:rPr>
                <w:b w:val="0"/>
              </w:rPr>
              <w:t>defaultValue: None</w:t>
            </w:r>
          </w:p>
          <w:p w14:paraId="4DDE74BB" w14:textId="77777777" w:rsidR="00095BAE" w:rsidRPr="009C7643" w:rsidRDefault="00095BAE" w:rsidP="0040390D">
            <w:pPr>
              <w:spacing w:after="0"/>
              <w:rPr>
                <w:rFonts w:ascii="Arial" w:hAnsi="Arial" w:cs="Arial"/>
                <w:sz w:val="18"/>
                <w:szCs w:val="18"/>
              </w:rPr>
            </w:pPr>
            <w:r w:rsidRPr="00AC40A2">
              <w:rPr>
                <w:rFonts w:ascii="Arial" w:hAnsi="Arial" w:cs="Arial"/>
                <w:sz w:val="18"/>
                <w:szCs w:val="18"/>
              </w:rPr>
              <w:t>isNullable: False</w:t>
            </w:r>
          </w:p>
        </w:tc>
      </w:tr>
      <w:tr w:rsidR="00095BAE" w14:paraId="599B367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53131A" w14:textId="77777777" w:rsidR="00095BAE" w:rsidRDefault="00095BAE" w:rsidP="0040390D">
            <w:pPr>
              <w:pStyle w:val="TAL"/>
              <w:keepNext w:val="0"/>
              <w:rPr>
                <w:rFonts w:ascii="Courier New" w:hAnsi="Courier New" w:cs="Courier New"/>
                <w:szCs w:val="22"/>
                <w:lang w:val="fr-FR"/>
              </w:rPr>
            </w:pPr>
            <w:r>
              <w:rPr>
                <w:rFonts w:ascii="Courier New" w:hAnsi="Courier New" w:cs="Courier New"/>
                <w:szCs w:val="22"/>
                <w:lang w:val="fr-FR"/>
              </w:rPr>
              <w:t>eESServiceArea</w:t>
            </w:r>
          </w:p>
        </w:tc>
        <w:tc>
          <w:tcPr>
            <w:tcW w:w="4395" w:type="dxa"/>
            <w:tcBorders>
              <w:top w:val="single" w:sz="4" w:space="0" w:color="auto"/>
              <w:left w:val="single" w:sz="4" w:space="0" w:color="auto"/>
              <w:bottom w:val="single" w:sz="4" w:space="0" w:color="auto"/>
              <w:right w:val="single" w:sz="4" w:space="0" w:color="auto"/>
            </w:tcBorders>
          </w:tcPr>
          <w:p w14:paraId="2610D305" w14:textId="77777777" w:rsidR="00095BAE" w:rsidRDefault="00095BAE" w:rsidP="0040390D">
            <w:pPr>
              <w:pStyle w:val="TAH"/>
              <w:jc w:val="left"/>
              <w:rPr>
                <w:b w:val="0"/>
              </w:rPr>
            </w:pPr>
            <w:r w:rsidRPr="00E339C5">
              <w:rPr>
                <w:b w:val="0"/>
              </w:rPr>
              <w:t>This parameter defines t</w:t>
            </w:r>
            <w:r>
              <w:rPr>
                <w:b w:val="0"/>
              </w:rPr>
              <w:t xml:space="preserve">he EES service area </w:t>
            </w:r>
            <w:r w:rsidRPr="00011A74">
              <w:rPr>
                <w:b w:val="0"/>
              </w:rPr>
              <w:t>(see clause 7.3.3</w:t>
            </w:r>
            <w:r>
              <w:rPr>
                <w:b w:val="0"/>
              </w:rPr>
              <w:t>.5</w:t>
            </w:r>
            <w:r w:rsidRPr="00011A74">
              <w:rPr>
                <w:b w:val="0"/>
              </w:rPr>
              <w:t xml:space="preserve"> in TS 23.558 [</w:t>
            </w:r>
            <w:r>
              <w:rPr>
                <w:b w:val="0"/>
              </w:rPr>
              <w:t>81</w:t>
            </w:r>
            <w:r w:rsidRPr="00011A74">
              <w:rPr>
                <w:b w:val="0"/>
              </w:rPr>
              <w:t>])</w:t>
            </w:r>
            <w:r>
              <w:rPr>
                <w:b w:val="0"/>
              </w:rPr>
              <w:t>.</w:t>
            </w:r>
          </w:p>
          <w:p w14:paraId="6E7C22FB" w14:textId="77777777" w:rsidR="00095BAE" w:rsidRDefault="00095BAE" w:rsidP="0040390D">
            <w:pPr>
              <w:pStyle w:val="TAH"/>
              <w:jc w:val="left"/>
              <w:rPr>
                <w:b w:val="0"/>
              </w:rPr>
            </w:pPr>
          </w:p>
          <w:p w14:paraId="2B56F1EB" w14:textId="77777777" w:rsidR="00095BAE" w:rsidRPr="009C7643" w:rsidRDefault="00095BAE"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18B8C3A" w14:textId="77777777" w:rsidR="00095BAE" w:rsidRPr="00F44CC4" w:rsidRDefault="00095BAE" w:rsidP="0040390D">
            <w:pPr>
              <w:pStyle w:val="TAH"/>
              <w:jc w:val="left"/>
              <w:rPr>
                <w:b w:val="0"/>
              </w:rPr>
            </w:pPr>
            <w:r w:rsidRPr="00F44CC4">
              <w:rPr>
                <w:b w:val="0"/>
              </w:rPr>
              <w:t xml:space="preserve">type: </w:t>
            </w:r>
            <w:r>
              <w:rPr>
                <w:b w:val="0"/>
              </w:rPr>
              <w:t>ServingLocation</w:t>
            </w:r>
          </w:p>
          <w:p w14:paraId="218F6E54" w14:textId="77777777" w:rsidR="00095BAE" w:rsidRPr="00F44CC4" w:rsidRDefault="00095BAE" w:rsidP="0040390D">
            <w:pPr>
              <w:pStyle w:val="TAH"/>
              <w:jc w:val="left"/>
              <w:rPr>
                <w:b w:val="0"/>
              </w:rPr>
            </w:pPr>
            <w:r>
              <w:rPr>
                <w:b w:val="0"/>
              </w:rPr>
              <w:t>multiplicity: 1</w:t>
            </w:r>
          </w:p>
          <w:p w14:paraId="16885D84" w14:textId="77777777" w:rsidR="00095BAE" w:rsidRPr="00F44CC4" w:rsidRDefault="00095BAE" w:rsidP="0040390D">
            <w:pPr>
              <w:pStyle w:val="TAH"/>
              <w:jc w:val="left"/>
              <w:rPr>
                <w:b w:val="0"/>
              </w:rPr>
            </w:pPr>
            <w:r w:rsidRPr="00F44CC4">
              <w:rPr>
                <w:b w:val="0"/>
              </w:rPr>
              <w:t>isOrdered: N/A</w:t>
            </w:r>
          </w:p>
          <w:p w14:paraId="087851FF" w14:textId="77777777" w:rsidR="00095BAE" w:rsidRPr="00F44CC4" w:rsidRDefault="00095BAE" w:rsidP="0040390D">
            <w:pPr>
              <w:pStyle w:val="TAH"/>
              <w:jc w:val="left"/>
              <w:rPr>
                <w:b w:val="0"/>
              </w:rPr>
            </w:pPr>
            <w:r w:rsidRPr="00F44CC4">
              <w:rPr>
                <w:b w:val="0"/>
              </w:rPr>
              <w:t xml:space="preserve">isUnique: </w:t>
            </w:r>
            <w:r>
              <w:rPr>
                <w:b w:val="0"/>
              </w:rPr>
              <w:t>NA</w:t>
            </w:r>
          </w:p>
          <w:p w14:paraId="0AEE4A3A" w14:textId="77777777" w:rsidR="00095BAE" w:rsidRPr="00F44CC4" w:rsidRDefault="00095BAE" w:rsidP="0040390D">
            <w:pPr>
              <w:pStyle w:val="TAH"/>
              <w:jc w:val="left"/>
              <w:rPr>
                <w:b w:val="0"/>
              </w:rPr>
            </w:pPr>
            <w:r w:rsidRPr="00F44CC4">
              <w:rPr>
                <w:b w:val="0"/>
              </w:rPr>
              <w:t>defaultValue: None</w:t>
            </w:r>
          </w:p>
          <w:p w14:paraId="72A25B73" w14:textId="77777777" w:rsidR="00095BAE" w:rsidRPr="009C7643" w:rsidRDefault="00095BAE" w:rsidP="0040390D">
            <w:pPr>
              <w:spacing w:after="0"/>
              <w:rPr>
                <w:rFonts w:ascii="Arial" w:hAnsi="Arial" w:cs="Arial"/>
                <w:sz w:val="18"/>
                <w:szCs w:val="18"/>
              </w:rPr>
            </w:pPr>
            <w:r w:rsidRPr="00AC40A2">
              <w:rPr>
                <w:rFonts w:ascii="Arial" w:hAnsi="Arial" w:cs="Arial"/>
                <w:sz w:val="18"/>
                <w:szCs w:val="18"/>
              </w:rPr>
              <w:t>isNullable: False</w:t>
            </w:r>
          </w:p>
        </w:tc>
      </w:tr>
      <w:tr w:rsidR="00095BAE" w14:paraId="07F11E5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84B45E" w14:textId="77777777" w:rsidR="00095BAE" w:rsidRDefault="00095BAE" w:rsidP="0040390D">
            <w:pPr>
              <w:pStyle w:val="TAL"/>
              <w:keepNext w:val="0"/>
              <w:rPr>
                <w:rFonts w:ascii="Courier New" w:hAnsi="Courier New" w:cs="Courier New"/>
                <w:szCs w:val="22"/>
                <w:lang w:val="fr-FR"/>
              </w:rPr>
            </w:pPr>
            <w:r>
              <w:rPr>
                <w:rFonts w:ascii="Courier New" w:hAnsi="Courier New" w:cs="Courier New"/>
                <w:szCs w:val="22"/>
                <w:lang w:val="fr-FR"/>
              </w:rPr>
              <w:t>eDNServiceArea</w:t>
            </w:r>
          </w:p>
        </w:tc>
        <w:tc>
          <w:tcPr>
            <w:tcW w:w="4395" w:type="dxa"/>
            <w:tcBorders>
              <w:top w:val="single" w:sz="4" w:space="0" w:color="auto"/>
              <w:left w:val="single" w:sz="4" w:space="0" w:color="auto"/>
              <w:bottom w:val="single" w:sz="4" w:space="0" w:color="auto"/>
              <w:right w:val="single" w:sz="4" w:space="0" w:color="auto"/>
            </w:tcBorders>
          </w:tcPr>
          <w:p w14:paraId="280844C7" w14:textId="77777777" w:rsidR="00095BAE" w:rsidRDefault="00095BAE" w:rsidP="0040390D">
            <w:pPr>
              <w:pStyle w:val="TAH"/>
              <w:jc w:val="left"/>
              <w:rPr>
                <w:b w:val="0"/>
              </w:rPr>
            </w:pPr>
            <w:r w:rsidRPr="00E339C5">
              <w:rPr>
                <w:b w:val="0"/>
              </w:rPr>
              <w:t>This parameter defines t</w:t>
            </w:r>
            <w:r>
              <w:rPr>
                <w:b w:val="0"/>
              </w:rPr>
              <w:t xml:space="preserve">he EDN service area </w:t>
            </w:r>
            <w:r w:rsidRPr="00011A74">
              <w:rPr>
                <w:b w:val="0"/>
              </w:rPr>
              <w:t>(see clause 7.3.3</w:t>
            </w:r>
            <w:r>
              <w:rPr>
                <w:b w:val="0"/>
              </w:rPr>
              <w:t>.4</w:t>
            </w:r>
            <w:r w:rsidRPr="00011A74">
              <w:rPr>
                <w:b w:val="0"/>
              </w:rPr>
              <w:t xml:space="preserve"> in TS 23.558 [</w:t>
            </w:r>
            <w:r>
              <w:rPr>
                <w:b w:val="0"/>
              </w:rPr>
              <w:t>81</w:t>
            </w:r>
            <w:r w:rsidRPr="00011A74">
              <w:rPr>
                <w:b w:val="0"/>
              </w:rPr>
              <w:t>])</w:t>
            </w:r>
            <w:r>
              <w:rPr>
                <w:b w:val="0"/>
              </w:rPr>
              <w:t>.</w:t>
            </w:r>
          </w:p>
          <w:p w14:paraId="60435CD5" w14:textId="77777777" w:rsidR="00095BAE" w:rsidRDefault="00095BAE" w:rsidP="0040390D">
            <w:pPr>
              <w:pStyle w:val="TAH"/>
              <w:jc w:val="left"/>
              <w:rPr>
                <w:b w:val="0"/>
              </w:rPr>
            </w:pPr>
          </w:p>
          <w:p w14:paraId="134D4FB7" w14:textId="77777777" w:rsidR="00095BAE" w:rsidRPr="009C7643" w:rsidRDefault="00095BAE"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7F7EE62" w14:textId="77777777" w:rsidR="00095BAE" w:rsidRPr="00F44CC4" w:rsidRDefault="00095BAE" w:rsidP="0040390D">
            <w:pPr>
              <w:pStyle w:val="TAH"/>
              <w:jc w:val="left"/>
              <w:rPr>
                <w:b w:val="0"/>
              </w:rPr>
            </w:pPr>
            <w:r w:rsidRPr="00F44CC4">
              <w:rPr>
                <w:b w:val="0"/>
              </w:rPr>
              <w:t xml:space="preserve">type: </w:t>
            </w:r>
            <w:r>
              <w:rPr>
                <w:b w:val="0"/>
              </w:rPr>
              <w:t>ServingLocation</w:t>
            </w:r>
          </w:p>
          <w:p w14:paraId="1D80E358" w14:textId="77777777" w:rsidR="00095BAE" w:rsidRPr="00F44CC4" w:rsidRDefault="00095BAE" w:rsidP="0040390D">
            <w:pPr>
              <w:pStyle w:val="TAH"/>
              <w:jc w:val="left"/>
              <w:rPr>
                <w:b w:val="0"/>
              </w:rPr>
            </w:pPr>
            <w:r>
              <w:rPr>
                <w:b w:val="0"/>
              </w:rPr>
              <w:t>multiplicity: 1</w:t>
            </w:r>
          </w:p>
          <w:p w14:paraId="749E7438" w14:textId="77777777" w:rsidR="00095BAE" w:rsidRPr="00F44CC4" w:rsidRDefault="00095BAE" w:rsidP="0040390D">
            <w:pPr>
              <w:pStyle w:val="TAH"/>
              <w:jc w:val="left"/>
              <w:rPr>
                <w:b w:val="0"/>
              </w:rPr>
            </w:pPr>
            <w:r w:rsidRPr="00F44CC4">
              <w:rPr>
                <w:b w:val="0"/>
              </w:rPr>
              <w:t>isOrdered: N/A</w:t>
            </w:r>
          </w:p>
          <w:p w14:paraId="7DDD6C98" w14:textId="77777777" w:rsidR="00095BAE" w:rsidRPr="00F44CC4" w:rsidRDefault="00095BAE" w:rsidP="0040390D">
            <w:pPr>
              <w:pStyle w:val="TAH"/>
              <w:jc w:val="left"/>
              <w:rPr>
                <w:b w:val="0"/>
              </w:rPr>
            </w:pPr>
            <w:r w:rsidRPr="00F44CC4">
              <w:rPr>
                <w:b w:val="0"/>
              </w:rPr>
              <w:t xml:space="preserve">isUnique: </w:t>
            </w:r>
            <w:r>
              <w:rPr>
                <w:b w:val="0"/>
              </w:rPr>
              <w:t>NA</w:t>
            </w:r>
          </w:p>
          <w:p w14:paraId="329C04EC" w14:textId="77777777" w:rsidR="00095BAE" w:rsidRPr="00F44CC4" w:rsidRDefault="00095BAE" w:rsidP="0040390D">
            <w:pPr>
              <w:pStyle w:val="TAH"/>
              <w:jc w:val="left"/>
              <w:rPr>
                <w:b w:val="0"/>
              </w:rPr>
            </w:pPr>
            <w:r w:rsidRPr="00F44CC4">
              <w:rPr>
                <w:b w:val="0"/>
              </w:rPr>
              <w:t>defaultValue: None</w:t>
            </w:r>
          </w:p>
          <w:p w14:paraId="26759566" w14:textId="77777777" w:rsidR="00095BAE" w:rsidRPr="009C7643" w:rsidRDefault="00095BAE" w:rsidP="0040390D">
            <w:pPr>
              <w:spacing w:after="0"/>
              <w:rPr>
                <w:rFonts w:ascii="Arial" w:hAnsi="Arial" w:cs="Arial"/>
                <w:sz w:val="18"/>
                <w:szCs w:val="18"/>
              </w:rPr>
            </w:pPr>
            <w:r w:rsidRPr="00AC40A2">
              <w:t>isNullable: False</w:t>
            </w:r>
          </w:p>
        </w:tc>
      </w:tr>
      <w:tr w:rsidR="00095BAE" w14:paraId="0F2BCCB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265AA8" w14:textId="77777777" w:rsidR="00095BAE" w:rsidRDefault="00095BAE" w:rsidP="0040390D">
            <w:pPr>
              <w:pStyle w:val="TAL"/>
              <w:keepNext w:val="0"/>
              <w:rPr>
                <w:rFonts w:ascii="Courier New" w:hAnsi="Courier New" w:cs="Courier New"/>
                <w:szCs w:val="22"/>
                <w:lang w:val="fr-FR"/>
              </w:rPr>
            </w:pPr>
            <w:r>
              <w:rPr>
                <w:rFonts w:ascii="Courier New" w:hAnsi="Courier New" w:cs="Courier New"/>
                <w:lang w:eastAsia="zh-CN"/>
              </w:rPr>
              <w:t>5GCNfConnEcmInfoList</w:t>
            </w:r>
          </w:p>
        </w:tc>
        <w:tc>
          <w:tcPr>
            <w:tcW w:w="4395" w:type="dxa"/>
            <w:tcBorders>
              <w:top w:val="single" w:sz="4" w:space="0" w:color="auto"/>
              <w:left w:val="single" w:sz="4" w:space="0" w:color="auto"/>
              <w:bottom w:val="single" w:sz="4" w:space="0" w:color="auto"/>
              <w:right w:val="single" w:sz="4" w:space="0" w:color="auto"/>
            </w:tcBorders>
          </w:tcPr>
          <w:p w14:paraId="0270B175" w14:textId="77777777" w:rsidR="00095BAE" w:rsidRDefault="00095BAE" w:rsidP="0040390D">
            <w:pPr>
              <w:pStyle w:val="TAL"/>
              <w:rPr>
                <w:rFonts w:eastAsia="等线"/>
                <w:lang w:eastAsia="zh-CN"/>
              </w:rPr>
            </w:pPr>
            <w:r>
              <w:rPr>
                <w:rFonts w:eastAsia="等线"/>
                <w:lang w:eastAsia="en-GB"/>
              </w:rPr>
              <w:t xml:space="preserve">The attribute specifies a list of </w:t>
            </w:r>
            <w:r>
              <w:rPr>
                <w:rFonts w:eastAsia="等线"/>
                <w:lang w:eastAsia="zh-CN"/>
              </w:rPr>
              <w:t xml:space="preserve">5GCNfConnInfo </w:t>
            </w:r>
            <w:r>
              <w:rPr>
                <w:rFonts w:eastAsia="等线"/>
                <w:lang w:eastAsia="en-GB"/>
              </w:rPr>
              <w:t xml:space="preserve">which is defined as a datatype (see clause </w:t>
            </w:r>
            <w:r>
              <w:rPr>
                <w:rFonts w:eastAsia="等线"/>
                <w:lang w:eastAsia="zh-CN"/>
              </w:rPr>
              <w:t>5</w:t>
            </w:r>
            <w:r>
              <w:rPr>
                <w:rFonts w:eastAsia="等线"/>
                <w:lang w:eastAsia="en-GB"/>
              </w:rPr>
              <w:t xml:space="preserve">.3.120). </w:t>
            </w:r>
            <w:r>
              <w:rPr>
                <w:rFonts w:eastAsia="等线"/>
                <w:lang w:eastAsia="zh-CN"/>
              </w:rPr>
              <w:t>It is used to provide 5GC NFs, such as PCF, NEF, SCEF, that are connected EDN NFs, such as EAS, EES, and ECS.</w:t>
            </w:r>
          </w:p>
          <w:p w14:paraId="3854817D" w14:textId="77777777" w:rsidR="00095BAE" w:rsidRDefault="00095BAE" w:rsidP="0040390D">
            <w:pPr>
              <w:pStyle w:val="TAL"/>
              <w:rPr>
                <w:rFonts w:eastAsia="等线"/>
                <w:lang w:eastAsia="en-GB"/>
              </w:rPr>
            </w:pPr>
          </w:p>
          <w:p w14:paraId="1CF863CB" w14:textId="77777777" w:rsidR="00095BAE" w:rsidRPr="009C7643" w:rsidRDefault="00095BAE"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01922E4" w14:textId="77777777" w:rsidR="00095BAE" w:rsidRPr="00057CA6" w:rsidRDefault="00095BAE" w:rsidP="0040390D">
            <w:pPr>
              <w:keepNext/>
              <w:keepLines/>
              <w:spacing w:after="0"/>
              <w:rPr>
                <w:rFonts w:ascii="Arial" w:eastAsia="等线" w:hAnsi="Arial" w:cs="Arial"/>
                <w:sz w:val="18"/>
                <w:szCs w:val="18"/>
                <w:lang w:eastAsia="zh-CN"/>
              </w:rPr>
            </w:pPr>
            <w:r w:rsidRPr="00057CA6">
              <w:rPr>
                <w:rFonts w:ascii="Arial" w:eastAsia="等线" w:hAnsi="Arial" w:cs="Arial"/>
                <w:sz w:val="18"/>
                <w:szCs w:val="18"/>
              </w:rPr>
              <w:t xml:space="preserve">type: </w:t>
            </w:r>
            <w:r>
              <w:rPr>
                <w:rFonts w:ascii="Arial" w:eastAsia="等线" w:hAnsi="Arial" w:cs="Arial"/>
                <w:sz w:val="18"/>
                <w:szCs w:val="18"/>
              </w:rPr>
              <w:t>5GCNfConnEcm</w:t>
            </w:r>
            <w:r w:rsidRPr="00057CA6">
              <w:rPr>
                <w:rFonts w:ascii="Arial" w:eastAsia="等线" w:hAnsi="Arial" w:cs="Arial"/>
                <w:sz w:val="18"/>
                <w:szCs w:val="18"/>
                <w:lang w:eastAsia="zh-CN"/>
              </w:rPr>
              <w:t>Info</w:t>
            </w:r>
          </w:p>
          <w:p w14:paraId="5F5C2485" w14:textId="77777777" w:rsidR="00095BAE" w:rsidRPr="00057CA6" w:rsidRDefault="00095BAE" w:rsidP="0040390D">
            <w:pPr>
              <w:keepNext/>
              <w:keepLines/>
              <w:spacing w:after="0"/>
              <w:rPr>
                <w:rFonts w:ascii="Arial" w:eastAsia="等线" w:hAnsi="Arial" w:cs="Arial"/>
                <w:sz w:val="18"/>
                <w:szCs w:val="18"/>
              </w:rPr>
            </w:pPr>
            <w:r w:rsidRPr="00057CA6">
              <w:rPr>
                <w:rFonts w:ascii="Arial" w:eastAsia="等线" w:hAnsi="Arial" w:cs="Arial"/>
                <w:sz w:val="18"/>
                <w:szCs w:val="18"/>
              </w:rPr>
              <w:t xml:space="preserve">multiplicity: </w:t>
            </w:r>
            <w:r w:rsidRPr="00057CA6">
              <w:rPr>
                <w:rFonts w:ascii="Arial" w:eastAsia="等线" w:hAnsi="Arial" w:cs="Arial"/>
                <w:snapToGrid w:val="0"/>
                <w:sz w:val="18"/>
                <w:szCs w:val="18"/>
              </w:rPr>
              <w:t>1..*</w:t>
            </w:r>
          </w:p>
          <w:p w14:paraId="6CF1FC26" w14:textId="77777777" w:rsidR="00095BAE" w:rsidRPr="00BD4F35" w:rsidRDefault="00095BAE" w:rsidP="0040390D">
            <w:pPr>
              <w:keepNext/>
              <w:keepLines/>
              <w:spacing w:after="0"/>
              <w:rPr>
                <w:rFonts w:ascii="Arial" w:eastAsia="等线" w:hAnsi="Arial" w:cs="Arial"/>
                <w:sz w:val="18"/>
                <w:szCs w:val="18"/>
              </w:rPr>
            </w:pPr>
            <w:r w:rsidRPr="00BD4F35">
              <w:rPr>
                <w:rFonts w:ascii="Arial" w:eastAsia="等线" w:hAnsi="Arial" w:cs="Arial"/>
                <w:sz w:val="18"/>
                <w:szCs w:val="18"/>
              </w:rPr>
              <w:t xml:space="preserve">isOrdered: </w:t>
            </w:r>
            <w:r>
              <w:rPr>
                <w:rFonts w:ascii="Arial" w:eastAsia="等线" w:hAnsi="Arial" w:cs="Arial"/>
                <w:sz w:val="18"/>
                <w:szCs w:val="18"/>
              </w:rPr>
              <w:t>False</w:t>
            </w:r>
          </w:p>
          <w:p w14:paraId="1A63329F" w14:textId="77777777" w:rsidR="00095BAE" w:rsidRPr="0060746A" w:rsidRDefault="00095BAE" w:rsidP="0040390D">
            <w:pPr>
              <w:keepNext/>
              <w:keepLines/>
              <w:spacing w:after="0"/>
              <w:rPr>
                <w:rFonts w:ascii="Arial" w:eastAsia="等线" w:hAnsi="Arial" w:cs="Arial"/>
                <w:sz w:val="18"/>
                <w:szCs w:val="18"/>
              </w:rPr>
            </w:pPr>
            <w:r w:rsidRPr="0060746A">
              <w:rPr>
                <w:rFonts w:ascii="Arial" w:eastAsia="等线" w:hAnsi="Arial" w:cs="Arial"/>
                <w:sz w:val="18"/>
                <w:szCs w:val="18"/>
              </w:rPr>
              <w:t xml:space="preserve">isUnique: </w:t>
            </w:r>
            <w:r w:rsidRPr="00511852">
              <w:rPr>
                <w:rFonts w:ascii="Arial" w:eastAsia="等线" w:hAnsi="Arial" w:cs="Arial"/>
                <w:sz w:val="18"/>
                <w:szCs w:val="18"/>
              </w:rPr>
              <w:t>True</w:t>
            </w:r>
          </w:p>
          <w:p w14:paraId="6A99B821" w14:textId="77777777" w:rsidR="00095BAE" w:rsidRPr="00BD4F35" w:rsidRDefault="00095BAE" w:rsidP="0040390D">
            <w:pPr>
              <w:keepNext/>
              <w:keepLines/>
              <w:spacing w:after="0"/>
              <w:rPr>
                <w:rFonts w:ascii="Arial" w:eastAsia="等线" w:hAnsi="Arial" w:cs="Arial"/>
                <w:sz w:val="18"/>
                <w:szCs w:val="18"/>
                <w:lang w:val="fr-FR"/>
              </w:rPr>
            </w:pPr>
            <w:r w:rsidRPr="00BD4F35">
              <w:rPr>
                <w:rFonts w:ascii="Arial" w:eastAsia="等线" w:hAnsi="Arial" w:cs="Arial"/>
                <w:sz w:val="18"/>
                <w:szCs w:val="18"/>
                <w:lang w:val="fr-FR"/>
              </w:rPr>
              <w:t>defaultValue: None</w:t>
            </w:r>
          </w:p>
          <w:p w14:paraId="2639B6F0" w14:textId="77777777" w:rsidR="00095BAE" w:rsidRPr="009C7643" w:rsidRDefault="00095BAE" w:rsidP="0040390D">
            <w:pPr>
              <w:spacing w:after="0"/>
              <w:rPr>
                <w:rFonts w:ascii="Arial" w:hAnsi="Arial" w:cs="Arial"/>
                <w:sz w:val="18"/>
                <w:szCs w:val="18"/>
              </w:rPr>
            </w:pPr>
            <w:r w:rsidRPr="00BD4F35">
              <w:rPr>
                <w:rFonts w:ascii="Arial" w:eastAsia="等线" w:hAnsi="Arial" w:cs="Arial"/>
                <w:sz w:val="18"/>
                <w:szCs w:val="18"/>
              </w:rPr>
              <w:t>isNullable: False</w:t>
            </w:r>
          </w:p>
        </w:tc>
      </w:tr>
      <w:tr w:rsidR="00095BAE" w14:paraId="14D99CC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592C73" w14:textId="77777777" w:rsidR="00095BAE" w:rsidRDefault="00095BAE" w:rsidP="0040390D">
            <w:pPr>
              <w:pStyle w:val="TAL"/>
              <w:keepNext w:val="0"/>
              <w:rPr>
                <w:rFonts w:ascii="Courier New" w:hAnsi="Courier New" w:cs="Courier New"/>
                <w:szCs w:val="22"/>
                <w:lang w:val="fr-FR"/>
              </w:rPr>
            </w:pPr>
            <w:r>
              <w:rPr>
                <w:rFonts w:ascii="Courier New" w:hAnsi="Courier New"/>
              </w:rPr>
              <w:t>5GCNFType</w:t>
            </w:r>
          </w:p>
        </w:tc>
        <w:tc>
          <w:tcPr>
            <w:tcW w:w="4395" w:type="dxa"/>
            <w:tcBorders>
              <w:top w:val="single" w:sz="4" w:space="0" w:color="auto"/>
              <w:left w:val="single" w:sz="4" w:space="0" w:color="auto"/>
              <w:bottom w:val="single" w:sz="4" w:space="0" w:color="auto"/>
              <w:right w:val="single" w:sz="4" w:space="0" w:color="auto"/>
            </w:tcBorders>
          </w:tcPr>
          <w:p w14:paraId="5E0AF272"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a NF instance.</w:t>
            </w:r>
          </w:p>
          <w:p w14:paraId="6503E1DE" w14:textId="77777777" w:rsidR="00095BAE" w:rsidRPr="009C7643" w:rsidRDefault="00095BAE" w:rsidP="0040390D">
            <w:pPr>
              <w:widowControl w:val="0"/>
              <w:tabs>
                <w:tab w:val="decimal" w:pos="0"/>
              </w:tabs>
              <w:spacing w:line="0" w:lineRule="atLeast"/>
              <w:rPr>
                <w:rFonts w:ascii="Arial" w:eastAsia="等线" w:hAnsi="Arial"/>
                <w:sz w:val="18"/>
              </w:rPr>
            </w:pPr>
            <w:r>
              <w:rPr>
                <w:rFonts w:cs="Arial"/>
                <w:szCs w:val="18"/>
                <w:lang w:eastAsia="zh-CN"/>
              </w:rPr>
              <w:t>AllowedValues:"PCF", "NEF", "SCEF".</w:t>
            </w:r>
          </w:p>
        </w:tc>
        <w:tc>
          <w:tcPr>
            <w:tcW w:w="1897" w:type="dxa"/>
            <w:tcBorders>
              <w:top w:val="single" w:sz="4" w:space="0" w:color="auto"/>
              <w:left w:val="single" w:sz="4" w:space="0" w:color="auto"/>
              <w:bottom w:val="single" w:sz="4" w:space="0" w:color="auto"/>
              <w:right w:val="single" w:sz="4" w:space="0" w:color="auto"/>
            </w:tcBorders>
          </w:tcPr>
          <w:p w14:paraId="60FCF569"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635FAF55"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8D64930"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FC2933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695E06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ECF616F" w14:textId="77777777" w:rsidR="00095BAE" w:rsidRPr="009C7643" w:rsidRDefault="00095BAE" w:rsidP="0040390D">
            <w:pPr>
              <w:spacing w:after="0"/>
              <w:rPr>
                <w:rFonts w:ascii="Arial" w:hAnsi="Arial" w:cs="Arial"/>
                <w:sz w:val="18"/>
                <w:szCs w:val="18"/>
              </w:rPr>
            </w:pPr>
            <w:r>
              <w:rPr>
                <w:rFonts w:ascii="Arial" w:hAnsi="Arial" w:cs="Arial"/>
                <w:sz w:val="18"/>
                <w:szCs w:val="18"/>
              </w:rPr>
              <w:t>isNullable: False</w:t>
            </w:r>
          </w:p>
        </w:tc>
      </w:tr>
      <w:tr w:rsidR="00095BAE" w14:paraId="18C36F5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5FE2F1" w14:textId="77777777" w:rsidR="00095BAE" w:rsidRDefault="00095BAE" w:rsidP="0040390D">
            <w:pPr>
              <w:pStyle w:val="TAL"/>
              <w:keepNext w:val="0"/>
              <w:rPr>
                <w:rFonts w:ascii="Courier New" w:hAnsi="Courier New" w:cs="Courier New"/>
                <w:szCs w:val="22"/>
                <w:lang w:val="fr-FR"/>
              </w:rPr>
            </w:pPr>
            <w:r>
              <w:rPr>
                <w:rFonts w:ascii="Courier New" w:hAnsi="Courier New"/>
              </w:rPr>
              <w:t>5GCNFIpAddress</w:t>
            </w:r>
          </w:p>
        </w:tc>
        <w:tc>
          <w:tcPr>
            <w:tcW w:w="4395" w:type="dxa"/>
            <w:tcBorders>
              <w:top w:val="single" w:sz="4" w:space="0" w:color="auto"/>
              <w:left w:val="single" w:sz="4" w:space="0" w:color="auto"/>
              <w:bottom w:val="single" w:sz="4" w:space="0" w:color="auto"/>
              <w:right w:val="single" w:sz="4" w:space="0" w:color="auto"/>
            </w:tcBorders>
          </w:tcPr>
          <w:p w14:paraId="28922C4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NF instance, It can be IP address (either IPv4 address (See RFC 791 [37]) or IPv6 address (See RFC 2373 [38])) or FQDN (See TS 23.003 [13]). </w:t>
            </w:r>
          </w:p>
          <w:p w14:paraId="0AB9ECBA" w14:textId="77777777" w:rsidR="00095BAE" w:rsidRPr="009C7643" w:rsidRDefault="00095BAE" w:rsidP="0040390D">
            <w:pPr>
              <w:widowControl w:val="0"/>
              <w:tabs>
                <w:tab w:val="decimal" w:pos="0"/>
              </w:tabs>
              <w:spacing w:line="0" w:lineRule="atLeast"/>
              <w:rPr>
                <w:rFonts w:ascii="Arial" w:eastAsia="等线" w:hAnsi="Arial"/>
                <w:sz w:val="18"/>
              </w:rPr>
            </w:pPr>
            <w:r>
              <w:rPr>
                <w:rFonts w:eastAsia="等线"/>
                <w:lang w:eastAsia="en-GB"/>
              </w:rPr>
              <w:t>allowedValues: N</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9BB46E2"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type: String</w:t>
            </w:r>
          </w:p>
          <w:p w14:paraId="409AFF21"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multiplicity: 1</w:t>
            </w:r>
          </w:p>
          <w:p w14:paraId="153A6337"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isOrdered: N/A</w:t>
            </w:r>
          </w:p>
          <w:p w14:paraId="7BFD00BB"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isUnique: N/A</w:t>
            </w:r>
          </w:p>
          <w:p w14:paraId="3411F846"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defaultValue: None</w:t>
            </w:r>
          </w:p>
          <w:p w14:paraId="306E7677" w14:textId="77777777" w:rsidR="00095BAE" w:rsidRPr="009C7643" w:rsidRDefault="00095BAE" w:rsidP="0040390D">
            <w:pPr>
              <w:spacing w:after="0"/>
              <w:rPr>
                <w:rFonts w:ascii="Arial" w:hAnsi="Arial" w:cs="Arial"/>
                <w:sz w:val="18"/>
                <w:szCs w:val="18"/>
              </w:rPr>
            </w:pPr>
            <w:r w:rsidRPr="00344761">
              <w:rPr>
                <w:rFonts w:ascii="Arial" w:hAnsi="Arial" w:cs="Arial"/>
                <w:sz w:val="18"/>
                <w:szCs w:val="18"/>
              </w:rPr>
              <w:t>isNullable: False</w:t>
            </w:r>
          </w:p>
        </w:tc>
      </w:tr>
      <w:tr w:rsidR="00095BAE" w14:paraId="1D51F1D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92908E" w14:textId="77777777" w:rsidR="00095BAE" w:rsidRDefault="00095BAE" w:rsidP="0040390D">
            <w:pPr>
              <w:pStyle w:val="TAL"/>
              <w:keepNext w:val="0"/>
              <w:rPr>
                <w:rFonts w:ascii="Courier New" w:hAnsi="Courier New" w:cs="Courier New"/>
                <w:szCs w:val="22"/>
                <w:lang w:val="fr-FR"/>
              </w:rPr>
            </w:pPr>
            <w:r>
              <w:rPr>
                <w:rFonts w:ascii="Courier New" w:hAnsi="Courier New"/>
              </w:rPr>
              <w:t>5GCNFRef</w:t>
            </w:r>
          </w:p>
        </w:tc>
        <w:tc>
          <w:tcPr>
            <w:tcW w:w="4395" w:type="dxa"/>
            <w:tcBorders>
              <w:top w:val="single" w:sz="4" w:space="0" w:color="auto"/>
              <w:left w:val="single" w:sz="4" w:space="0" w:color="auto"/>
              <w:bottom w:val="single" w:sz="4" w:space="0" w:color="auto"/>
              <w:right w:val="single" w:sz="4" w:space="0" w:color="auto"/>
            </w:tcBorders>
          </w:tcPr>
          <w:p w14:paraId="3DC0636A" w14:textId="77777777" w:rsidR="00095BAE" w:rsidRDefault="00095BAE" w:rsidP="0040390D">
            <w:pPr>
              <w:keepNext/>
              <w:keepLines/>
              <w:spacing w:after="0"/>
              <w:rPr>
                <w:rFonts w:ascii="Arial" w:eastAsia="等线" w:hAnsi="Arial"/>
                <w:sz w:val="18"/>
              </w:rPr>
            </w:pPr>
            <w:r>
              <w:rPr>
                <w:rFonts w:ascii="Arial" w:eastAsia="等线" w:hAnsi="Arial"/>
                <w:sz w:val="18"/>
              </w:rPr>
              <w:t>This attribute holds the DN of a NF instance.</w:t>
            </w:r>
          </w:p>
          <w:p w14:paraId="18B2AC75" w14:textId="77777777" w:rsidR="00095BAE" w:rsidRDefault="00095BAE" w:rsidP="0040390D">
            <w:pPr>
              <w:pStyle w:val="TAL"/>
              <w:rPr>
                <w:rFonts w:eastAsia="等线"/>
                <w:lang w:eastAsia="en-GB"/>
              </w:rPr>
            </w:pPr>
          </w:p>
          <w:p w14:paraId="198EBAE8" w14:textId="77777777" w:rsidR="00095BAE" w:rsidRPr="009C7643" w:rsidRDefault="00095BAE" w:rsidP="0040390D">
            <w:pPr>
              <w:widowControl w:val="0"/>
              <w:tabs>
                <w:tab w:val="decimal" w:pos="0"/>
              </w:tabs>
              <w:spacing w:line="0" w:lineRule="atLeast"/>
              <w:rPr>
                <w:rFonts w:ascii="Arial" w:eastAsia="等线" w:hAnsi="Arial"/>
                <w:sz w:val="18"/>
              </w:rPr>
            </w:pPr>
            <w:r>
              <w:rPr>
                <w:rFonts w:eastAsia="等线"/>
                <w:lang w:eastAsia="en-GB"/>
              </w:rPr>
              <w:t>allowedValues: N</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3A504D1" w14:textId="77777777" w:rsidR="00095BAE" w:rsidRPr="00344761" w:rsidRDefault="00095BAE" w:rsidP="0040390D">
            <w:pPr>
              <w:pStyle w:val="TAL"/>
              <w:keepNext w:val="0"/>
              <w:widowControl w:val="0"/>
              <w:rPr>
                <w:rFonts w:cs="Arial"/>
                <w:szCs w:val="18"/>
              </w:rPr>
            </w:pPr>
            <w:r w:rsidRPr="00344761">
              <w:rPr>
                <w:rFonts w:cs="Arial"/>
                <w:szCs w:val="18"/>
              </w:rPr>
              <w:t xml:space="preserve">type: </w:t>
            </w:r>
            <w:r>
              <w:rPr>
                <w:rFonts w:cs="Arial"/>
                <w:szCs w:val="18"/>
              </w:rPr>
              <w:t>DN</w:t>
            </w:r>
          </w:p>
          <w:p w14:paraId="3CB671AF" w14:textId="77777777" w:rsidR="00095BAE" w:rsidRPr="00344761" w:rsidRDefault="00095BAE" w:rsidP="0040390D">
            <w:pPr>
              <w:pStyle w:val="TAL"/>
              <w:keepNext w:val="0"/>
              <w:widowControl w:val="0"/>
              <w:rPr>
                <w:rFonts w:cs="Arial"/>
                <w:szCs w:val="18"/>
              </w:rPr>
            </w:pPr>
            <w:r w:rsidRPr="00344761">
              <w:rPr>
                <w:rFonts w:cs="Arial"/>
                <w:szCs w:val="18"/>
              </w:rPr>
              <w:t xml:space="preserve">multiplicity: </w:t>
            </w:r>
            <w:r>
              <w:rPr>
                <w:rFonts w:cs="Arial"/>
                <w:szCs w:val="18"/>
              </w:rPr>
              <w:t>0..</w:t>
            </w:r>
            <w:r w:rsidRPr="00344761">
              <w:rPr>
                <w:rFonts w:cs="Arial"/>
                <w:szCs w:val="18"/>
              </w:rPr>
              <w:t>1</w:t>
            </w:r>
          </w:p>
          <w:p w14:paraId="3E342369" w14:textId="77777777" w:rsidR="00095BAE" w:rsidRPr="00802017" w:rsidRDefault="00095BAE" w:rsidP="0040390D">
            <w:pPr>
              <w:pStyle w:val="TAL"/>
              <w:keepNext w:val="0"/>
              <w:widowControl w:val="0"/>
              <w:rPr>
                <w:rFonts w:cs="Arial"/>
                <w:szCs w:val="18"/>
              </w:rPr>
            </w:pPr>
            <w:r w:rsidRPr="00802017">
              <w:rPr>
                <w:rFonts w:cs="Arial"/>
                <w:szCs w:val="18"/>
              </w:rPr>
              <w:t>isOrdered: N/A</w:t>
            </w:r>
          </w:p>
          <w:p w14:paraId="713F4F01" w14:textId="77777777" w:rsidR="00095BAE" w:rsidRPr="00802017" w:rsidRDefault="00095BAE" w:rsidP="0040390D">
            <w:pPr>
              <w:pStyle w:val="TAL"/>
              <w:keepNext w:val="0"/>
              <w:widowControl w:val="0"/>
              <w:rPr>
                <w:rFonts w:cs="Arial"/>
                <w:szCs w:val="18"/>
              </w:rPr>
            </w:pPr>
            <w:r w:rsidRPr="00802017">
              <w:rPr>
                <w:rFonts w:cs="Arial"/>
                <w:szCs w:val="18"/>
              </w:rPr>
              <w:t>isUnique: N/A</w:t>
            </w:r>
          </w:p>
          <w:p w14:paraId="24C6CDBB" w14:textId="77777777" w:rsidR="00095BAE" w:rsidRPr="00802017" w:rsidRDefault="00095BAE" w:rsidP="0040390D">
            <w:pPr>
              <w:pStyle w:val="TAL"/>
              <w:keepNext w:val="0"/>
              <w:widowControl w:val="0"/>
              <w:rPr>
                <w:rFonts w:cs="Arial"/>
                <w:szCs w:val="18"/>
              </w:rPr>
            </w:pPr>
            <w:r w:rsidRPr="00802017">
              <w:rPr>
                <w:rFonts w:cs="Arial"/>
                <w:szCs w:val="18"/>
              </w:rPr>
              <w:t>defaultValue: None</w:t>
            </w:r>
          </w:p>
          <w:p w14:paraId="79CF35DA" w14:textId="77777777" w:rsidR="00095BAE" w:rsidRPr="009C7643" w:rsidRDefault="00095BAE" w:rsidP="0040390D">
            <w:pPr>
              <w:spacing w:after="0"/>
              <w:rPr>
                <w:rFonts w:ascii="Arial" w:hAnsi="Arial" w:cs="Arial"/>
                <w:sz w:val="18"/>
                <w:szCs w:val="18"/>
              </w:rPr>
            </w:pPr>
            <w:r w:rsidRPr="00802017">
              <w:rPr>
                <w:rFonts w:ascii="Arial" w:hAnsi="Arial" w:cs="Arial"/>
                <w:sz w:val="18"/>
                <w:szCs w:val="18"/>
              </w:rPr>
              <w:t xml:space="preserve">isNullable: </w:t>
            </w:r>
            <w:r>
              <w:rPr>
                <w:rFonts w:ascii="Arial" w:hAnsi="Arial" w:cs="Arial"/>
                <w:sz w:val="18"/>
                <w:szCs w:val="18"/>
              </w:rPr>
              <w:t>False</w:t>
            </w:r>
          </w:p>
        </w:tc>
      </w:tr>
      <w:tr w:rsidR="00095BAE" w14:paraId="5714EC2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B8AD49" w14:textId="77777777" w:rsidR="00095BAE" w:rsidRDefault="00095BAE" w:rsidP="0040390D">
            <w:pPr>
              <w:pStyle w:val="TAL"/>
              <w:keepNext w:val="0"/>
              <w:rPr>
                <w:rFonts w:ascii="Courier New" w:hAnsi="Courier New" w:cs="Courier New"/>
                <w:szCs w:val="22"/>
                <w:lang w:val="fr-FR"/>
              </w:rPr>
            </w:pPr>
            <w:r>
              <w:rPr>
                <w:rFonts w:ascii="Courier New" w:hAnsi="Courier New" w:cs="Courier New"/>
                <w:lang w:eastAsia="zh-CN"/>
              </w:rPr>
              <w:t>ednIdentifier</w:t>
            </w:r>
          </w:p>
        </w:tc>
        <w:tc>
          <w:tcPr>
            <w:tcW w:w="4395" w:type="dxa"/>
            <w:tcBorders>
              <w:top w:val="single" w:sz="4" w:space="0" w:color="auto"/>
              <w:left w:val="single" w:sz="4" w:space="0" w:color="auto"/>
              <w:bottom w:val="single" w:sz="4" w:space="0" w:color="auto"/>
              <w:right w:val="single" w:sz="4" w:space="0" w:color="auto"/>
            </w:tcBorders>
          </w:tcPr>
          <w:p w14:paraId="26DCA8FB" w14:textId="77777777" w:rsidR="00095BAE" w:rsidRDefault="00095BAE" w:rsidP="0040390D">
            <w:pPr>
              <w:pStyle w:val="TAL"/>
            </w:pPr>
            <w:r w:rsidRPr="00C03ABD">
              <w:t xml:space="preserve">The identifier of the </w:t>
            </w:r>
            <w:r>
              <w:t xml:space="preserve">edge data network </w:t>
            </w:r>
            <w:r w:rsidRPr="00C03ABD">
              <w:t>(See TS 23.558 [</w:t>
            </w:r>
            <w:r>
              <w:t>81</w:t>
            </w:r>
            <w:r w:rsidRPr="00C03ABD">
              <w:t>]).</w:t>
            </w:r>
          </w:p>
          <w:p w14:paraId="7A4B688A" w14:textId="77777777" w:rsidR="00095BAE" w:rsidRDefault="00095BAE" w:rsidP="0040390D">
            <w:pPr>
              <w:pStyle w:val="TAL"/>
            </w:pPr>
          </w:p>
          <w:p w14:paraId="39F681A6" w14:textId="77777777" w:rsidR="00095BAE" w:rsidRPr="009C7643" w:rsidRDefault="00095BAE"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0D89F89" w14:textId="77777777" w:rsidR="00095BAE" w:rsidRDefault="00095BAE" w:rsidP="0040390D">
            <w:pPr>
              <w:pStyle w:val="TAL"/>
            </w:pPr>
            <w:r>
              <w:t>type: string</w:t>
            </w:r>
          </w:p>
          <w:p w14:paraId="516D29A1" w14:textId="77777777" w:rsidR="00095BAE" w:rsidRDefault="00095BAE" w:rsidP="0040390D">
            <w:pPr>
              <w:pStyle w:val="TAL"/>
              <w:rPr>
                <w:lang w:eastAsia="zh-CN"/>
              </w:rPr>
            </w:pPr>
            <w:r>
              <w:t xml:space="preserve">multiplicity: </w:t>
            </w:r>
            <w:r>
              <w:rPr>
                <w:lang w:eastAsia="zh-CN"/>
              </w:rPr>
              <w:t>1</w:t>
            </w:r>
          </w:p>
          <w:p w14:paraId="63E2DDAD" w14:textId="77777777" w:rsidR="00095BAE" w:rsidRDefault="00095BAE" w:rsidP="0040390D">
            <w:pPr>
              <w:pStyle w:val="TAL"/>
            </w:pPr>
            <w:r>
              <w:t>isOrdered: N/A</w:t>
            </w:r>
          </w:p>
          <w:p w14:paraId="115F2E09" w14:textId="77777777" w:rsidR="00095BAE" w:rsidRDefault="00095BAE" w:rsidP="0040390D">
            <w:pPr>
              <w:pStyle w:val="TAL"/>
            </w:pPr>
            <w:r>
              <w:t>isUnique: N/A</w:t>
            </w:r>
          </w:p>
          <w:p w14:paraId="0B75D03C" w14:textId="77777777" w:rsidR="00095BAE" w:rsidRDefault="00095BAE" w:rsidP="0040390D">
            <w:pPr>
              <w:pStyle w:val="TAL"/>
            </w:pPr>
            <w:r>
              <w:t>defaultValue: None</w:t>
            </w:r>
          </w:p>
          <w:p w14:paraId="41C253C8" w14:textId="77777777" w:rsidR="00095BAE" w:rsidRPr="009C7643" w:rsidRDefault="00095BAE" w:rsidP="0040390D">
            <w:pPr>
              <w:spacing w:after="0"/>
              <w:rPr>
                <w:rFonts w:ascii="Arial" w:hAnsi="Arial" w:cs="Arial"/>
                <w:sz w:val="18"/>
                <w:szCs w:val="18"/>
              </w:rPr>
            </w:pPr>
            <w:r w:rsidRPr="001315BF">
              <w:t xml:space="preserve">isNullable: </w:t>
            </w:r>
            <w:r w:rsidRPr="001315BF">
              <w:rPr>
                <w:rFonts w:cs="Arial"/>
              </w:rPr>
              <w:t>False</w:t>
            </w:r>
          </w:p>
        </w:tc>
      </w:tr>
      <w:tr w:rsidR="00095BAE" w14:paraId="04521D9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B4A5D4" w14:textId="77777777" w:rsidR="00095BAE" w:rsidRDefault="00095BAE" w:rsidP="0040390D">
            <w:pPr>
              <w:pStyle w:val="TAL"/>
              <w:keepNext w:val="0"/>
              <w:rPr>
                <w:rFonts w:ascii="Courier New" w:hAnsi="Courier New" w:cs="Courier New"/>
                <w:szCs w:val="22"/>
                <w:lang w:val="fr-FR"/>
              </w:rPr>
            </w:pPr>
            <w:r>
              <w:rPr>
                <w:rFonts w:ascii="Courier New" w:hAnsi="Courier New"/>
              </w:rPr>
              <w:t>eASIpAddress</w:t>
            </w:r>
          </w:p>
        </w:tc>
        <w:tc>
          <w:tcPr>
            <w:tcW w:w="4395" w:type="dxa"/>
            <w:tcBorders>
              <w:top w:val="single" w:sz="4" w:space="0" w:color="auto"/>
              <w:left w:val="single" w:sz="4" w:space="0" w:color="auto"/>
              <w:bottom w:val="single" w:sz="4" w:space="0" w:color="auto"/>
              <w:right w:val="single" w:sz="4" w:space="0" w:color="auto"/>
            </w:tcBorders>
          </w:tcPr>
          <w:p w14:paraId="254A940D"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AS instance. It can be IP address (either IPv4 address (See RFC 791 [37]) or IPv6 address (See RFC 2373 [38]). </w:t>
            </w:r>
          </w:p>
          <w:p w14:paraId="391E8EFD" w14:textId="77777777" w:rsidR="00095BAE" w:rsidRPr="009C7643" w:rsidRDefault="00095BAE" w:rsidP="0040390D">
            <w:pPr>
              <w:widowControl w:val="0"/>
              <w:tabs>
                <w:tab w:val="decimal" w:pos="0"/>
              </w:tabs>
              <w:spacing w:line="0" w:lineRule="atLeast"/>
              <w:rPr>
                <w:rFonts w:ascii="Arial" w:eastAsia="等线" w:hAnsi="Arial"/>
                <w:sz w:val="18"/>
              </w:rPr>
            </w:pPr>
            <w:r>
              <w:rPr>
                <w:rFonts w:eastAsia="等线"/>
                <w:lang w:eastAsia="en-GB"/>
              </w:rPr>
              <w:t>allowedValues: N</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46058B3"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type: String</w:t>
            </w:r>
          </w:p>
          <w:p w14:paraId="5F37AE3B"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multiplicity: 1</w:t>
            </w:r>
          </w:p>
          <w:p w14:paraId="7623FA27"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isOrdered: N/A</w:t>
            </w:r>
          </w:p>
          <w:p w14:paraId="5D409983"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isUnique: N/A</w:t>
            </w:r>
          </w:p>
          <w:p w14:paraId="124E0D6F"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defaultValue: None</w:t>
            </w:r>
          </w:p>
          <w:p w14:paraId="576622CE" w14:textId="77777777" w:rsidR="00095BAE" w:rsidRPr="009C7643" w:rsidRDefault="00095BAE" w:rsidP="0040390D">
            <w:pPr>
              <w:spacing w:after="0"/>
              <w:rPr>
                <w:rFonts w:ascii="Arial" w:hAnsi="Arial" w:cs="Arial"/>
                <w:sz w:val="18"/>
                <w:szCs w:val="18"/>
              </w:rPr>
            </w:pPr>
            <w:r w:rsidRPr="00344761">
              <w:rPr>
                <w:rFonts w:cs="Arial"/>
                <w:szCs w:val="18"/>
              </w:rPr>
              <w:t>isNullable: False</w:t>
            </w:r>
          </w:p>
        </w:tc>
      </w:tr>
      <w:tr w:rsidR="00095BAE" w14:paraId="6F6E309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46F5A3" w14:textId="77777777" w:rsidR="00095BAE" w:rsidRDefault="00095BAE" w:rsidP="0040390D">
            <w:pPr>
              <w:pStyle w:val="TAL"/>
              <w:keepNext w:val="0"/>
              <w:rPr>
                <w:rFonts w:ascii="Courier New" w:hAnsi="Courier New" w:cs="Courier New"/>
                <w:szCs w:val="22"/>
                <w:lang w:val="fr-FR"/>
              </w:rPr>
            </w:pPr>
            <w:r>
              <w:rPr>
                <w:rFonts w:ascii="Courier New" w:hAnsi="Courier New"/>
              </w:rPr>
              <w:lastRenderedPageBreak/>
              <w:t>eESIpAddress</w:t>
            </w:r>
          </w:p>
        </w:tc>
        <w:tc>
          <w:tcPr>
            <w:tcW w:w="4395" w:type="dxa"/>
            <w:tcBorders>
              <w:top w:val="single" w:sz="4" w:space="0" w:color="auto"/>
              <w:left w:val="single" w:sz="4" w:space="0" w:color="auto"/>
              <w:bottom w:val="single" w:sz="4" w:space="0" w:color="auto"/>
              <w:right w:val="single" w:sz="4" w:space="0" w:color="auto"/>
            </w:tcBorders>
          </w:tcPr>
          <w:p w14:paraId="064A53B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ES instance. It can be IP address (either IPv4 address (See RFC 791 [37]) or IPv6 address (See RFC 2373 [38])). </w:t>
            </w:r>
          </w:p>
          <w:p w14:paraId="6C7B7E95" w14:textId="77777777" w:rsidR="00095BAE" w:rsidRPr="009C7643" w:rsidRDefault="00095BAE"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8B3FCCF"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type: String</w:t>
            </w:r>
          </w:p>
          <w:p w14:paraId="0BF67395"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multiplicity: 1</w:t>
            </w:r>
          </w:p>
          <w:p w14:paraId="08BCE191"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isOrdered: N/A</w:t>
            </w:r>
          </w:p>
          <w:p w14:paraId="51262143"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3ED6D9E9"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defaultValue: None</w:t>
            </w:r>
          </w:p>
          <w:p w14:paraId="53729FED" w14:textId="77777777" w:rsidR="00095BAE" w:rsidRPr="009C7643" w:rsidRDefault="00095BAE" w:rsidP="0040390D">
            <w:pPr>
              <w:spacing w:after="0"/>
              <w:rPr>
                <w:rFonts w:ascii="Arial" w:hAnsi="Arial" w:cs="Arial"/>
                <w:sz w:val="18"/>
                <w:szCs w:val="18"/>
              </w:rPr>
            </w:pPr>
            <w:r w:rsidRPr="00E6347E">
              <w:rPr>
                <w:rFonts w:ascii="Arial" w:hAnsi="Arial" w:cs="Arial"/>
                <w:sz w:val="18"/>
                <w:szCs w:val="18"/>
              </w:rPr>
              <w:t>isNullable: False</w:t>
            </w:r>
          </w:p>
        </w:tc>
      </w:tr>
      <w:tr w:rsidR="00095BAE" w14:paraId="18027A4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4B2DD4" w14:textId="77777777" w:rsidR="00095BAE" w:rsidRDefault="00095BAE" w:rsidP="0040390D">
            <w:pPr>
              <w:pStyle w:val="TAL"/>
              <w:keepNext w:val="0"/>
              <w:rPr>
                <w:rFonts w:ascii="Courier New" w:hAnsi="Courier New" w:cs="Courier New"/>
                <w:szCs w:val="22"/>
                <w:lang w:val="fr-FR"/>
              </w:rPr>
            </w:pPr>
            <w:r>
              <w:rPr>
                <w:rFonts w:ascii="Courier New" w:hAnsi="Courier New"/>
              </w:rPr>
              <w:t>eCSIpAddress</w:t>
            </w:r>
          </w:p>
        </w:tc>
        <w:tc>
          <w:tcPr>
            <w:tcW w:w="4395" w:type="dxa"/>
            <w:tcBorders>
              <w:top w:val="single" w:sz="4" w:space="0" w:color="auto"/>
              <w:left w:val="single" w:sz="4" w:space="0" w:color="auto"/>
              <w:bottom w:val="single" w:sz="4" w:space="0" w:color="auto"/>
              <w:right w:val="single" w:sz="4" w:space="0" w:color="auto"/>
            </w:tcBorders>
          </w:tcPr>
          <w:p w14:paraId="6C2A0C88"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CS instance. It can be IP address (either IPv4 address (See RFC 791 [37]) or IPv6 address (See RFC 2373 [38])). </w:t>
            </w:r>
          </w:p>
          <w:p w14:paraId="242FBA9D" w14:textId="77777777" w:rsidR="00095BAE" w:rsidRPr="009C7643" w:rsidRDefault="00095BAE"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616E097"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type: String</w:t>
            </w:r>
          </w:p>
          <w:p w14:paraId="46B2EC9A"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multiplicity: 1</w:t>
            </w:r>
          </w:p>
          <w:p w14:paraId="592BB16D"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isOrdered: N/A</w:t>
            </w:r>
          </w:p>
          <w:p w14:paraId="7C42887F"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1F7B718A"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defaultValue: None</w:t>
            </w:r>
          </w:p>
          <w:p w14:paraId="5DBF8948" w14:textId="77777777" w:rsidR="00095BAE" w:rsidRPr="009C7643" w:rsidRDefault="00095BAE" w:rsidP="0040390D">
            <w:pPr>
              <w:spacing w:after="0"/>
              <w:rPr>
                <w:rFonts w:ascii="Arial" w:hAnsi="Arial" w:cs="Arial"/>
                <w:sz w:val="18"/>
                <w:szCs w:val="18"/>
              </w:rPr>
            </w:pPr>
            <w:r w:rsidRPr="00E6347E">
              <w:rPr>
                <w:rFonts w:ascii="Arial" w:hAnsi="Arial" w:cs="Arial"/>
                <w:sz w:val="18"/>
                <w:szCs w:val="18"/>
              </w:rPr>
              <w:t>isNullable: False</w:t>
            </w:r>
          </w:p>
        </w:tc>
      </w:tr>
      <w:tr w:rsidR="00095BAE" w14:paraId="664DFD5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1AD26F" w14:textId="77777777" w:rsidR="00095BAE" w:rsidRDefault="00095BAE" w:rsidP="0040390D">
            <w:pPr>
              <w:pStyle w:val="TAL"/>
              <w:keepNext w:val="0"/>
              <w:rPr>
                <w:rFonts w:ascii="Courier New" w:hAnsi="Courier New" w:cs="Courier New"/>
                <w:szCs w:val="22"/>
                <w:lang w:val="fr-FR"/>
              </w:rPr>
            </w:pPr>
            <w:r>
              <w:rPr>
                <w:rFonts w:ascii="Courier New" w:hAnsi="Courier New" w:cs="Courier New"/>
                <w:lang w:eastAsia="zh-CN"/>
              </w:rPr>
              <w:t>uPFConnectionInfo</w:t>
            </w:r>
          </w:p>
        </w:tc>
        <w:tc>
          <w:tcPr>
            <w:tcW w:w="4395" w:type="dxa"/>
            <w:tcBorders>
              <w:top w:val="single" w:sz="4" w:space="0" w:color="auto"/>
              <w:left w:val="single" w:sz="4" w:space="0" w:color="auto"/>
              <w:bottom w:val="single" w:sz="4" w:space="0" w:color="auto"/>
              <w:right w:val="single" w:sz="4" w:space="0" w:color="auto"/>
            </w:tcBorders>
          </w:tcPr>
          <w:p w14:paraId="4A07CCD5" w14:textId="77777777" w:rsidR="00095BAE" w:rsidRDefault="00095BAE" w:rsidP="0040390D">
            <w:pPr>
              <w:pStyle w:val="TAL"/>
              <w:rPr>
                <w:rFonts w:eastAsia="等线"/>
                <w:lang w:eastAsia="zh-CN"/>
              </w:rPr>
            </w:pPr>
            <w:r>
              <w:rPr>
                <w:rFonts w:eastAsia="等线"/>
                <w:lang w:eastAsia="en-GB"/>
              </w:rPr>
              <w:t xml:space="preserve">The attribute is defined as a datatype </w:t>
            </w:r>
            <w:r>
              <w:rPr>
                <w:rFonts w:eastAsia="等线" w:cs="Arial"/>
                <w:szCs w:val="18"/>
              </w:rPr>
              <w:t>UPFConnInfo</w:t>
            </w:r>
            <w:r>
              <w:rPr>
                <w:rFonts w:eastAsia="等线"/>
                <w:lang w:eastAsia="en-GB"/>
              </w:rPr>
              <w:t xml:space="preserve"> (see clause </w:t>
            </w:r>
            <w:r>
              <w:rPr>
                <w:rFonts w:eastAsia="等线"/>
                <w:lang w:eastAsia="zh-CN"/>
              </w:rPr>
              <w:t>5</w:t>
            </w:r>
            <w:r>
              <w:rPr>
                <w:rFonts w:eastAsia="等线"/>
                <w:lang w:eastAsia="en-GB"/>
              </w:rPr>
              <w:t xml:space="preserve">.3.121). </w:t>
            </w:r>
            <w:r>
              <w:rPr>
                <w:rFonts w:eastAsia="等线"/>
                <w:lang w:eastAsia="zh-CN"/>
              </w:rPr>
              <w:t xml:space="preserve">It is used to provide the UPF IP address and UPF DN. </w:t>
            </w:r>
          </w:p>
          <w:p w14:paraId="2849DF6C" w14:textId="77777777" w:rsidR="00095BAE" w:rsidRDefault="00095BAE" w:rsidP="0040390D">
            <w:pPr>
              <w:pStyle w:val="TAL"/>
              <w:rPr>
                <w:rFonts w:eastAsia="等线"/>
                <w:lang w:eastAsia="en-GB"/>
              </w:rPr>
            </w:pPr>
          </w:p>
          <w:p w14:paraId="350CF61F" w14:textId="77777777" w:rsidR="00095BAE" w:rsidRPr="009C7643" w:rsidRDefault="00095BAE" w:rsidP="0040390D">
            <w:pPr>
              <w:widowControl w:val="0"/>
              <w:tabs>
                <w:tab w:val="decimal" w:pos="0"/>
              </w:tabs>
              <w:spacing w:line="0" w:lineRule="atLeast"/>
              <w:rPr>
                <w:rFonts w:ascii="Arial" w:eastAsia="等线" w:hAnsi="Arial"/>
                <w:sz w:val="18"/>
              </w:rPr>
            </w:pPr>
            <w:r w:rsidRPr="00920139">
              <w:rPr>
                <w:rFonts w:eastAsia="等线" w:cs="Arial"/>
                <w:szCs w:val="18"/>
                <w:lang w:eastAsia="en-GB"/>
              </w:rPr>
              <w:t>a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D4ACC77" w14:textId="77777777" w:rsidR="00095BAE" w:rsidRPr="00057CA6" w:rsidRDefault="00095BAE" w:rsidP="0040390D">
            <w:pPr>
              <w:keepNext/>
              <w:keepLines/>
              <w:spacing w:after="0"/>
              <w:rPr>
                <w:rFonts w:ascii="Arial" w:eastAsia="等线" w:hAnsi="Arial" w:cs="Arial"/>
                <w:sz w:val="18"/>
                <w:szCs w:val="18"/>
                <w:lang w:eastAsia="zh-CN"/>
              </w:rPr>
            </w:pPr>
            <w:r w:rsidRPr="00057CA6">
              <w:rPr>
                <w:rFonts w:ascii="Arial" w:eastAsia="等线" w:hAnsi="Arial" w:cs="Arial"/>
                <w:sz w:val="18"/>
                <w:szCs w:val="18"/>
              </w:rPr>
              <w:t xml:space="preserve">type: </w:t>
            </w:r>
            <w:r w:rsidRPr="00460E09">
              <w:rPr>
                <w:rFonts w:ascii="Arial" w:eastAsia="等线" w:hAnsi="Arial" w:cs="Arial"/>
                <w:sz w:val="18"/>
                <w:szCs w:val="18"/>
              </w:rPr>
              <w:t>UPFConnInfo</w:t>
            </w:r>
          </w:p>
          <w:p w14:paraId="4992DCD4" w14:textId="77777777" w:rsidR="00095BAE" w:rsidRPr="00057CA6" w:rsidRDefault="00095BAE" w:rsidP="0040390D">
            <w:pPr>
              <w:keepNext/>
              <w:keepLines/>
              <w:spacing w:after="0"/>
              <w:rPr>
                <w:rFonts w:ascii="Arial" w:eastAsia="等线" w:hAnsi="Arial" w:cs="Arial"/>
                <w:sz w:val="18"/>
                <w:szCs w:val="18"/>
              </w:rPr>
            </w:pPr>
            <w:r w:rsidRPr="00057CA6">
              <w:rPr>
                <w:rFonts w:ascii="Arial" w:eastAsia="等线" w:hAnsi="Arial" w:cs="Arial"/>
                <w:sz w:val="18"/>
                <w:szCs w:val="18"/>
              </w:rPr>
              <w:t xml:space="preserve">multiplicity: </w:t>
            </w:r>
            <w:r w:rsidRPr="00057CA6">
              <w:rPr>
                <w:rFonts w:ascii="Arial" w:eastAsia="等线" w:hAnsi="Arial" w:cs="Arial"/>
                <w:snapToGrid w:val="0"/>
                <w:sz w:val="18"/>
                <w:szCs w:val="18"/>
              </w:rPr>
              <w:t>1</w:t>
            </w:r>
          </w:p>
          <w:p w14:paraId="222E8490" w14:textId="77777777" w:rsidR="00095BAE" w:rsidRPr="00BD4F35" w:rsidRDefault="00095BAE" w:rsidP="0040390D">
            <w:pPr>
              <w:keepNext/>
              <w:keepLines/>
              <w:spacing w:after="0"/>
              <w:rPr>
                <w:rFonts w:ascii="Arial" w:eastAsia="等线" w:hAnsi="Arial" w:cs="Arial"/>
                <w:sz w:val="18"/>
                <w:szCs w:val="18"/>
              </w:rPr>
            </w:pPr>
            <w:r w:rsidRPr="00BD4F35">
              <w:rPr>
                <w:rFonts w:ascii="Arial" w:eastAsia="等线" w:hAnsi="Arial" w:cs="Arial"/>
                <w:sz w:val="18"/>
                <w:szCs w:val="18"/>
              </w:rPr>
              <w:t>isOrdered: N/A</w:t>
            </w:r>
          </w:p>
          <w:p w14:paraId="6DA05017" w14:textId="77777777" w:rsidR="00095BAE" w:rsidRPr="00BD4F35" w:rsidRDefault="00095BAE" w:rsidP="0040390D">
            <w:pPr>
              <w:keepNext/>
              <w:keepLines/>
              <w:spacing w:after="0"/>
              <w:rPr>
                <w:rFonts w:ascii="Arial" w:eastAsia="等线" w:hAnsi="Arial" w:cs="Arial"/>
                <w:sz w:val="18"/>
                <w:szCs w:val="18"/>
                <w:lang w:val="fr-FR"/>
              </w:rPr>
            </w:pPr>
            <w:r w:rsidRPr="00BD4F35">
              <w:rPr>
                <w:rFonts w:ascii="Arial" w:eastAsia="等线" w:hAnsi="Arial" w:cs="Arial"/>
                <w:sz w:val="18"/>
                <w:szCs w:val="18"/>
                <w:lang w:val="fr-FR"/>
              </w:rPr>
              <w:t>isUnique: N/A</w:t>
            </w:r>
          </w:p>
          <w:p w14:paraId="3A2D8302" w14:textId="77777777" w:rsidR="00095BAE" w:rsidRPr="00BD4F35" w:rsidRDefault="00095BAE" w:rsidP="0040390D">
            <w:pPr>
              <w:keepNext/>
              <w:keepLines/>
              <w:spacing w:after="0"/>
              <w:rPr>
                <w:rFonts w:ascii="Arial" w:eastAsia="等线" w:hAnsi="Arial" w:cs="Arial"/>
                <w:sz w:val="18"/>
                <w:szCs w:val="18"/>
                <w:lang w:val="fr-FR"/>
              </w:rPr>
            </w:pPr>
            <w:r w:rsidRPr="00BD4F35">
              <w:rPr>
                <w:rFonts w:ascii="Arial" w:eastAsia="等线" w:hAnsi="Arial" w:cs="Arial"/>
                <w:sz w:val="18"/>
                <w:szCs w:val="18"/>
                <w:lang w:val="fr-FR"/>
              </w:rPr>
              <w:t>defaultValue: None</w:t>
            </w:r>
          </w:p>
          <w:p w14:paraId="7F07B8EB" w14:textId="77777777" w:rsidR="00095BAE" w:rsidRPr="009C7643" w:rsidRDefault="00095BAE" w:rsidP="0040390D">
            <w:pPr>
              <w:spacing w:after="0"/>
              <w:rPr>
                <w:rFonts w:ascii="Arial" w:hAnsi="Arial" w:cs="Arial"/>
                <w:sz w:val="18"/>
                <w:szCs w:val="18"/>
              </w:rPr>
            </w:pPr>
            <w:r w:rsidRPr="00BD4F35">
              <w:rPr>
                <w:rFonts w:ascii="Arial" w:eastAsia="等线" w:hAnsi="Arial" w:cs="Arial"/>
                <w:sz w:val="18"/>
                <w:szCs w:val="18"/>
              </w:rPr>
              <w:t>isNullable: False</w:t>
            </w:r>
          </w:p>
        </w:tc>
      </w:tr>
      <w:tr w:rsidR="00095BAE" w14:paraId="76232CB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FDCB80" w14:textId="77777777" w:rsidR="00095BAE" w:rsidRDefault="00095BAE" w:rsidP="0040390D">
            <w:pPr>
              <w:pStyle w:val="TAL"/>
              <w:keepNext w:val="0"/>
              <w:rPr>
                <w:rFonts w:ascii="Courier New" w:hAnsi="Courier New" w:cs="Courier New"/>
                <w:szCs w:val="22"/>
                <w:lang w:val="fr-FR"/>
              </w:rPr>
            </w:pPr>
            <w:r>
              <w:rPr>
                <w:rFonts w:ascii="Courier New" w:hAnsi="Courier New" w:cs="Courier New"/>
                <w:szCs w:val="22"/>
                <w:lang w:val="fr-FR"/>
              </w:rPr>
              <w:t>uPFRef</w:t>
            </w:r>
          </w:p>
        </w:tc>
        <w:tc>
          <w:tcPr>
            <w:tcW w:w="4395" w:type="dxa"/>
            <w:tcBorders>
              <w:top w:val="single" w:sz="4" w:space="0" w:color="auto"/>
              <w:left w:val="single" w:sz="4" w:space="0" w:color="auto"/>
              <w:bottom w:val="single" w:sz="4" w:space="0" w:color="auto"/>
              <w:right w:val="single" w:sz="4" w:space="0" w:color="auto"/>
            </w:tcBorders>
          </w:tcPr>
          <w:p w14:paraId="1B74CADD" w14:textId="77777777" w:rsidR="00095BAE" w:rsidRDefault="00095BAE" w:rsidP="0040390D">
            <w:pPr>
              <w:keepNext/>
              <w:keepLines/>
              <w:spacing w:after="0"/>
              <w:rPr>
                <w:rFonts w:ascii="Arial" w:eastAsia="等线" w:hAnsi="Arial"/>
                <w:sz w:val="18"/>
              </w:rPr>
            </w:pPr>
            <w:r>
              <w:rPr>
                <w:rFonts w:ascii="Arial" w:eastAsia="等线" w:hAnsi="Arial"/>
                <w:sz w:val="18"/>
              </w:rPr>
              <w:t>This attribute holds the DN of an UPF instance.</w:t>
            </w:r>
          </w:p>
          <w:p w14:paraId="6A974032" w14:textId="77777777" w:rsidR="00095BAE" w:rsidRDefault="00095BAE" w:rsidP="0040390D">
            <w:pPr>
              <w:pStyle w:val="TAL"/>
              <w:rPr>
                <w:rFonts w:eastAsia="等线"/>
                <w:lang w:eastAsia="en-GB"/>
              </w:rPr>
            </w:pPr>
          </w:p>
          <w:p w14:paraId="4786BC0B" w14:textId="77777777" w:rsidR="00095BAE" w:rsidRPr="009C7643" w:rsidRDefault="00095BAE" w:rsidP="0040390D">
            <w:pPr>
              <w:widowControl w:val="0"/>
              <w:tabs>
                <w:tab w:val="decimal" w:pos="0"/>
              </w:tabs>
              <w:spacing w:line="0" w:lineRule="atLeast"/>
              <w:rPr>
                <w:rFonts w:ascii="Arial" w:eastAsia="等线" w:hAnsi="Arial"/>
                <w:sz w:val="18"/>
              </w:rPr>
            </w:pPr>
            <w:r w:rsidRPr="00920139">
              <w:rPr>
                <w:rFonts w:eastAsia="等线" w:cs="Arial"/>
                <w:szCs w:val="18"/>
                <w:lang w:eastAsia="en-GB"/>
              </w:rPr>
              <w:t>a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6E8D1D5" w14:textId="77777777" w:rsidR="00095BAE" w:rsidRPr="00057CA6" w:rsidRDefault="00095BAE" w:rsidP="0040390D">
            <w:pPr>
              <w:pStyle w:val="TAL"/>
              <w:keepNext w:val="0"/>
              <w:widowControl w:val="0"/>
              <w:rPr>
                <w:rFonts w:cs="Arial"/>
                <w:szCs w:val="18"/>
              </w:rPr>
            </w:pPr>
            <w:r w:rsidRPr="00057CA6">
              <w:rPr>
                <w:rFonts w:cs="Arial"/>
                <w:szCs w:val="18"/>
              </w:rPr>
              <w:t xml:space="preserve">type: </w:t>
            </w:r>
            <w:r>
              <w:rPr>
                <w:rFonts w:cs="Arial"/>
                <w:szCs w:val="18"/>
              </w:rPr>
              <w:t>DN</w:t>
            </w:r>
          </w:p>
          <w:p w14:paraId="7CC69811" w14:textId="77777777" w:rsidR="00095BAE" w:rsidRPr="00057CA6" w:rsidRDefault="00095BAE" w:rsidP="0040390D">
            <w:pPr>
              <w:pStyle w:val="TAL"/>
              <w:keepNext w:val="0"/>
              <w:widowControl w:val="0"/>
              <w:rPr>
                <w:rFonts w:cs="Arial"/>
                <w:szCs w:val="18"/>
              </w:rPr>
            </w:pPr>
            <w:r w:rsidRPr="00057CA6">
              <w:rPr>
                <w:rFonts w:cs="Arial"/>
                <w:szCs w:val="18"/>
              </w:rPr>
              <w:t xml:space="preserve">multiplicity: </w:t>
            </w:r>
            <w:r>
              <w:rPr>
                <w:rFonts w:cs="Arial"/>
                <w:szCs w:val="18"/>
              </w:rPr>
              <w:t>0..</w:t>
            </w:r>
            <w:r w:rsidRPr="00057CA6">
              <w:rPr>
                <w:rFonts w:cs="Arial"/>
                <w:szCs w:val="18"/>
              </w:rPr>
              <w:t>1</w:t>
            </w:r>
          </w:p>
          <w:p w14:paraId="69C4AD26" w14:textId="77777777" w:rsidR="00095BAE" w:rsidRPr="00057CA6" w:rsidRDefault="00095BAE" w:rsidP="0040390D">
            <w:pPr>
              <w:pStyle w:val="TAL"/>
              <w:keepNext w:val="0"/>
              <w:widowControl w:val="0"/>
              <w:rPr>
                <w:rFonts w:cs="Arial"/>
                <w:szCs w:val="18"/>
              </w:rPr>
            </w:pPr>
            <w:r w:rsidRPr="00057CA6">
              <w:rPr>
                <w:rFonts w:cs="Arial"/>
                <w:szCs w:val="18"/>
              </w:rPr>
              <w:t>isOrdered: N/A</w:t>
            </w:r>
          </w:p>
          <w:p w14:paraId="39337714" w14:textId="77777777" w:rsidR="00095BAE" w:rsidRPr="00BD4F35" w:rsidRDefault="00095BAE" w:rsidP="0040390D">
            <w:pPr>
              <w:pStyle w:val="TAL"/>
              <w:keepNext w:val="0"/>
              <w:widowControl w:val="0"/>
              <w:rPr>
                <w:rFonts w:cs="Arial"/>
                <w:szCs w:val="18"/>
              </w:rPr>
            </w:pPr>
            <w:r w:rsidRPr="00BD4F35">
              <w:rPr>
                <w:rFonts w:cs="Arial"/>
                <w:szCs w:val="18"/>
              </w:rPr>
              <w:t>isUnique: N/A</w:t>
            </w:r>
          </w:p>
          <w:p w14:paraId="066BFFCE" w14:textId="77777777" w:rsidR="00095BAE" w:rsidRPr="00BD4F35" w:rsidRDefault="00095BAE" w:rsidP="0040390D">
            <w:pPr>
              <w:pStyle w:val="TAL"/>
              <w:keepNext w:val="0"/>
              <w:widowControl w:val="0"/>
              <w:rPr>
                <w:rFonts w:cs="Arial"/>
                <w:szCs w:val="18"/>
              </w:rPr>
            </w:pPr>
            <w:r w:rsidRPr="00BD4F35">
              <w:rPr>
                <w:rFonts w:cs="Arial"/>
                <w:szCs w:val="18"/>
              </w:rPr>
              <w:t>defaultValue: None</w:t>
            </w:r>
          </w:p>
          <w:p w14:paraId="78412486" w14:textId="77777777" w:rsidR="00095BAE" w:rsidRPr="009C7643" w:rsidRDefault="00095BAE" w:rsidP="0040390D">
            <w:pPr>
              <w:spacing w:after="0"/>
              <w:rPr>
                <w:rFonts w:ascii="Arial" w:hAnsi="Arial" w:cs="Arial"/>
                <w:sz w:val="18"/>
                <w:szCs w:val="18"/>
              </w:rPr>
            </w:pPr>
            <w:r w:rsidRPr="00E6347E">
              <w:rPr>
                <w:rFonts w:ascii="Arial" w:hAnsi="Arial" w:cs="Arial"/>
                <w:sz w:val="18"/>
                <w:szCs w:val="18"/>
              </w:rPr>
              <w:t xml:space="preserve">isNullable: </w:t>
            </w:r>
            <w:r>
              <w:rPr>
                <w:rFonts w:ascii="Arial" w:hAnsi="Arial" w:cs="Arial"/>
                <w:sz w:val="18"/>
                <w:szCs w:val="18"/>
              </w:rPr>
              <w:t>False</w:t>
            </w:r>
          </w:p>
        </w:tc>
      </w:tr>
      <w:tr w:rsidR="00095BAE" w14:paraId="78CBCD8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76D154" w14:textId="77777777" w:rsidR="00095BAE" w:rsidRDefault="00095BAE" w:rsidP="0040390D">
            <w:pPr>
              <w:pStyle w:val="TAL"/>
              <w:keepNext w:val="0"/>
              <w:rPr>
                <w:rFonts w:ascii="Courier New" w:hAnsi="Courier New" w:cs="Courier New"/>
                <w:szCs w:val="22"/>
                <w:lang w:val="fr-FR"/>
              </w:rPr>
            </w:pPr>
            <w:r>
              <w:rPr>
                <w:rFonts w:ascii="Courier New" w:hAnsi="Courier New"/>
              </w:rPr>
              <w:t>UpfIpAddress</w:t>
            </w:r>
          </w:p>
        </w:tc>
        <w:tc>
          <w:tcPr>
            <w:tcW w:w="4395" w:type="dxa"/>
            <w:tcBorders>
              <w:top w:val="single" w:sz="4" w:space="0" w:color="auto"/>
              <w:left w:val="single" w:sz="4" w:space="0" w:color="auto"/>
              <w:bottom w:val="single" w:sz="4" w:space="0" w:color="auto"/>
              <w:right w:val="single" w:sz="4" w:space="0" w:color="auto"/>
            </w:tcBorders>
          </w:tcPr>
          <w:p w14:paraId="6F49588F"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UPF instance, It can be IP address (either IPv4 address (See RFC 791 [37]) or IPv6 address (See RFC 2373 [38])) or FQDN (See TS 23.003 [13]). </w:t>
            </w:r>
          </w:p>
          <w:p w14:paraId="6BD74601" w14:textId="77777777" w:rsidR="00095BAE" w:rsidRDefault="00095BAE" w:rsidP="0040390D">
            <w:pPr>
              <w:keepLines/>
              <w:tabs>
                <w:tab w:val="decimal" w:pos="0"/>
              </w:tabs>
              <w:spacing w:line="0" w:lineRule="atLeast"/>
              <w:rPr>
                <w:rFonts w:ascii="Arial" w:hAnsi="Arial" w:cs="Arial"/>
                <w:sz w:val="18"/>
                <w:szCs w:val="18"/>
                <w:lang w:eastAsia="zh-CN"/>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p w14:paraId="3CA58F79" w14:textId="77777777" w:rsidR="00095BAE" w:rsidRPr="009C7643" w:rsidRDefault="00095BAE" w:rsidP="0040390D">
            <w:pPr>
              <w:widowControl w:val="0"/>
              <w:tabs>
                <w:tab w:val="decimal" w:pos="0"/>
              </w:tabs>
              <w:spacing w:line="0" w:lineRule="atLeast"/>
              <w:rPr>
                <w:rFonts w:ascii="Arial" w:eastAsia="等线" w:hAnsi="Arial"/>
                <w:sz w:val="18"/>
              </w:rPr>
            </w:pPr>
          </w:p>
        </w:tc>
        <w:tc>
          <w:tcPr>
            <w:tcW w:w="1897" w:type="dxa"/>
            <w:tcBorders>
              <w:top w:val="single" w:sz="4" w:space="0" w:color="auto"/>
              <w:left w:val="single" w:sz="4" w:space="0" w:color="auto"/>
              <w:bottom w:val="single" w:sz="4" w:space="0" w:color="auto"/>
              <w:right w:val="single" w:sz="4" w:space="0" w:color="auto"/>
            </w:tcBorders>
          </w:tcPr>
          <w:p w14:paraId="367DD938"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type: String</w:t>
            </w:r>
          </w:p>
          <w:p w14:paraId="1502FF08" w14:textId="77777777" w:rsidR="00095BAE" w:rsidRPr="00344761" w:rsidRDefault="00095BAE" w:rsidP="0040390D">
            <w:pPr>
              <w:keepLines/>
              <w:spacing w:after="0"/>
              <w:rPr>
                <w:rFonts w:ascii="Arial" w:hAnsi="Arial" w:cs="Arial"/>
                <w:sz w:val="18"/>
                <w:szCs w:val="18"/>
              </w:rPr>
            </w:pPr>
            <w:r w:rsidRPr="00344761">
              <w:rPr>
                <w:rFonts w:ascii="Arial" w:hAnsi="Arial" w:cs="Arial"/>
                <w:sz w:val="18"/>
                <w:szCs w:val="18"/>
              </w:rPr>
              <w:t xml:space="preserve">multiplicity: </w:t>
            </w:r>
            <w:r>
              <w:rPr>
                <w:rFonts w:ascii="Arial" w:hAnsi="Arial" w:cs="Arial"/>
                <w:sz w:val="18"/>
                <w:szCs w:val="18"/>
              </w:rPr>
              <w:t>0..</w:t>
            </w:r>
            <w:r w:rsidRPr="00344761">
              <w:rPr>
                <w:rFonts w:ascii="Arial" w:hAnsi="Arial" w:cs="Arial"/>
                <w:sz w:val="18"/>
                <w:szCs w:val="18"/>
              </w:rPr>
              <w:t>1</w:t>
            </w:r>
          </w:p>
          <w:p w14:paraId="2EFE8689"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isOrdered: N/A</w:t>
            </w:r>
          </w:p>
          <w:p w14:paraId="757C0B2F"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isUnique: N/A</w:t>
            </w:r>
          </w:p>
          <w:p w14:paraId="32C60CFA" w14:textId="77777777" w:rsidR="00095BAE" w:rsidRPr="00802017" w:rsidRDefault="00095BAE" w:rsidP="0040390D">
            <w:pPr>
              <w:keepLines/>
              <w:spacing w:after="0"/>
              <w:rPr>
                <w:rFonts w:ascii="Arial" w:hAnsi="Arial" w:cs="Arial"/>
                <w:sz w:val="18"/>
                <w:szCs w:val="18"/>
              </w:rPr>
            </w:pPr>
            <w:r w:rsidRPr="00802017">
              <w:rPr>
                <w:rFonts w:ascii="Arial" w:hAnsi="Arial" w:cs="Arial"/>
                <w:sz w:val="18"/>
                <w:szCs w:val="18"/>
              </w:rPr>
              <w:t>defaultValue: None</w:t>
            </w:r>
          </w:p>
          <w:p w14:paraId="72EC92E2" w14:textId="77777777" w:rsidR="00095BAE" w:rsidRPr="009C7643" w:rsidRDefault="00095BAE" w:rsidP="0040390D">
            <w:pPr>
              <w:spacing w:after="0"/>
              <w:rPr>
                <w:rFonts w:ascii="Arial" w:hAnsi="Arial" w:cs="Arial"/>
                <w:sz w:val="18"/>
                <w:szCs w:val="18"/>
              </w:rPr>
            </w:pPr>
            <w:r w:rsidRPr="00344761">
              <w:rPr>
                <w:rFonts w:ascii="Arial" w:hAnsi="Arial" w:cs="Arial"/>
                <w:sz w:val="18"/>
                <w:szCs w:val="18"/>
              </w:rPr>
              <w:t xml:space="preserve">isNullable: </w:t>
            </w:r>
            <w:r>
              <w:rPr>
                <w:rFonts w:ascii="Arial" w:hAnsi="Arial" w:cs="Arial"/>
                <w:sz w:val="18"/>
                <w:szCs w:val="18"/>
              </w:rPr>
              <w:t>False</w:t>
            </w:r>
          </w:p>
        </w:tc>
      </w:tr>
      <w:tr w:rsidR="00095BAE" w14:paraId="4273554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999854" w14:textId="77777777" w:rsidR="00095BAE" w:rsidRDefault="00095BAE" w:rsidP="0040390D">
            <w:pPr>
              <w:pStyle w:val="TAL"/>
              <w:keepNext w:val="0"/>
              <w:rPr>
                <w:rFonts w:ascii="Courier New" w:hAnsi="Courier New" w:cs="Courier New"/>
                <w:szCs w:val="22"/>
                <w:lang w:val="fr-FR"/>
              </w:rPr>
            </w:pPr>
            <w:r>
              <w:rPr>
                <w:rFonts w:ascii="Courier New" w:hAnsi="Courier New"/>
              </w:rPr>
              <w:t>ecmConnectionType</w:t>
            </w:r>
          </w:p>
        </w:tc>
        <w:tc>
          <w:tcPr>
            <w:tcW w:w="4395" w:type="dxa"/>
            <w:tcBorders>
              <w:top w:val="single" w:sz="4" w:space="0" w:color="auto"/>
              <w:left w:val="single" w:sz="4" w:space="0" w:color="auto"/>
              <w:bottom w:val="single" w:sz="4" w:space="0" w:color="auto"/>
              <w:right w:val="single" w:sz="4" w:space="0" w:color="auto"/>
            </w:tcBorders>
          </w:tcPr>
          <w:p w14:paraId="48759CF7"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ECM connection (i.e., user plane connection via UPF, control plane connection via PCF or NEF.</w:t>
            </w:r>
          </w:p>
          <w:p w14:paraId="63139063" w14:textId="77777777" w:rsidR="00095BAE" w:rsidRPr="009C7643" w:rsidRDefault="00095BAE" w:rsidP="0040390D">
            <w:pPr>
              <w:widowControl w:val="0"/>
              <w:tabs>
                <w:tab w:val="decimal" w:pos="0"/>
              </w:tabs>
              <w:spacing w:line="0" w:lineRule="atLeast"/>
              <w:rPr>
                <w:rFonts w:ascii="Arial" w:eastAsia="等线" w:hAnsi="Arial"/>
                <w:sz w:val="18"/>
              </w:rPr>
            </w:pPr>
            <w:r w:rsidRPr="00B442B2">
              <w:rPr>
                <w:rFonts w:ascii="Arial" w:hAnsi="Arial" w:cs="Arial"/>
                <w:sz w:val="18"/>
                <w:szCs w:val="18"/>
                <w:lang w:eastAsia="zh-CN"/>
              </w:rPr>
              <w:t xml:space="preserve">AllowedValues: </w:t>
            </w:r>
            <w:r>
              <w:rPr>
                <w:rFonts w:ascii="Arial" w:hAnsi="Arial" w:cs="Arial"/>
                <w:sz w:val="18"/>
                <w:szCs w:val="18"/>
                <w:lang w:eastAsia="zh-CN"/>
              </w:rPr>
              <w:t>"</w:t>
            </w:r>
            <w:r w:rsidRPr="00B442B2">
              <w:rPr>
                <w:rFonts w:ascii="Arial" w:hAnsi="Arial" w:cs="Arial"/>
                <w:sz w:val="18"/>
                <w:szCs w:val="18"/>
                <w:lang w:eastAsia="zh-CN"/>
              </w:rPr>
              <w:t>USER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CONTROL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BOTH</w:t>
            </w:r>
            <w:r>
              <w:rPr>
                <w:rFonts w:ascii="Arial" w:hAnsi="Arial" w:cs="Arial"/>
                <w:sz w:val="18"/>
                <w:szCs w:val="18"/>
                <w:lang w:eastAsia="zh-CN"/>
              </w:rPr>
              <w:t>"</w:t>
            </w:r>
            <w:r w:rsidRPr="00B442B2">
              <w:rPr>
                <w:rFonts w:ascii="Arial" w:hAnsi="Arial" w:cs="Arial"/>
                <w:sz w:val="18"/>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00970BF2"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3DB1FE8F"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707F7DE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60DF6E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0C71DF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1D48EB4" w14:textId="77777777" w:rsidR="00095BAE" w:rsidRPr="009C7643" w:rsidRDefault="00095BAE" w:rsidP="0040390D">
            <w:pPr>
              <w:spacing w:after="0"/>
              <w:rPr>
                <w:rFonts w:ascii="Arial" w:hAnsi="Arial" w:cs="Arial"/>
                <w:sz w:val="18"/>
                <w:szCs w:val="18"/>
              </w:rPr>
            </w:pPr>
            <w:r>
              <w:rPr>
                <w:rFonts w:ascii="Arial" w:hAnsi="Arial" w:cs="Arial"/>
                <w:sz w:val="18"/>
                <w:szCs w:val="18"/>
              </w:rPr>
              <w:t>isNullable: False</w:t>
            </w:r>
          </w:p>
        </w:tc>
      </w:tr>
      <w:tr w:rsidR="00095BAE" w14:paraId="493EB0A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9C3081" w14:textId="77777777" w:rsidR="00095BAE" w:rsidRDefault="00095BAE" w:rsidP="0040390D">
            <w:pPr>
              <w:pStyle w:val="TAL"/>
              <w:keepNext w:val="0"/>
              <w:rPr>
                <w:rFonts w:ascii="Courier New" w:hAnsi="Courier New"/>
              </w:rPr>
            </w:pPr>
            <w:r>
              <w:rPr>
                <w:rFonts w:ascii="Courier New" w:hAnsi="Courier New" w:cs="Courier New"/>
                <w:lang w:eastAsia="zh-CN"/>
              </w:rPr>
              <w:t>n</w:t>
            </w:r>
            <w:r w:rsidRPr="00FC7572">
              <w:rPr>
                <w:rFonts w:ascii="Courier New" w:hAnsi="Courier New" w:cs="Courier New"/>
                <w:lang w:eastAsia="zh-CN"/>
              </w:rPr>
              <w:t>wdafEvent</w:t>
            </w:r>
            <w:r>
              <w:rPr>
                <w:rFonts w:ascii="Courier New" w:hAnsi="Courier New" w:cs="Courier New"/>
                <w:lang w:eastAsia="zh-CN"/>
              </w:rPr>
              <w:t>s</w:t>
            </w:r>
          </w:p>
        </w:tc>
        <w:tc>
          <w:tcPr>
            <w:tcW w:w="4395" w:type="dxa"/>
            <w:tcBorders>
              <w:top w:val="single" w:sz="4" w:space="0" w:color="auto"/>
              <w:left w:val="single" w:sz="4" w:space="0" w:color="auto"/>
              <w:bottom w:val="single" w:sz="4" w:space="0" w:color="auto"/>
              <w:right w:val="single" w:sz="4" w:space="0" w:color="auto"/>
            </w:tcBorders>
          </w:tcPr>
          <w:p w14:paraId="4BFDB448" w14:textId="77777777" w:rsidR="00095BAE" w:rsidRDefault="00095BAE" w:rsidP="0040390D">
            <w:pPr>
              <w:pStyle w:val="TAL"/>
              <w:rPr>
                <w:lang w:eastAsia="ko-KR"/>
              </w:rPr>
            </w:pPr>
            <w:r>
              <w:rPr>
                <w:szCs w:val="18"/>
              </w:rPr>
              <w:t xml:space="preserve">This attribute represents the </w:t>
            </w:r>
            <w:r>
              <w:rPr>
                <w:lang w:eastAsia="ko-KR"/>
              </w:rPr>
              <w:t xml:space="preserve">Analytic functionalities (identified by </w:t>
            </w:r>
            <w:r>
              <w:rPr>
                <w:rFonts w:ascii="Courier New" w:hAnsi="Courier New" w:cs="Courier New"/>
                <w:lang w:eastAsia="zh-CN"/>
              </w:rPr>
              <w:t>n</w:t>
            </w:r>
            <w:r w:rsidRPr="000F7ED3">
              <w:rPr>
                <w:rFonts w:ascii="Courier New" w:hAnsi="Courier New" w:cs="Courier New"/>
                <w:lang w:eastAsia="zh-CN"/>
              </w:rPr>
              <w:t>wdafEvent</w:t>
            </w:r>
            <w:r>
              <w:rPr>
                <w:lang w:eastAsia="ko-KR"/>
              </w:rPr>
              <w:t xml:space="preserve"> defined in TS 29.520 [</w:t>
            </w:r>
            <w:r w:rsidRPr="00D27259">
              <w:rPr>
                <w:lang w:eastAsia="ko-KR"/>
              </w:rPr>
              <w:t>85</w:t>
            </w:r>
            <w:r>
              <w:rPr>
                <w:lang w:eastAsia="ko-KR"/>
              </w:rPr>
              <w:t xml:space="preserve">]) of the NWDAF instance. MnS consumer can configure this attribute to specify which Analytic functionalities (identified by </w:t>
            </w:r>
            <w:r>
              <w:rPr>
                <w:rFonts w:ascii="Courier New" w:hAnsi="Courier New" w:cs="Courier New"/>
                <w:lang w:eastAsia="zh-CN"/>
              </w:rPr>
              <w:t>n</w:t>
            </w:r>
            <w:r w:rsidRPr="000F7ED3">
              <w:rPr>
                <w:rFonts w:ascii="Courier New" w:hAnsi="Courier New" w:cs="Courier New"/>
                <w:lang w:eastAsia="zh-CN"/>
              </w:rPr>
              <w:t>wdafEvent</w:t>
            </w:r>
            <w:r>
              <w:rPr>
                <w:lang w:eastAsia="ko-KR"/>
              </w:rPr>
              <w:t>) can be performed the NWDAF instance. If the value of this attribute is not present, the NWDAF instance can perform any NWDAFEvents</w:t>
            </w:r>
          </w:p>
          <w:p w14:paraId="5EFA0BD1" w14:textId="77777777" w:rsidR="00095BAE" w:rsidRPr="008D43AA" w:rsidRDefault="00095BAE" w:rsidP="0040390D">
            <w:pPr>
              <w:pStyle w:val="TAL"/>
              <w:rPr>
                <w:szCs w:val="18"/>
                <w:lang w:eastAsia="zh-CN"/>
              </w:rPr>
            </w:pPr>
          </w:p>
          <w:p w14:paraId="39A42CB7" w14:textId="77777777" w:rsidR="00095BAE" w:rsidRPr="00FC7572" w:rsidRDefault="00095BAE" w:rsidP="0040390D">
            <w:pPr>
              <w:pStyle w:val="TAL"/>
              <w:rPr>
                <w:szCs w:val="18"/>
              </w:rPr>
            </w:pPr>
          </w:p>
          <w:p w14:paraId="6A542F83" w14:textId="77777777" w:rsidR="00095BAE" w:rsidRDefault="00095BAE" w:rsidP="0040390D">
            <w:pPr>
              <w:keepLines/>
              <w:tabs>
                <w:tab w:val="decimal" w:pos="0"/>
              </w:tabs>
              <w:spacing w:line="0" w:lineRule="atLeast"/>
              <w:rPr>
                <w:rFonts w:ascii="Arial" w:hAnsi="Arial" w:cs="Arial"/>
                <w:sz w:val="18"/>
                <w:szCs w:val="18"/>
                <w:lang w:eastAsia="zh-CN"/>
              </w:rPr>
            </w:pPr>
            <w:r>
              <w:rPr>
                <w:rFonts w:cs="Arial"/>
                <w:szCs w:val="18"/>
              </w:rPr>
              <w:t>allowedValues:</w:t>
            </w:r>
            <w:r>
              <w:rPr>
                <w:rFonts w:cs="Arial"/>
                <w:szCs w:val="18"/>
                <w:lang w:eastAsia="zh-CN"/>
              </w:rPr>
              <w:t xml:space="preserve"> </w:t>
            </w:r>
            <w:r>
              <w:rPr>
                <w:rFonts w:cs="Arial"/>
                <w:szCs w:val="18"/>
              </w:rPr>
              <w:t xml:space="preserve">the detailed ENUM value for </w:t>
            </w:r>
            <w:r>
              <w:t>NwdafEvent</w:t>
            </w:r>
            <w:r>
              <w:rPr>
                <w:rFonts w:cs="Arial"/>
                <w:szCs w:val="18"/>
              </w:rPr>
              <w:t xml:space="preserve"> see the </w:t>
            </w:r>
            <w:r w:rsidRPr="004C6450">
              <w:rPr>
                <w:rFonts w:cs="Arial"/>
                <w:szCs w:val="18"/>
              </w:rPr>
              <w:t>Table 5.1.6.3.4-1</w:t>
            </w:r>
            <w:r>
              <w:rPr>
                <w:rFonts w:cs="Arial"/>
                <w:szCs w:val="18"/>
              </w:rPr>
              <w:t xml:space="preserve"> in TS 29.520[85].</w:t>
            </w:r>
          </w:p>
        </w:tc>
        <w:tc>
          <w:tcPr>
            <w:tcW w:w="1897" w:type="dxa"/>
            <w:tcBorders>
              <w:top w:val="single" w:sz="4" w:space="0" w:color="auto"/>
              <w:left w:val="single" w:sz="4" w:space="0" w:color="auto"/>
              <w:bottom w:val="single" w:sz="4" w:space="0" w:color="auto"/>
              <w:right w:val="single" w:sz="4" w:space="0" w:color="auto"/>
            </w:tcBorders>
          </w:tcPr>
          <w:p w14:paraId="3AAF95EC"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t>NwdafEvent</w:t>
            </w:r>
          </w:p>
          <w:p w14:paraId="7D1756B2"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0365F450" w14:textId="77777777" w:rsidR="00095BAE" w:rsidRDefault="00095BAE" w:rsidP="0040390D">
            <w:pPr>
              <w:keepLines/>
              <w:spacing w:after="0"/>
              <w:rPr>
                <w:rFonts w:ascii="Arial" w:hAnsi="Arial" w:cs="Arial"/>
                <w:sz w:val="18"/>
                <w:szCs w:val="18"/>
              </w:rPr>
            </w:pPr>
            <w:r>
              <w:rPr>
                <w:rFonts w:ascii="Arial" w:hAnsi="Arial" w:cs="Arial"/>
                <w:sz w:val="18"/>
                <w:szCs w:val="18"/>
              </w:rPr>
              <w:t>isOrdered: True</w:t>
            </w:r>
          </w:p>
          <w:p w14:paraId="795A4819"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178CD94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1782561"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20BBB77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0B321D" w14:textId="77777777" w:rsidR="00095BAE" w:rsidRDefault="00095BAE" w:rsidP="0040390D">
            <w:pPr>
              <w:pStyle w:val="TAL"/>
              <w:keepNext w:val="0"/>
              <w:rPr>
                <w:rFonts w:ascii="Courier New" w:hAnsi="Courier New" w:cs="Courier New"/>
                <w:lang w:eastAsia="zh-CN"/>
              </w:rPr>
            </w:pPr>
            <w:r w:rsidRPr="00E66ED4">
              <w:rPr>
                <w:rFonts w:ascii="Courier New" w:hAnsi="Courier New" w:cs="Courier New"/>
                <w:lang w:eastAsia="zh-CN"/>
              </w:rPr>
              <w:t>administrativeState</w:t>
            </w:r>
          </w:p>
        </w:tc>
        <w:tc>
          <w:tcPr>
            <w:tcW w:w="4395" w:type="dxa"/>
            <w:tcBorders>
              <w:top w:val="single" w:sz="4" w:space="0" w:color="auto"/>
              <w:left w:val="single" w:sz="4" w:space="0" w:color="auto"/>
              <w:bottom w:val="single" w:sz="4" w:space="0" w:color="auto"/>
              <w:right w:val="single" w:sz="4" w:space="0" w:color="auto"/>
            </w:tcBorders>
          </w:tcPr>
          <w:p w14:paraId="198E2E4C" w14:textId="77777777" w:rsidR="00095BAE" w:rsidRDefault="00095BAE" w:rsidP="0040390D">
            <w:pPr>
              <w:pStyle w:val="TAL"/>
              <w:rPr>
                <w:szCs w:val="18"/>
                <w:lang w:eastAsia="zh-CN"/>
              </w:rPr>
            </w:pPr>
            <w:r>
              <w:rPr>
                <w:szCs w:val="18"/>
              </w:rPr>
              <w:t xml:space="preserve">This attribute determines whether the NWDAF is enabled or disabled. MnS consumer can configure this attribute to activate or de-activate the analytic functionalities </w:t>
            </w:r>
            <w:r w:rsidRPr="00D66D8D">
              <w:rPr>
                <w:szCs w:val="18"/>
              </w:rPr>
              <w:t xml:space="preserve">(identified by nwdafEvent defined in TS 29.520 [85]) </w:t>
            </w:r>
            <w:r>
              <w:rPr>
                <w:szCs w:val="18"/>
              </w:rPr>
              <w:t>of the NWDAF instance.</w:t>
            </w:r>
          </w:p>
          <w:p w14:paraId="7E92D014" w14:textId="77777777" w:rsidR="00095BAE" w:rsidRPr="006F29AC" w:rsidRDefault="00095BAE" w:rsidP="0040390D">
            <w:pPr>
              <w:keepLines/>
              <w:tabs>
                <w:tab w:val="decimal" w:pos="0"/>
              </w:tabs>
              <w:spacing w:line="0" w:lineRule="atLeast"/>
              <w:rPr>
                <w:rFonts w:ascii="Arial" w:hAnsi="Arial" w:cs="Arial"/>
                <w:sz w:val="18"/>
                <w:szCs w:val="18"/>
                <w:lang w:eastAsia="zh-CN"/>
              </w:rPr>
            </w:pPr>
          </w:p>
          <w:p w14:paraId="6145917D" w14:textId="77777777" w:rsidR="00095BAE" w:rsidRDefault="00095BAE" w:rsidP="0040390D">
            <w:pPr>
              <w:pStyle w:val="TAL"/>
              <w:rPr>
                <w:szCs w:val="18"/>
              </w:rPr>
            </w:pPr>
            <w:r>
              <w:rPr>
                <w:rFonts w:cs="Arial"/>
                <w:szCs w:val="18"/>
              </w:rPr>
              <w:t>allowedValues:</w:t>
            </w:r>
            <w:r>
              <w:rPr>
                <w:rFonts w:cs="Arial"/>
                <w:szCs w:val="18"/>
                <w:lang w:eastAsia="zh-CN"/>
              </w:rPr>
              <w:t xml:space="preserve"> </w:t>
            </w:r>
            <w:r w:rsidRPr="00E66ED4">
              <w:rPr>
                <w:rFonts w:cs="Arial"/>
                <w:szCs w:val="18"/>
              </w:rPr>
              <w:t>LOCKED, UNLOCKED.</w:t>
            </w:r>
            <w:r w:rsidDel="00E66ED4">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44EB5CEC" w14:textId="77777777" w:rsidR="00095BAE" w:rsidRDefault="00095BAE" w:rsidP="0040390D">
            <w:pPr>
              <w:pStyle w:val="TAL"/>
              <w:rPr>
                <w:rFonts w:cs="Arial"/>
                <w:szCs w:val="18"/>
                <w:lang w:eastAsia="zh-CN"/>
              </w:rPr>
            </w:pPr>
            <w:r>
              <w:t>type: ENUM</w:t>
            </w:r>
          </w:p>
          <w:p w14:paraId="1458B4E3" w14:textId="77777777" w:rsidR="00095BAE" w:rsidRDefault="00095BAE" w:rsidP="0040390D">
            <w:pPr>
              <w:pStyle w:val="TAL"/>
              <w:rPr>
                <w:rFonts w:cs="Arial"/>
                <w:szCs w:val="18"/>
                <w:lang w:eastAsia="zh-CN"/>
              </w:rPr>
            </w:pPr>
            <w:r>
              <w:rPr>
                <w:rFonts w:cs="Arial"/>
                <w:szCs w:val="18"/>
                <w:lang w:eastAsia="zh-CN"/>
              </w:rPr>
              <w:t>multiplicity: 1</w:t>
            </w:r>
          </w:p>
          <w:p w14:paraId="2A201234" w14:textId="77777777" w:rsidR="00095BAE" w:rsidRDefault="00095BAE" w:rsidP="0040390D">
            <w:pPr>
              <w:pStyle w:val="TAL"/>
              <w:rPr>
                <w:rFonts w:cs="Arial"/>
                <w:szCs w:val="18"/>
                <w:lang w:eastAsia="zh-CN"/>
              </w:rPr>
            </w:pPr>
            <w:r>
              <w:rPr>
                <w:rFonts w:cs="Arial"/>
                <w:szCs w:val="18"/>
                <w:lang w:eastAsia="zh-CN"/>
              </w:rPr>
              <w:t>isOrdered: N/A</w:t>
            </w:r>
          </w:p>
          <w:p w14:paraId="2B670F09" w14:textId="77777777" w:rsidR="00095BAE" w:rsidRDefault="00095BAE" w:rsidP="0040390D">
            <w:pPr>
              <w:pStyle w:val="TAL"/>
              <w:rPr>
                <w:rFonts w:cs="Arial"/>
                <w:szCs w:val="18"/>
                <w:lang w:eastAsia="zh-CN"/>
              </w:rPr>
            </w:pPr>
            <w:r>
              <w:rPr>
                <w:rFonts w:cs="Arial"/>
                <w:szCs w:val="18"/>
                <w:lang w:eastAsia="zh-CN"/>
              </w:rPr>
              <w:t>isUnique: N/A</w:t>
            </w:r>
          </w:p>
          <w:p w14:paraId="2BB8A450" w14:textId="77777777" w:rsidR="00095BAE" w:rsidRDefault="00095BAE" w:rsidP="0040390D">
            <w:pPr>
              <w:pStyle w:val="TAL"/>
              <w:rPr>
                <w:rFonts w:cs="Arial"/>
                <w:szCs w:val="18"/>
                <w:lang w:eastAsia="zh-CN"/>
              </w:rPr>
            </w:pPr>
            <w:r>
              <w:rPr>
                <w:rFonts w:cs="Arial"/>
                <w:szCs w:val="18"/>
                <w:lang w:eastAsia="zh-CN"/>
              </w:rPr>
              <w:t>defaultValue: None</w:t>
            </w:r>
          </w:p>
          <w:p w14:paraId="658454F2" w14:textId="77777777" w:rsidR="00095BAE" w:rsidRDefault="00095BAE" w:rsidP="0040390D">
            <w:pPr>
              <w:keepLines/>
              <w:spacing w:after="0"/>
              <w:rPr>
                <w:rFonts w:ascii="Arial" w:hAnsi="Arial" w:cs="Arial"/>
                <w:sz w:val="18"/>
                <w:szCs w:val="18"/>
              </w:rPr>
            </w:pPr>
            <w:r>
              <w:rPr>
                <w:rFonts w:cs="Arial"/>
                <w:szCs w:val="18"/>
                <w:lang w:eastAsia="zh-CN"/>
              </w:rPr>
              <w:t>isNullable: False</w:t>
            </w:r>
          </w:p>
        </w:tc>
      </w:tr>
      <w:tr w:rsidR="00095BAE" w14:paraId="1D92F5A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7AD547" w14:textId="77777777" w:rsidR="00095BAE" w:rsidRDefault="00095BAE" w:rsidP="0040390D">
            <w:pPr>
              <w:pStyle w:val="TAL"/>
              <w:keepNext w:val="0"/>
              <w:rPr>
                <w:rFonts w:ascii="Courier New" w:hAnsi="Courier New"/>
              </w:rPr>
            </w:pPr>
            <w:r>
              <w:rPr>
                <w:rFonts w:ascii="Courier New" w:hAnsi="Courier New"/>
              </w:rPr>
              <w:lastRenderedPageBreak/>
              <w:t>PCF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6F54FEB3" w14:textId="77777777" w:rsidR="00095BAE" w:rsidRPr="00690A26" w:rsidRDefault="00095BAE" w:rsidP="0040390D">
            <w:pPr>
              <w:pStyle w:val="TAL"/>
              <w:rPr>
                <w:rFonts w:cs="Arial"/>
                <w:szCs w:val="18"/>
              </w:rPr>
            </w:pPr>
            <w:r>
              <w:rPr>
                <w:rFonts w:cs="Arial"/>
                <w:szCs w:val="18"/>
              </w:rPr>
              <w:t>It indicates the i</w:t>
            </w:r>
            <w:r w:rsidRPr="00690A26">
              <w:rPr>
                <w:rFonts w:cs="Arial"/>
                <w:szCs w:val="18"/>
              </w:rPr>
              <w:t>dentity of the PCF group that is served by the PCF instance.</w:t>
            </w:r>
          </w:p>
          <w:p w14:paraId="2ABC072C" w14:textId="77777777" w:rsidR="00095BAE" w:rsidRDefault="00095BAE" w:rsidP="0040390D">
            <w:pPr>
              <w:pStyle w:val="TAL"/>
              <w:rPr>
                <w:rFonts w:cs="Arial"/>
                <w:szCs w:val="18"/>
              </w:rPr>
            </w:pPr>
            <w:r w:rsidRPr="00690A26">
              <w:rPr>
                <w:rFonts w:cs="Arial"/>
                <w:szCs w:val="18"/>
              </w:rPr>
              <w:t>If not provided, the PCF instance does not pertain to any PCF group.</w:t>
            </w:r>
          </w:p>
          <w:p w14:paraId="0A6BFD6D" w14:textId="77777777" w:rsidR="00095BAE" w:rsidRDefault="00095BAE" w:rsidP="0040390D">
            <w:pPr>
              <w:keepLines/>
              <w:tabs>
                <w:tab w:val="decimal" w:pos="0"/>
              </w:tabs>
              <w:spacing w:line="0" w:lineRule="atLeast"/>
              <w:rPr>
                <w:rFonts w:ascii="Arial" w:eastAsia="等线" w:hAnsi="Arial" w:cs="Arial"/>
                <w:sz w:val="18"/>
                <w:szCs w:val="18"/>
                <w:lang w:eastAsia="en-GB"/>
              </w:rPr>
            </w:pPr>
          </w:p>
          <w:p w14:paraId="6BE5FB4A" w14:textId="77777777" w:rsidR="00095BAE" w:rsidRDefault="00095BAE" w:rsidP="0040390D">
            <w:pPr>
              <w:keepLines/>
              <w:tabs>
                <w:tab w:val="decimal" w:pos="0"/>
              </w:tabs>
              <w:spacing w:line="0" w:lineRule="atLeast"/>
              <w:rPr>
                <w:rFonts w:ascii="Arial" w:hAnsi="Arial" w:cs="Arial"/>
                <w:sz w:val="18"/>
                <w:szCs w:val="18"/>
                <w:lang w:eastAsia="zh-CN"/>
              </w:rPr>
            </w:pPr>
            <w:r>
              <w:rPr>
                <w:rFonts w:ascii="Arial" w:eastAsia="等线" w:hAnsi="Arial" w:cs="Arial"/>
                <w:sz w:val="18"/>
                <w:szCs w:val="18"/>
                <w:lang w:eastAsia="en-GB"/>
              </w:rPr>
              <w:t>A</w:t>
            </w:r>
            <w:r w:rsidRPr="00920139">
              <w:rPr>
                <w:rFonts w:ascii="Arial" w:eastAsia="等线" w:hAnsi="Arial" w:cs="Arial"/>
                <w:sz w:val="18"/>
                <w:szCs w:val="18"/>
                <w:lang w:eastAsia="en-GB"/>
              </w:rPr>
              <w:t>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0E624AA"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4819856B"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162036D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CE5595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5A1E42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EBB96C0"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isNullable: </w:t>
            </w:r>
            <w:r w:rsidRPr="0021260C">
              <w:rPr>
                <w:rFonts w:ascii="Arial" w:hAnsi="Arial" w:cs="Arial"/>
                <w:sz w:val="18"/>
                <w:szCs w:val="18"/>
              </w:rPr>
              <w:t>False</w:t>
            </w:r>
          </w:p>
        </w:tc>
      </w:tr>
      <w:tr w:rsidR="00095BAE" w14:paraId="6DAFDE5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E6E076" w14:textId="77777777" w:rsidR="00095BAE" w:rsidRDefault="00095BAE" w:rsidP="0040390D">
            <w:pPr>
              <w:pStyle w:val="TAL"/>
              <w:keepNext w:val="0"/>
              <w:rPr>
                <w:rFonts w:ascii="Courier New" w:hAnsi="Courier New"/>
              </w:rPr>
            </w:pPr>
            <w:r>
              <w:rPr>
                <w:rFonts w:ascii="Courier New" w:hAnsi="Courier New" w:cs="Courier New"/>
                <w:lang w:eastAsia="zh-CN"/>
              </w:rPr>
              <w:t>dnnList</w:t>
            </w:r>
          </w:p>
        </w:tc>
        <w:tc>
          <w:tcPr>
            <w:tcW w:w="4395" w:type="dxa"/>
            <w:tcBorders>
              <w:top w:val="single" w:sz="4" w:space="0" w:color="auto"/>
              <w:left w:val="single" w:sz="4" w:space="0" w:color="auto"/>
              <w:bottom w:val="single" w:sz="4" w:space="0" w:color="auto"/>
              <w:right w:val="single" w:sz="4" w:space="0" w:color="auto"/>
            </w:tcBorders>
          </w:tcPr>
          <w:p w14:paraId="193DCBB6" w14:textId="77777777" w:rsidR="00095BAE" w:rsidRPr="00690A26" w:rsidRDefault="00095BAE" w:rsidP="0040390D">
            <w:pPr>
              <w:pStyle w:val="TAL"/>
              <w:rPr>
                <w:rFonts w:cs="Arial"/>
                <w:szCs w:val="18"/>
              </w:rPr>
            </w:pPr>
            <w:r>
              <w:rPr>
                <w:rFonts w:cs="Arial"/>
                <w:szCs w:val="18"/>
              </w:rPr>
              <w:t xml:space="preserve">It represents the </w:t>
            </w:r>
            <w:r w:rsidRPr="00690A26">
              <w:rPr>
                <w:rFonts w:cs="Arial"/>
                <w:szCs w:val="18"/>
              </w:rPr>
              <w:t>DNNs supported by the PCF.</w:t>
            </w:r>
            <w:r>
              <w:rPr>
                <w:rFonts w:cs="Arial"/>
                <w:szCs w:val="18"/>
              </w:rPr>
              <w:t xml:space="preserve"> The DNN, </w:t>
            </w:r>
            <w:r>
              <w:rPr>
                <w:lang w:eastAsia="zh-CN"/>
              </w:rPr>
              <w:t xml:space="preserve">as defined </w:t>
            </w:r>
            <w:r>
              <w:t xml:space="preserve">in </w:t>
            </w:r>
            <w:r>
              <w:rPr>
                <w:lang w:eastAsia="zh-CN"/>
              </w:rPr>
              <w:t xml:space="preserve">clause 9A of </w:t>
            </w:r>
            <w:r w:rsidRPr="008E03C1">
              <w:rPr>
                <w:lang w:eastAsia="zh-CN"/>
              </w:rPr>
              <w:t>TS 23.003</w:t>
            </w:r>
            <w:r w:rsidRPr="008E03C1">
              <w:rPr>
                <w:lang w:val="en-US" w:eastAsia="zh-CN"/>
              </w:rPr>
              <w:t> </w:t>
            </w:r>
            <w:r w:rsidRPr="008E03C1">
              <w:rPr>
                <w:lang w:eastAsia="zh-CN"/>
              </w:rPr>
              <w:t>[13]</w:t>
            </w:r>
            <w:r>
              <w:rPr>
                <w:lang w:eastAsia="zh-CN"/>
              </w:rPr>
              <w:t>,</w:t>
            </w:r>
            <w:r>
              <w:rPr>
                <w:rFonts w:cs="Arial"/>
                <w:szCs w:val="18"/>
              </w:rPr>
              <w:t xml:space="preserve"> shall contain the Network Identifier and it may additionally contain an Operator Identifier,</w:t>
            </w:r>
            <w:r w:rsidRPr="008E03C1">
              <w:t xml:space="preserve"> as specified in </w:t>
            </w:r>
            <w:r w:rsidRPr="008E03C1">
              <w:rPr>
                <w:lang w:eastAsia="zh-CN"/>
              </w:rPr>
              <w:t>TS 23.003</w:t>
            </w:r>
            <w:r w:rsidRPr="008E03C1">
              <w:rPr>
                <w:lang w:val="en-US" w:eastAsia="zh-CN"/>
              </w:rPr>
              <w:t> </w:t>
            </w:r>
            <w:r w:rsidRPr="008E03C1">
              <w:rPr>
                <w:lang w:eastAsia="zh-CN"/>
              </w:rPr>
              <w:t>[13] clause</w:t>
            </w:r>
            <w:r>
              <w:rPr>
                <w:lang w:eastAsia="zh-CN"/>
              </w:rPr>
              <w:t xml:space="preserve"> 9.1.1 and 9.1.2</w:t>
            </w:r>
            <w:r>
              <w:rPr>
                <w:rFonts w:cs="Arial"/>
                <w:szCs w:val="18"/>
              </w:rPr>
              <w:t>. If the Operator Identifier is not included, the DNN is supported for all the PLMNs in the plmnList of the NF Profile.</w:t>
            </w:r>
          </w:p>
          <w:p w14:paraId="72BCCB79" w14:textId="77777777" w:rsidR="00095BAE" w:rsidRDefault="00095BAE" w:rsidP="0040390D">
            <w:pPr>
              <w:pStyle w:val="TAL"/>
              <w:keepNext w:val="0"/>
              <w:rPr>
                <w:lang w:eastAsia="zh-CN"/>
              </w:rPr>
            </w:pPr>
            <w:r w:rsidRPr="00690A26">
              <w:rPr>
                <w:rFonts w:cs="Arial"/>
                <w:szCs w:val="18"/>
              </w:rPr>
              <w:t>If not provided, the PCF can serve any DNN.</w:t>
            </w:r>
          </w:p>
          <w:p w14:paraId="4FD6D04D" w14:textId="77777777" w:rsidR="00095BAE" w:rsidRDefault="00095BAE" w:rsidP="0040390D">
            <w:pPr>
              <w:pStyle w:val="TAL"/>
              <w:keepNext w:val="0"/>
            </w:pPr>
          </w:p>
          <w:p w14:paraId="7F01F0D0" w14:textId="77777777" w:rsidR="00095BAE" w:rsidRDefault="00095BAE" w:rsidP="0040390D">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08804969" w14:textId="77777777" w:rsidR="00095BAE" w:rsidRPr="002A1C02" w:rsidRDefault="00095BAE" w:rsidP="0040390D">
            <w:pPr>
              <w:pStyle w:val="TAL"/>
            </w:pPr>
            <w:r w:rsidRPr="002A1C02">
              <w:t xml:space="preserve">type: </w:t>
            </w:r>
            <w:r>
              <w:t>string</w:t>
            </w:r>
          </w:p>
          <w:p w14:paraId="3C8CFFB6" w14:textId="77777777" w:rsidR="00095BAE" w:rsidRPr="00EB5968" w:rsidRDefault="00095BAE" w:rsidP="0040390D">
            <w:pPr>
              <w:pStyle w:val="TAL"/>
              <w:rPr>
                <w:lang w:eastAsia="zh-CN"/>
              </w:rPr>
            </w:pPr>
            <w:r w:rsidRPr="00EB5968">
              <w:t xml:space="preserve">multiplicity: </w:t>
            </w:r>
            <w:r>
              <w:t>1..*</w:t>
            </w:r>
          </w:p>
          <w:p w14:paraId="083AB64C" w14:textId="77777777" w:rsidR="00095BAE" w:rsidRPr="00E2198D" w:rsidRDefault="00095BAE" w:rsidP="0040390D">
            <w:pPr>
              <w:pStyle w:val="TAL"/>
            </w:pPr>
            <w:r w:rsidRPr="00E2198D">
              <w:t xml:space="preserve">isOrdered: </w:t>
            </w:r>
            <w:r>
              <w:t>False</w:t>
            </w:r>
          </w:p>
          <w:p w14:paraId="4F703888" w14:textId="77777777" w:rsidR="00095BAE" w:rsidRPr="00264099" w:rsidRDefault="00095BAE" w:rsidP="0040390D">
            <w:pPr>
              <w:pStyle w:val="TAL"/>
            </w:pPr>
            <w:r w:rsidRPr="00264099">
              <w:t xml:space="preserve">isUnique: </w:t>
            </w:r>
            <w:r>
              <w:t>True</w:t>
            </w:r>
          </w:p>
          <w:p w14:paraId="1F3598B8" w14:textId="77777777" w:rsidR="00095BAE" w:rsidRPr="00133008" w:rsidRDefault="00095BAE" w:rsidP="0040390D">
            <w:pPr>
              <w:pStyle w:val="TAL"/>
            </w:pPr>
            <w:r w:rsidRPr="00133008">
              <w:t>defaultValue: None</w:t>
            </w:r>
          </w:p>
          <w:p w14:paraId="6630801E" w14:textId="77777777" w:rsidR="00095BAE" w:rsidRDefault="00095BAE" w:rsidP="0040390D">
            <w:pPr>
              <w:keepLines/>
              <w:spacing w:after="0"/>
              <w:rPr>
                <w:rFonts w:ascii="Arial" w:hAnsi="Arial" w:cs="Arial"/>
                <w:sz w:val="18"/>
                <w:szCs w:val="18"/>
              </w:rPr>
            </w:pPr>
            <w:r w:rsidRPr="009470A3">
              <w:rPr>
                <w:rFonts w:cs="Arial"/>
                <w:szCs w:val="18"/>
              </w:rPr>
              <w:t>isNullable: False</w:t>
            </w:r>
          </w:p>
        </w:tc>
      </w:tr>
      <w:tr w:rsidR="00095BAE" w14:paraId="33FAA6D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F232A3" w14:textId="77777777" w:rsidR="00095BAE" w:rsidRDefault="00095BAE" w:rsidP="0040390D">
            <w:pPr>
              <w:pStyle w:val="TAL"/>
              <w:keepNext w:val="0"/>
              <w:rPr>
                <w:rFonts w:ascii="Courier New" w:hAnsi="Courier New"/>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7C8D4824" w14:textId="77777777" w:rsidR="00095BAE" w:rsidRDefault="00095BAE" w:rsidP="0040390D">
            <w:pPr>
              <w:pStyle w:val="TAL"/>
              <w:rPr>
                <w:rFonts w:cs="Arial"/>
                <w:szCs w:val="18"/>
              </w:rPr>
            </w:pPr>
            <w:r>
              <w:rPr>
                <w:rFonts w:cs="Arial"/>
                <w:szCs w:val="18"/>
              </w:rPr>
              <w:t>It represents li</w:t>
            </w:r>
            <w:r w:rsidRPr="00690A26">
              <w:rPr>
                <w:rFonts w:cs="Arial"/>
                <w:szCs w:val="18"/>
              </w:rPr>
              <w:t>st of ranges of SUPIs that can be served by the PCF instance</w:t>
            </w:r>
            <w:r>
              <w:rPr>
                <w:rFonts w:cs="Arial"/>
                <w:szCs w:val="18"/>
              </w:rPr>
              <w:t>.</w:t>
            </w:r>
          </w:p>
          <w:p w14:paraId="53157E5E" w14:textId="77777777" w:rsidR="00095BAE" w:rsidRDefault="00095BAE" w:rsidP="0040390D">
            <w:pPr>
              <w:pStyle w:val="TAL"/>
              <w:rPr>
                <w:rFonts w:cs="Arial"/>
                <w:szCs w:val="18"/>
              </w:rPr>
            </w:pPr>
          </w:p>
          <w:p w14:paraId="7A9DCE90" w14:textId="77777777" w:rsidR="00095BAE" w:rsidRDefault="00095BAE" w:rsidP="0040390D">
            <w:pPr>
              <w:pStyle w:val="TAL"/>
              <w:rPr>
                <w:rFonts w:cs="Arial"/>
                <w:szCs w:val="18"/>
              </w:rPr>
            </w:pPr>
          </w:p>
          <w:p w14:paraId="130A522B" w14:textId="77777777" w:rsidR="00095BAE" w:rsidRDefault="00095BAE" w:rsidP="0040390D">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0DFEE5CF" w14:textId="77777777" w:rsidR="00095BAE" w:rsidRPr="002A1C02" w:rsidRDefault="00095BAE" w:rsidP="0040390D">
            <w:pPr>
              <w:pStyle w:val="TAL"/>
            </w:pPr>
            <w:r w:rsidRPr="002A1C02">
              <w:t xml:space="preserve">type: </w:t>
            </w:r>
            <w:r w:rsidRPr="00BF131A">
              <w:t>SupiRange</w:t>
            </w:r>
          </w:p>
          <w:p w14:paraId="06C2F3CB" w14:textId="77777777" w:rsidR="00095BAE" w:rsidRPr="00EB5968" w:rsidRDefault="00095BAE" w:rsidP="0040390D">
            <w:pPr>
              <w:pStyle w:val="TAL"/>
              <w:rPr>
                <w:lang w:eastAsia="zh-CN"/>
              </w:rPr>
            </w:pPr>
            <w:r w:rsidRPr="00EB5968">
              <w:t xml:space="preserve">multiplicity: </w:t>
            </w:r>
            <w:r>
              <w:t>1..*</w:t>
            </w:r>
          </w:p>
          <w:p w14:paraId="000F7211" w14:textId="77777777" w:rsidR="00095BAE" w:rsidRPr="00E2198D" w:rsidRDefault="00095BAE" w:rsidP="0040390D">
            <w:pPr>
              <w:pStyle w:val="TAL"/>
            </w:pPr>
            <w:r w:rsidRPr="00E2198D">
              <w:t xml:space="preserve">isOrdered: </w:t>
            </w:r>
            <w:r>
              <w:t>False</w:t>
            </w:r>
          </w:p>
          <w:p w14:paraId="6B9795F1" w14:textId="77777777" w:rsidR="00095BAE" w:rsidRPr="00264099" w:rsidRDefault="00095BAE" w:rsidP="0040390D">
            <w:pPr>
              <w:pStyle w:val="TAL"/>
            </w:pPr>
            <w:r w:rsidRPr="00264099">
              <w:t xml:space="preserve">isUnique: </w:t>
            </w:r>
            <w:r>
              <w:t>True</w:t>
            </w:r>
          </w:p>
          <w:p w14:paraId="31603F5B" w14:textId="77777777" w:rsidR="00095BAE" w:rsidRPr="00133008" w:rsidRDefault="00095BAE" w:rsidP="0040390D">
            <w:pPr>
              <w:pStyle w:val="TAL"/>
            </w:pPr>
            <w:r w:rsidRPr="00133008">
              <w:t>defaultValue: None</w:t>
            </w:r>
          </w:p>
          <w:p w14:paraId="546B5076" w14:textId="77777777" w:rsidR="00095BAE" w:rsidRDefault="00095BAE" w:rsidP="0040390D">
            <w:pPr>
              <w:keepLines/>
              <w:spacing w:after="0"/>
              <w:rPr>
                <w:rFonts w:ascii="Arial" w:hAnsi="Arial" w:cs="Arial"/>
                <w:sz w:val="18"/>
                <w:szCs w:val="18"/>
              </w:rPr>
            </w:pPr>
            <w:r w:rsidRPr="009470A3">
              <w:rPr>
                <w:rFonts w:cs="Arial"/>
                <w:szCs w:val="18"/>
              </w:rPr>
              <w:t>isNullable: False</w:t>
            </w:r>
          </w:p>
        </w:tc>
      </w:tr>
      <w:tr w:rsidR="00095BAE" w14:paraId="5708077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E070FC" w14:textId="77777777" w:rsidR="00095BAE" w:rsidRDefault="00095BAE" w:rsidP="0040390D">
            <w:pPr>
              <w:pStyle w:val="TAL"/>
              <w:keepNext w:val="0"/>
              <w:rPr>
                <w:rFonts w:ascii="Courier New" w:hAnsi="Courier New"/>
              </w:rPr>
            </w:pPr>
            <w:r w:rsidRPr="005C448D">
              <w:rPr>
                <w:rFonts w:ascii="Courier New" w:hAnsi="Courier New" w:cs="Courier New"/>
                <w:lang w:eastAsia="zh-CN"/>
              </w:rPr>
              <w:t>PcfInfo.</w:t>
            </w:r>
            <w:r>
              <w:rPr>
                <w:rFonts w:ascii="Courier New" w:hAnsi="Courier New" w:cs="Courier New"/>
                <w:lang w:eastAsia="zh-CN"/>
              </w:rPr>
              <w:t>gpsiRanges</w:t>
            </w:r>
            <w:r>
              <w:t xml:space="preserve"> </w:t>
            </w:r>
          </w:p>
        </w:tc>
        <w:tc>
          <w:tcPr>
            <w:tcW w:w="4395" w:type="dxa"/>
            <w:tcBorders>
              <w:top w:val="single" w:sz="4" w:space="0" w:color="auto"/>
              <w:left w:val="single" w:sz="4" w:space="0" w:color="auto"/>
              <w:bottom w:val="single" w:sz="4" w:space="0" w:color="auto"/>
              <w:right w:val="single" w:sz="4" w:space="0" w:color="auto"/>
            </w:tcBorders>
          </w:tcPr>
          <w:p w14:paraId="0A5B4153" w14:textId="77777777" w:rsidR="00095BAE" w:rsidRDefault="00095BAE" w:rsidP="0040390D">
            <w:pPr>
              <w:pStyle w:val="TAL"/>
            </w:pPr>
            <w:r>
              <w:rPr>
                <w:rFonts w:cs="Arial"/>
                <w:szCs w:val="18"/>
              </w:rPr>
              <w:t>It represents l</w:t>
            </w:r>
            <w:r w:rsidRPr="00690A26">
              <w:rPr>
                <w:rFonts w:cs="Arial"/>
                <w:szCs w:val="18"/>
              </w:rPr>
              <w:t xml:space="preserve">ist of ranges of </w:t>
            </w:r>
            <w:r w:rsidRPr="00690A26">
              <w:rPr>
                <w:rFonts w:cs="Arial" w:hint="eastAsia"/>
                <w:szCs w:val="18"/>
                <w:lang w:eastAsia="zh-CN"/>
              </w:rPr>
              <w:t>GPSI</w:t>
            </w:r>
            <w:r w:rsidRPr="00690A26">
              <w:rPr>
                <w:rFonts w:cs="Arial"/>
                <w:szCs w:val="18"/>
              </w:rPr>
              <w:t>s that can be served by the PCF instance.</w:t>
            </w:r>
          </w:p>
          <w:p w14:paraId="69E5D575" w14:textId="77777777" w:rsidR="00095BAE" w:rsidRDefault="00095BAE" w:rsidP="0040390D">
            <w:pPr>
              <w:pStyle w:val="TAL"/>
              <w:rPr>
                <w:rFonts w:cs="Arial"/>
                <w:szCs w:val="18"/>
              </w:rPr>
            </w:pPr>
          </w:p>
          <w:p w14:paraId="313ACE35" w14:textId="77777777" w:rsidR="00095BAE" w:rsidRDefault="00095BAE" w:rsidP="0040390D">
            <w:pPr>
              <w:pStyle w:val="TAL"/>
              <w:rPr>
                <w:rFonts w:cs="Arial"/>
                <w:szCs w:val="18"/>
              </w:rPr>
            </w:pPr>
          </w:p>
          <w:p w14:paraId="3805A5E4" w14:textId="77777777" w:rsidR="00095BAE" w:rsidRDefault="00095BAE" w:rsidP="0040390D">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4BB9DF1D" w14:textId="77777777" w:rsidR="00095BAE" w:rsidRPr="002A1C02" w:rsidRDefault="00095BAE" w:rsidP="0040390D">
            <w:pPr>
              <w:pStyle w:val="TAL"/>
            </w:pPr>
            <w:r w:rsidRPr="002A1C02">
              <w:t xml:space="preserve">type: </w:t>
            </w:r>
            <w:r w:rsidRPr="00BF131A">
              <w:rPr>
                <w:rFonts w:cs="Arial"/>
                <w:szCs w:val="18"/>
              </w:rPr>
              <w:t>IdentityRange</w:t>
            </w:r>
          </w:p>
          <w:p w14:paraId="34B139B9" w14:textId="77777777" w:rsidR="00095BAE" w:rsidRPr="00EB5968" w:rsidRDefault="00095BAE" w:rsidP="0040390D">
            <w:pPr>
              <w:pStyle w:val="TAL"/>
              <w:rPr>
                <w:lang w:eastAsia="zh-CN"/>
              </w:rPr>
            </w:pPr>
            <w:r w:rsidRPr="00EB5968">
              <w:t xml:space="preserve">multiplicity: </w:t>
            </w:r>
            <w:r>
              <w:t>1..*</w:t>
            </w:r>
          </w:p>
          <w:p w14:paraId="0E002E0D" w14:textId="77777777" w:rsidR="00095BAE" w:rsidRPr="00E2198D" w:rsidRDefault="00095BAE" w:rsidP="0040390D">
            <w:pPr>
              <w:pStyle w:val="TAL"/>
            </w:pPr>
            <w:r w:rsidRPr="00E2198D">
              <w:t xml:space="preserve">isOrdered: </w:t>
            </w:r>
            <w:r>
              <w:t>False</w:t>
            </w:r>
          </w:p>
          <w:p w14:paraId="37F352E8" w14:textId="77777777" w:rsidR="00095BAE" w:rsidRPr="00264099" w:rsidRDefault="00095BAE" w:rsidP="0040390D">
            <w:pPr>
              <w:pStyle w:val="TAL"/>
            </w:pPr>
            <w:r w:rsidRPr="00264099">
              <w:t xml:space="preserve">isUnique: </w:t>
            </w:r>
            <w:r>
              <w:t>True</w:t>
            </w:r>
          </w:p>
          <w:p w14:paraId="0CC0723D" w14:textId="77777777" w:rsidR="00095BAE" w:rsidRPr="00133008" w:rsidRDefault="00095BAE" w:rsidP="0040390D">
            <w:pPr>
              <w:pStyle w:val="TAL"/>
            </w:pPr>
            <w:r w:rsidRPr="00133008">
              <w:t>defaultValue: None</w:t>
            </w:r>
          </w:p>
          <w:p w14:paraId="4DEB4D79" w14:textId="77777777" w:rsidR="00095BAE" w:rsidRDefault="00095BAE" w:rsidP="0040390D">
            <w:pPr>
              <w:keepLines/>
              <w:spacing w:after="0"/>
              <w:rPr>
                <w:rFonts w:ascii="Arial" w:hAnsi="Arial" w:cs="Arial"/>
                <w:sz w:val="18"/>
                <w:szCs w:val="18"/>
              </w:rPr>
            </w:pPr>
            <w:r w:rsidRPr="009470A3">
              <w:rPr>
                <w:rFonts w:cs="Arial"/>
                <w:szCs w:val="18"/>
              </w:rPr>
              <w:t>isNullable: False</w:t>
            </w:r>
          </w:p>
        </w:tc>
      </w:tr>
      <w:tr w:rsidR="00095BAE" w14:paraId="6855F6F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12C794" w14:textId="77777777" w:rsidR="00095BAE" w:rsidRDefault="00095BAE" w:rsidP="0040390D">
            <w:pPr>
              <w:pStyle w:val="TAL"/>
              <w:keepNext w:val="0"/>
              <w:rPr>
                <w:rFonts w:ascii="Courier New" w:hAnsi="Courier New"/>
              </w:rPr>
            </w:pPr>
            <w:r w:rsidRPr="00C26D33">
              <w:rPr>
                <w:rFonts w:ascii="Courier New" w:hAnsi="Courier New"/>
              </w:rPr>
              <w:t>Supi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6D7F5BD2" w14:textId="77777777" w:rsidR="00095BAE" w:rsidRPr="00690A26" w:rsidRDefault="00095BAE" w:rsidP="0040390D">
            <w:pPr>
              <w:pStyle w:val="TAL"/>
              <w:rPr>
                <w:rFonts w:cs="Arial"/>
                <w:szCs w:val="18"/>
              </w:rPr>
            </w:pPr>
            <w:r>
              <w:rPr>
                <w:rFonts w:cs="Arial"/>
                <w:szCs w:val="18"/>
              </w:rPr>
              <w:t>It indicates the f</w:t>
            </w:r>
            <w:r w:rsidRPr="00690A26">
              <w:rPr>
                <w:rFonts w:cs="Arial"/>
                <w:szCs w:val="18"/>
              </w:rPr>
              <w:t>irst value identifying the start of a SUPI range, to be used when the range of SUPI's can be represented as a numeric range (e.g., IMSI ranges). This string shall consist only of digits.</w:t>
            </w:r>
          </w:p>
          <w:p w14:paraId="49F26613" w14:textId="77777777" w:rsidR="00095BAE" w:rsidRDefault="00095BAE" w:rsidP="0040390D">
            <w:pPr>
              <w:pStyle w:val="TAL"/>
              <w:rPr>
                <w:rFonts w:cs="Arial"/>
                <w:szCs w:val="18"/>
              </w:rPr>
            </w:pPr>
            <w:r w:rsidRPr="00690A26">
              <w:rPr>
                <w:rFonts w:cs="Arial"/>
                <w:szCs w:val="18"/>
              </w:rPr>
              <w:t>Pattern: "^[0-9]+$"</w:t>
            </w:r>
          </w:p>
          <w:p w14:paraId="7342B832" w14:textId="77777777" w:rsidR="00095BAE" w:rsidRDefault="00095BAE" w:rsidP="0040390D">
            <w:pPr>
              <w:pStyle w:val="TAL"/>
              <w:rPr>
                <w:rFonts w:cs="Arial"/>
                <w:szCs w:val="18"/>
              </w:rPr>
            </w:pPr>
          </w:p>
          <w:p w14:paraId="61A15970"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5F10086"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09ADB833"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88033B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94E219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56AA93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7E99DC2"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1A58233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F03341" w14:textId="77777777" w:rsidR="00095BAE" w:rsidRDefault="00095BAE" w:rsidP="0040390D">
            <w:pPr>
              <w:pStyle w:val="TAL"/>
              <w:keepNext w:val="0"/>
              <w:rPr>
                <w:rFonts w:ascii="Courier New" w:hAnsi="Courier New"/>
              </w:rPr>
            </w:pPr>
            <w:r w:rsidRPr="00C26D33">
              <w:rPr>
                <w:rFonts w:ascii="Courier New" w:hAnsi="Courier New"/>
              </w:rPr>
              <w:t>Supi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4DEB1011" w14:textId="77777777" w:rsidR="00095BAE" w:rsidRPr="00690A26" w:rsidRDefault="00095BAE" w:rsidP="0040390D">
            <w:pPr>
              <w:pStyle w:val="TAL"/>
              <w:rPr>
                <w:rFonts w:cs="Arial"/>
                <w:szCs w:val="18"/>
              </w:rPr>
            </w:pPr>
            <w:r>
              <w:rPr>
                <w:rFonts w:cs="Arial"/>
                <w:szCs w:val="18"/>
              </w:rPr>
              <w:t>It indicates the l</w:t>
            </w:r>
            <w:r w:rsidRPr="00690A26">
              <w:rPr>
                <w:rFonts w:cs="Arial"/>
                <w:szCs w:val="18"/>
              </w:rPr>
              <w:t>ast value identifying the end of a SUPI range, to be used when the range of SUPI's can be represented as a numeric range (e.g. IMSI ranges). This string shall consist only of digits.</w:t>
            </w:r>
          </w:p>
          <w:p w14:paraId="4DD432A4" w14:textId="77777777" w:rsidR="00095BAE" w:rsidRDefault="00095BAE" w:rsidP="0040390D">
            <w:pPr>
              <w:pStyle w:val="TAL"/>
              <w:rPr>
                <w:rFonts w:cs="Arial"/>
                <w:szCs w:val="18"/>
              </w:rPr>
            </w:pPr>
            <w:r w:rsidRPr="00690A26">
              <w:rPr>
                <w:rFonts w:cs="Arial"/>
                <w:szCs w:val="18"/>
              </w:rPr>
              <w:t>Pattern: "^[0-9]+$"</w:t>
            </w:r>
          </w:p>
          <w:p w14:paraId="60A7AEF1" w14:textId="77777777" w:rsidR="00095BAE" w:rsidRDefault="00095BAE" w:rsidP="0040390D">
            <w:pPr>
              <w:pStyle w:val="TAL"/>
              <w:rPr>
                <w:rFonts w:cs="Arial"/>
                <w:szCs w:val="18"/>
              </w:rPr>
            </w:pPr>
          </w:p>
          <w:p w14:paraId="1BEF4CF0"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667508E"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048A285D"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433B23EB"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EDDC7A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D42723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923B809"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067E8AA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4C9933" w14:textId="77777777" w:rsidR="00095BAE" w:rsidRDefault="00095BAE" w:rsidP="0040390D">
            <w:pPr>
              <w:pStyle w:val="TAL"/>
              <w:keepNext w:val="0"/>
              <w:rPr>
                <w:rFonts w:ascii="Courier New" w:hAnsi="Courier New"/>
              </w:rPr>
            </w:pPr>
            <w:r w:rsidRPr="00C26D33">
              <w:rPr>
                <w:rFonts w:ascii="Courier New" w:hAnsi="Courier New"/>
              </w:rPr>
              <w:t>Supi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0F9E22A8" w14:textId="77777777" w:rsidR="00095BAE" w:rsidRDefault="00095BAE" w:rsidP="0040390D">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representing the set of SUPI's belonging to this range. A SUPI value is considered part of the range if and only if the SUPI string fully matches the regular expression.</w:t>
            </w:r>
          </w:p>
          <w:p w14:paraId="40A43470" w14:textId="77777777" w:rsidR="00095BAE" w:rsidRDefault="00095BAE" w:rsidP="0040390D">
            <w:pPr>
              <w:pStyle w:val="TAL"/>
              <w:rPr>
                <w:rFonts w:cs="Arial"/>
                <w:szCs w:val="18"/>
              </w:rPr>
            </w:pPr>
          </w:p>
          <w:p w14:paraId="767C895F"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2AEF5CD"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2D188FB7"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224E3BF2"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E5E6BF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75F926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881614D"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5F00C86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994384" w14:textId="77777777" w:rsidR="00095BAE" w:rsidRDefault="00095BAE" w:rsidP="0040390D">
            <w:pPr>
              <w:pStyle w:val="TAL"/>
              <w:keepNext w:val="0"/>
              <w:rPr>
                <w:rFonts w:ascii="Courier New" w:hAnsi="Courier New"/>
              </w:rPr>
            </w:pPr>
            <w:r w:rsidRPr="000B1F83">
              <w:rPr>
                <w:rFonts w:ascii="Courier New" w:hAnsi="Courier New"/>
              </w:rPr>
              <w:t>Identity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75BFF08C" w14:textId="77777777" w:rsidR="00095BAE" w:rsidRPr="00690A26" w:rsidRDefault="00095BAE" w:rsidP="0040390D">
            <w:pPr>
              <w:pStyle w:val="TAL"/>
              <w:rPr>
                <w:rFonts w:cs="Arial"/>
                <w:szCs w:val="18"/>
              </w:rPr>
            </w:pPr>
            <w:r>
              <w:rPr>
                <w:rFonts w:cs="Arial"/>
                <w:szCs w:val="18"/>
              </w:rPr>
              <w:t xml:space="preserve">It indicates the first value </w:t>
            </w:r>
            <w:r w:rsidRPr="00690A26">
              <w:rPr>
                <w:rFonts w:cs="Arial"/>
                <w:szCs w:val="18"/>
              </w:rPr>
              <w:t>identifying the start of an identity range, to be used when the range of identities can be represented as a numeric range (e.g., MSISDN ranges). This string shall consist only of digits.</w:t>
            </w:r>
          </w:p>
          <w:p w14:paraId="5F7C23A4" w14:textId="77777777" w:rsidR="00095BAE" w:rsidRDefault="00095BAE" w:rsidP="0040390D">
            <w:pPr>
              <w:pStyle w:val="TAL"/>
              <w:rPr>
                <w:rFonts w:cs="Arial"/>
                <w:szCs w:val="18"/>
              </w:rPr>
            </w:pPr>
            <w:r w:rsidRPr="00690A26">
              <w:rPr>
                <w:rFonts w:cs="Arial"/>
                <w:szCs w:val="18"/>
              </w:rPr>
              <w:t>Pattern: "^[0-9]+$"</w:t>
            </w:r>
          </w:p>
          <w:p w14:paraId="3870434A" w14:textId="77777777" w:rsidR="00095BAE" w:rsidRDefault="00095BAE" w:rsidP="0040390D">
            <w:pPr>
              <w:pStyle w:val="TAL"/>
              <w:rPr>
                <w:rFonts w:cs="Arial"/>
                <w:szCs w:val="18"/>
              </w:rPr>
            </w:pPr>
          </w:p>
          <w:p w14:paraId="45D23943"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CEB8ED7"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63D39D3A"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4843B314"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839ED8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159C65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C1A7B81"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168EC44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15B8CB" w14:textId="77777777" w:rsidR="00095BAE" w:rsidRDefault="00095BAE" w:rsidP="0040390D">
            <w:pPr>
              <w:pStyle w:val="TAL"/>
              <w:keepNext w:val="0"/>
              <w:rPr>
                <w:rFonts w:ascii="Courier New" w:hAnsi="Courier New"/>
              </w:rPr>
            </w:pPr>
            <w:r w:rsidRPr="000B1F83">
              <w:rPr>
                <w:rFonts w:ascii="Courier New" w:hAnsi="Courier New"/>
              </w:rPr>
              <w:lastRenderedPageBreak/>
              <w:t>Identity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285F0A41" w14:textId="77777777" w:rsidR="00095BAE" w:rsidRPr="00690A26" w:rsidRDefault="00095BAE" w:rsidP="0040390D">
            <w:pPr>
              <w:pStyle w:val="TAL"/>
              <w:rPr>
                <w:rFonts w:cs="Arial"/>
                <w:szCs w:val="18"/>
              </w:rPr>
            </w:pPr>
            <w:r>
              <w:rPr>
                <w:rFonts w:cs="Arial"/>
                <w:szCs w:val="18"/>
              </w:rPr>
              <w:t>It indicates the l</w:t>
            </w:r>
            <w:r w:rsidRPr="00690A26">
              <w:rPr>
                <w:rFonts w:cs="Arial"/>
                <w:szCs w:val="18"/>
              </w:rPr>
              <w:t>ast value identifying the end of an identity range, to be used when the range of identities can be represented as a numeric range (e.g. MSISDN ranges). This string shall consist only of digits.</w:t>
            </w:r>
          </w:p>
          <w:p w14:paraId="61193687" w14:textId="77777777" w:rsidR="00095BAE" w:rsidRDefault="00095BAE" w:rsidP="0040390D">
            <w:pPr>
              <w:pStyle w:val="TAL"/>
              <w:rPr>
                <w:rFonts w:cs="Arial"/>
                <w:szCs w:val="18"/>
              </w:rPr>
            </w:pPr>
          </w:p>
          <w:p w14:paraId="1F4DCDDC"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6DF2B38"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3A89C2F5"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52091302"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12B240B"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F129E8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85957EB"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214155B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0C1BC6" w14:textId="77777777" w:rsidR="00095BAE" w:rsidRDefault="00095BAE" w:rsidP="0040390D">
            <w:pPr>
              <w:pStyle w:val="TAL"/>
              <w:keepNext w:val="0"/>
              <w:rPr>
                <w:rFonts w:ascii="Courier New" w:hAnsi="Courier New"/>
              </w:rPr>
            </w:pPr>
            <w:r w:rsidRPr="000B1F83">
              <w:rPr>
                <w:rFonts w:ascii="Courier New" w:hAnsi="Courier New"/>
              </w:rPr>
              <w:t>Identity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3192682D" w14:textId="77777777" w:rsidR="00095BAE" w:rsidRDefault="00095BAE" w:rsidP="0040390D">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representing the set of identities belonging to this range. An identity value is considered part of the range if and only if the identity string fully matches the regular expression.</w:t>
            </w:r>
          </w:p>
          <w:p w14:paraId="58B359E4" w14:textId="77777777" w:rsidR="00095BAE" w:rsidRDefault="00095BAE" w:rsidP="0040390D">
            <w:pPr>
              <w:pStyle w:val="TAL"/>
              <w:rPr>
                <w:rFonts w:cs="Arial"/>
                <w:szCs w:val="18"/>
              </w:rPr>
            </w:pPr>
          </w:p>
          <w:p w14:paraId="738C6DF8"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D63C3BE"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27594B95"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27B55AD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36A970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B321A0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C1E4B73"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67B038C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832121" w14:textId="77777777" w:rsidR="00095BAE" w:rsidRDefault="00095BAE" w:rsidP="0040390D">
            <w:pPr>
              <w:pStyle w:val="TAL"/>
              <w:keepNext w:val="0"/>
              <w:rPr>
                <w:rFonts w:ascii="Courier New" w:hAnsi="Courier New"/>
              </w:rPr>
            </w:pPr>
            <w:r>
              <w:rPr>
                <w:rFonts w:ascii="Courier New" w:hAnsi="Courier New" w:cs="Courier New"/>
                <w:lang w:eastAsia="zh-CN"/>
              </w:rPr>
              <w:t>rxDiamHost</w:t>
            </w:r>
          </w:p>
        </w:tc>
        <w:tc>
          <w:tcPr>
            <w:tcW w:w="4395" w:type="dxa"/>
            <w:tcBorders>
              <w:top w:val="single" w:sz="4" w:space="0" w:color="auto"/>
              <w:left w:val="single" w:sz="4" w:space="0" w:color="auto"/>
              <w:bottom w:val="single" w:sz="4" w:space="0" w:color="auto"/>
              <w:right w:val="single" w:sz="4" w:space="0" w:color="auto"/>
            </w:tcBorders>
          </w:tcPr>
          <w:p w14:paraId="5B9AD749" w14:textId="77777777" w:rsidR="00095BAE" w:rsidRDefault="00095BAE" w:rsidP="0040390D">
            <w:pPr>
              <w:pStyle w:val="TAL"/>
              <w:rPr>
                <w:rFonts w:cs="Arial"/>
                <w:szCs w:val="18"/>
                <w:lang w:eastAsia="zh-CN"/>
              </w:rPr>
            </w:pPr>
            <w:r>
              <w:rPr>
                <w:rFonts w:cs="Arial"/>
                <w:szCs w:val="18"/>
              </w:rPr>
              <w:t xml:space="preserve">It </w:t>
            </w:r>
            <w:r w:rsidRPr="00690A26">
              <w:rPr>
                <w:noProof/>
              </w:rPr>
              <w:t>indicate</w:t>
            </w:r>
            <w:r>
              <w:rPr>
                <w:noProof/>
              </w:rPr>
              <w:t>s</w:t>
            </w:r>
            <w:r w:rsidRPr="00690A26">
              <w:rPr>
                <w:noProof/>
              </w:rPr>
              <w:t xml:space="preserve"> the Diameter host</w:t>
            </w:r>
            <w:r w:rsidRPr="00690A26" w:rsidDel="00D504CE">
              <w:rPr>
                <w:noProof/>
              </w:rPr>
              <w:t xml:space="preserve"> </w:t>
            </w:r>
            <w:r w:rsidRPr="00690A26">
              <w:rPr>
                <w:noProof/>
              </w:rPr>
              <w:t>of the Rx interface for the PCF</w:t>
            </w:r>
            <w:r>
              <w:rPr>
                <w:noProof/>
              </w:rPr>
              <w:t xml:space="preserve">. </w:t>
            </w:r>
            <w:r>
              <w:rPr>
                <w:rFonts w:cs="Arial"/>
                <w:szCs w:val="18"/>
                <w:lang w:eastAsia="zh-CN"/>
              </w:rPr>
              <w:t xml:space="preserve">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5E4205BA" w14:textId="77777777" w:rsidR="00095BAE" w:rsidRDefault="00095BAE" w:rsidP="0040390D">
            <w:pPr>
              <w:pStyle w:val="TAL"/>
              <w:rPr>
                <w:rFonts w:cs="Arial"/>
                <w:szCs w:val="18"/>
                <w:lang w:eastAsia="zh-CN"/>
              </w:rPr>
            </w:pPr>
          </w:p>
          <w:p w14:paraId="25E2943A" w14:textId="77777777" w:rsidR="00095BAE" w:rsidRDefault="00095BAE" w:rsidP="0040390D">
            <w:pPr>
              <w:pStyle w:val="TAL"/>
              <w:rPr>
                <w:rFonts w:cs="Arial"/>
                <w:szCs w:val="18"/>
                <w:lang w:eastAsia="zh-CN"/>
              </w:rPr>
            </w:pPr>
          </w:p>
          <w:p w14:paraId="005D3EE1"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441EDFF"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40540237"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71E5D120"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894A02E"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8D1B96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0C1D90A"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5693083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8057C8" w14:textId="77777777" w:rsidR="00095BAE" w:rsidRDefault="00095BAE" w:rsidP="0040390D">
            <w:pPr>
              <w:pStyle w:val="TAL"/>
              <w:keepNext w:val="0"/>
              <w:rPr>
                <w:rFonts w:ascii="Courier New" w:hAnsi="Courier New"/>
              </w:rPr>
            </w:pPr>
            <w:r>
              <w:rPr>
                <w:rFonts w:ascii="Courier New" w:hAnsi="Courier New" w:cs="Courier New"/>
                <w:lang w:eastAsia="zh-CN"/>
              </w:rPr>
              <w:t>rxDiamRealm</w:t>
            </w:r>
          </w:p>
        </w:tc>
        <w:tc>
          <w:tcPr>
            <w:tcW w:w="4395" w:type="dxa"/>
            <w:tcBorders>
              <w:top w:val="single" w:sz="4" w:space="0" w:color="auto"/>
              <w:left w:val="single" w:sz="4" w:space="0" w:color="auto"/>
              <w:bottom w:val="single" w:sz="4" w:space="0" w:color="auto"/>
              <w:right w:val="single" w:sz="4" w:space="0" w:color="auto"/>
            </w:tcBorders>
          </w:tcPr>
          <w:p w14:paraId="4CB473CA" w14:textId="77777777" w:rsidR="00095BAE" w:rsidRDefault="00095BAE" w:rsidP="0040390D">
            <w:pPr>
              <w:pStyle w:val="TAL"/>
              <w:rPr>
                <w:rFonts w:cs="Arial"/>
                <w:szCs w:val="18"/>
                <w:lang w:eastAsia="zh-CN"/>
              </w:rPr>
            </w:pPr>
            <w:r>
              <w:rPr>
                <w:rFonts w:cs="Arial"/>
                <w:szCs w:val="18"/>
              </w:rPr>
              <w:t xml:space="preserve">It </w:t>
            </w:r>
            <w:r w:rsidRPr="00690A26">
              <w:rPr>
                <w:noProof/>
              </w:rPr>
              <w:t>indicate</w:t>
            </w:r>
            <w:r>
              <w:rPr>
                <w:noProof/>
              </w:rPr>
              <w:t>s</w:t>
            </w:r>
            <w:r w:rsidRPr="00690A26">
              <w:rPr>
                <w:noProof/>
              </w:rPr>
              <w:t xml:space="preserve"> the Diameter realm of the Rx interface for the PCF</w:t>
            </w:r>
            <w:r>
              <w:rPr>
                <w:noProof/>
              </w:rPr>
              <w:t>.</w:t>
            </w:r>
            <w:r>
              <w:rPr>
                <w:rFonts w:cs="Arial"/>
                <w:szCs w:val="18"/>
                <w:lang w:eastAsia="zh-CN"/>
              </w:rPr>
              <w:t xml:space="preserve"> 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41CAE805" w14:textId="77777777" w:rsidR="00095BAE" w:rsidRDefault="00095BAE" w:rsidP="0040390D">
            <w:pPr>
              <w:pStyle w:val="TAL"/>
              <w:rPr>
                <w:rFonts w:cs="Arial"/>
                <w:szCs w:val="18"/>
                <w:lang w:eastAsia="zh-CN"/>
              </w:rPr>
            </w:pPr>
          </w:p>
          <w:p w14:paraId="2033E747" w14:textId="77777777" w:rsidR="00095BAE" w:rsidRDefault="00095BAE" w:rsidP="0040390D">
            <w:pPr>
              <w:pStyle w:val="TAL"/>
              <w:rPr>
                <w:rFonts w:cs="Arial"/>
                <w:szCs w:val="18"/>
                <w:lang w:eastAsia="zh-CN"/>
              </w:rPr>
            </w:pPr>
          </w:p>
          <w:p w14:paraId="023C5202"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F22C794"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544F6317"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0499508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8B34FD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209D9A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EF05FAC"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72FA801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AE67A3" w14:textId="77777777" w:rsidR="00095BAE" w:rsidRDefault="00095BAE" w:rsidP="0040390D">
            <w:pPr>
              <w:pStyle w:val="TAL"/>
              <w:keepNext w:val="0"/>
              <w:rPr>
                <w:rFonts w:ascii="Courier New" w:hAnsi="Courier New"/>
              </w:rPr>
            </w:pPr>
            <w:r w:rsidRPr="003D20C0">
              <w:rPr>
                <w:rFonts w:ascii="Courier New" w:hAnsi="Courier New" w:cs="Courier New"/>
                <w:lang w:eastAsia="zh-CN"/>
              </w:rPr>
              <w:t>v2xSupportInd</w:t>
            </w:r>
          </w:p>
        </w:tc>
        <w:tc>
          <w:tcPr>
            <w:tcW w:w="4395" w:type="dxa"/>
            <w:tcBorders>
              <w:top w:val="single" w:sz="4" w:space="0" w:color="auto"/>
              <w:left w:val="single" w:sz="4" w:space="0" w:color="auto"/>
              <w:bottom w:val="single" w:sz="4" w:space="0" w:color="auto"/>
              <w:right w:val="single" w:sz="4" w:space="0" w:color="auto"/>
            </w:tcBorders>
          </w:tcPr>
          <w:p w14:paraId="7ACAD39E" w14:textId="77777777" w:rsidR="00095BAE" w:rsidRPr="00B77253" w:rsidRDefault="00095BAE" w:rsidP="0040390D">
            <w:pPr>
              <w:pStyle w:val="TAL"/>
              <w:rPr>
                <w:rFonts w:cs="Arial"/>
                <w:szCs w:val="18"/>
              </w:rPr>
            </w:pPr>
            <w:r>
              <w:rPr>
                <w:rFonts w:cs="Arial"/>
                <w:szCs w:val="18"/>
              </w:rPr>
              <w:t>It i</w:t>
            </w:r>
            <w:r w:rsidRPr="00B77253">
              <w:rPr>
                <w:rFonts w:cs="Arial"/>
                <w:szCs w:val="18"/>
              </w:rPr>
              <w:t>ndicates whether V2X Policy/Parameter provisioning is supported by the PCF.</w:t>
            </w:r>
            <w:r>
              <w:rPr>
                <w:rFonts w:cs="Arial"/>
                <w:szCs w:val="18"/>
              </w:rPr>
              <w:t xml:space="preserve"> </w:t>
            </w:r>
          </w:p>
          <w:p w14:paraId="52255AD2" w14:textId="77777777" w:rsidR="00095BAE" w:rsidRPr="00B77253" w:rsidRDefault="00095BAE" w:rsidP="0040390D">
            <w:pPr>
              <w:pStyle w:val="TAL"/>
              <w:rPr>
                <w:rFonts w:cs="Arial"/>
                <w:szCs w:val="18"/>
              </w:rPr>
            </w:pPr>
            <w:r>
              <w:rPr>
                <w:rFonts w:cs="Arial"/>
                <w:szCs w:val="18"/>
              </w:rPr>
              <w:t>TRUE</w:t>
            </w:r>
            <w:r w:rsidRPr="00B77253">
              <w:rPr>
                <w:rFonts w:cs="Arial"/>
                <w:szCs w:val="18"/>
              </w:rPr>
              <w:t>: Supported</w:t>
            </w:r>
          </w:p>
          <w:p w14:paraId="7E19FF08" w14:textId="77777777" w:rsidR="00095BAE" w:rsidRDefault="00095BAE" w:rsidP="0040390D">
            <w:pPr>
              <w:pStyle w:val="TAL"/>
              <w:rPr>
                <w:rFonts w:cs="Arial"/>
                <w:szCs w:val="18"/>
              </w:rPr>
            </w:pPr>
            <w:r>
              <w:rPr>
                <w:rFonts w:cs="Arial"/>
                <w:szCs w:val="18"/>
              </w:rPr>
              <w:t>FALSE</w:t>
            </w:r>
            <w:r w:rsidRPr="00B77253">
              <w:rPr>
                <w:rFonts w:cs="Arial"/>
                <w:szCs w:val="18"/>
              </w:rPr>
              <w:t xml:space="preserve"> (default): Not Supported</w:t>
            </w:r>
          </w:p>
          <w:p w14:paraId="4659C074" w14:textId="77777777" w:rsidR="00095BAE" w:rsidRDefault="00095BAE" w:rsidP="0040390D">
            <w:pPr>
              <w:pStyle w:val="TAL"/>
              <w:rPr>
                <w:rFonts w:cs="Arial"/>
                <w:szCs w:val="18"/>
              </w:rPr>
            </w:pPr>
          </w:p>
          <w:p w14:paraId="7C39075E"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32DC8A33"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51AE937A"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315C9E1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928B77C"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A13EA90"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291A59F9"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5ED628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11F6DD" w14:textId="77777777" w:rsidR="00095BAE" w:rsidRDefault="00095BAE" w:rsidP="0040390D">
            <w:pPr>
              <w:pStyle w:val="TAL"/>
              <w:keepNext w:val="0"/>
              <w:rPr>
                <w:rFonts w:ascii="Courier New" w:hAnsi="Courier New"/>
              </w:rPr>
            </w:pPr>
            <w:r w:rsidRPr="003D20C0">
              <w:rPr>
                <w:rFonts w:ascii="Courier New" w:hAnsi="Courier New" w:cs="Courier New"/>
                <w:lang w:eastAsia="zh-CN"/>
              </w:rPr>
              <w:t>proseSupportInd</w:t>
            </w:r>
          </w:p>
        </w:tc>
        <w:tc>
          <w:tcPr>
            <w:tcW w:w="4395" w:type="dxa"/>
            <w:tcBorders>
              <w:top w:val="single" w:sz="4" w:space="0" w:color="auto"/>
              <w:left w:val="single" w:sz="4" w:space="0" w:color="auto"/>
              <w:bottom w:val="single" w:sz="4" w:space="0" w:color="auto"/>
              <w:right w:val="single" w:sz="4" w:space="0" w:color="auto"/>
            </w:tcBorders>
          </w:tcPr>
          <w:p w14:paraId="3F38286B" w14:textId="77777777" w:rsidR="00095BAE" w:rsidRDefault="00095BAE" w:rsidP="0040390D">
            <w:pPr>
              <w:pStyle w:val="TAL"/>
              <w:rPr>
                <w:rFonts w:cs="Arial"/>
                <w:szCs w:val="18"/>
              </w:rPr>
            </w:pPr>
            <w:r>
              <w:rPr>
                <w:rFonts w:cs="Arial"/>
                <w:szCs w:val="18"/>
              </w:rPr>
              <w:t xml:space="preserve">It indicates whether </w:t>
            </w:r>
            <w:r w:rsidRPr="006375BB">
              <w:t>ProSe capability</w:t>
            </w:r>
            <w:r>
              <w:rPr>
                <w:rFonts w:cs="Arial"/>
                <w:szCs w:val="18"/>
              </w:rPr>
              <w:t xml:space="preserve"> is supported by the PCF.</w:t>
            </w:r>
          </w:p>
          <w:p w14:paraId="68736A2F" w14:textId="77777777" w:rsidR="00095BAE" w:rsidRDefault="00095BAE" w:rsidP="0040390D">
            <w:pPr>
              <w:pStyle w:val="TAL"/>
              <w:rPr>
                <w:rFonts w:cs="Arial"/>
                <w:szCs w:val="18"/>
              </w:rPr>
            </w:pPr>
            <w:r>
              <w:rPr>
                <w:rFonts w:cs="Arial"/>
                <w:szCs w:val="18"/>
              </w:rPr>
              <w:t>TRUE: Supported</w:t>
            </w:r>
            <w:r>
              <w:rPr>
                <w:rFonts w:cs="Arial"/>
                <w:szCs w:val="18"/>
              </w:rPr>
              <w:br/>
              <w:t>FALSE (default): Not Supported</w:t>
            </w:r>
          </w:p>
          <w:p w14:paraId="2EBD7AB2" w14:textId="77777777" w:rsidR="00095BAE" w:rsidRDefault="00095BAE" w:rsidP="0040390D">
            <w:pPr>
              <w:pStyle w:val="TAL"/>
              <w:rPr>
                <w:rFonts w:cs="Arial"/>
                <w:szCs w:val="18"/>
              </w:rPr>
            </w:pPr>
          </w:p>
          <w:p w14:paraId="3618CE8A" w14:textId="77777777" w:rsidR="00095BAE" w:rsidRDefault="00095BAE" w:rsidP="0040390D">
            <w:pPr>
              <w:pStyle w:val="TAL"/>
              <w:rPr>
                <w:rFonts w:cs="Arial"/>
                <w:szCs w:val="18"/>
              </w:rPr>
            </w:pPr>
          </w:p>
          <w:p w14:paraId="70B84FBC"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69D7C3B3"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157B9328"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40C912F0"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CE85DD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966284C"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5F24E837"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A9FF93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E9484F" w14:textId="77777777" w:rsidR="00095BAE" w:rsidRDefault="00095BAE" w:rsidP="0040390D">
            <w:pPr>
              <w:pStyle w:val="TAL"/>
              <w:keepNext w:val="0"/>
              <w:rPr>
                <w:rFonts w:ascii="Courier New" w:hAnsi="Courier New"/>
              </w:rPr>
            </w:pPr>
            <w:r w:rsidRPr="003D20C0">
              <w:rPr>
                <w:rFonts w:ascii="Courier New" w:hAnsi="Courier New" w:cs="Courier New" w:hint="eastAsia"/>
                <w:lang w:eastAsia="zh-CN"/>
              </w:rPr>
              <w:t>proseCapability</w:t>
            </w:r>
          </w:p>
        </w:tc>
        <w:tc>
          <w:tcPr>
            <w:tcW w:w="4395" w:type="dxa"/>
            <w:tcBorders>
              <w:top w:val="single" w:sz="4" w:space="0" w:color="auto"/>
              <w:left w:val="single" w:sz="4" w:space="0" w:color="auto"/>
              <w:bottom w:val="single" w:sz="4" w:space="0" w:color="auto"/>
              <w:right w:val="single" w:sz="4" w:space="0" w:color="auto"/>
            </w:tcBorders>
          </w:tcPr>
          <w:p w14:paraId="7687B6D1" w14:textId="77777777" w:rsidR="00095BAE" w:rsidRDefault="00095BAE" w:rsidP="0040390D">
            <w:pPr>
              <w:keepLines/>
              <w:tabs>
                <w:tab w:val="decimal" w:pos="0"/>
              </w:tabs>
              <w:spacing w:line="0" w:lineRule="atLeast"/>
              <w:rPr>
                <w:rFonts w:ascii="Arial" w:hAnsi="Arial" w:cs="Arial"/>
                <w:sz w:val="18"/>
                <w:szCs w:val="18"/>
                <w:lang w:eastAsia="zh-CN"/>
              </w:rPr>
            </w:pPr>
            <w:r>
              <w:rPr>
                <w:rFonts w:cs="Arial"/>
                <w:szCs w:val="18"/>
              </w:rPr>
              <w:t xml:space="preserve">It </w:t>
            </w:r>
            <w:r w:rsidRPr="00690A26">
              <w:rPr>
                <w:noProof/>
              </w:rPr>
              <w:t>indicate</w:t>
            </w:r>
            <w:r>
              <w:rPr>
                <w:noProof/>
              </w:rPr>
              <w:t>s</w:t>
            </w:r>
            <w:r w:rsidRPr="00690A26">
              <w:rPr>
                <w:noProof/>
              </w:rPr>
              <w:t xml:space="preserve"> 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noProof/>
              </w:rPr>
              <w:t>.</w:t>
            </w:r>
          </w:p>
        </w:tc>
        <w:tc>
          <w:tcPr>
            <w:tcW w:w="1897" w:type="dxa"/>
            <w:tcBorders>
              <w:top w:val="single" w:sz="4" w:space="0" w:color="auto"/>
              <w:left w:val="single" w:sz="4" w:space="0" w:color="auto"/>
              <w:bottom w:val="single" w:sz="4" w:space="0" w:color="auto"/>
              <w:right w:val="single" w:sz="4" w:space="0" w:color="auto"/>
            </w:tcBorders>
          </w:tcPr>
          <w:p w14:paraId="4F7D7200"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A93C3E">
              <w:rPr>
                <w:rFonts w:ascii="Arial" w:hAnsi="Arial" w:cs="Arial"/>
                <w:sz w:val="18"/>
                <w:szCs w:val="18"/>
              </w:rPr>
              <w:t>ProSeCapability</w:t>
            </w:r>
          </w:p>
          <w:p w14:paraId="1A8B506E"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D994B0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2CE10951"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02F28F0"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C426816"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145525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28C265" w14:textId="77777777" w:rsidR="00095BAE" w:rsidRDefault="00095BAE" w:rsidP="0040390D">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p>
        </w:tc>
        <w:tc>
          <w:tcPr>
            <w:tcW w:w="4395" w:type="dxa"/>
            <w:tcBorders>
              <w:top w:val="single" w:sz="4" w:space="0" w:color="auto"/>
              <w:left w:val="single" w:sz="4" w:space="0" w:color="auto"/>
              <w:bottom w:val="single" w:sz="4" w:space="0" w:color="auto"/>
              <w:right w:val="single" w:sz="4" w:space="0" w:color="auto"/>
            </w:tcBorders>
          </w:tcPr>
          <w:p w14:paraId="24B6697F" w14:textId="77777777" w:rsidR="00095BAE" w:rsidRDefault="00095BAE" w:rsidP="0040390D">
            <w:pPr>
              <w:keepLines/>
              <w:tabs>
                <w:tab w:val="decimal" w:pos="0"/>
              </w:tabs>
              <w:spacing w:line="0" w:lineRule="atLeast"/>
              <w:rPr>
                <w:rFonts w:ascii="Arial" w:hAnsi="Arial" w:cs="Arial"/>
                <w:sz w:val="18"/>
                <w:szCs w:val="18"/>
                <w:lang w:eastAsia="zh-CN"/>
              </w:rPr>
            </w:pPr>
            <w:r>
              <w:rPr>
                <w:noProof/>
              </w:rPr>
              <w:t xml:space="preserve">It </w:t>
            </w:r>
            <w:r w:rsidRPr="00690A26">
              <w:rPr>
                <w:noProof/>
              </w:rPr>
              <w:t>indicate</w:t>
            </w:r>
            <w:r>
              <w:rPr>
                <w:noProof/>
              </w:rPr>
              <w:t>s</w:t>
            </w:r>
            <w:r w:rsidRPr="00690A26">
              <w:rPr>
                <w:noProof/>
              </w:rPr>
              <w:t xml:space="preserve"> the</w:t>
            </w:r>
            <w:r w:rsidRPr="006375BB">
              <w:t xml:space="preserve"> </w:t>
            </w:r>
            <w:r>
              <w:rPr>
                <w:rFonts w:hint="eastAsia"/>
                <w:lang w:eastAsia="zh-CN"/>
              </w:rPr>
              <w:t>supported V2X</w:t>
            </w:r>
            <w:r>
              <w:t xml:space="preserv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noProof/>
              </w:rPr>
              <w:t>.</w:t>
            </w:r>
          </w:p>
        </w:tc>
        <w:tc>
          <w:tcPr>
            <w:tcW w:w="1897" w:type="dxa"/>
            <w:tcBorders>
              <w:top w:val="single" w:sz="4" w:space="0" w:color="auto"/>
              <w:left w:val="single" w:sz="4" w:space="0" w:color="auto"/>
              <w:bottom w:val="single" w:sz="4" w:space="0" w:color="auto"/>
              <w:right w:val="single" w:sz="4" w:space="0" w:color="auto"/>
            </w:tcBorders>
          </w:tcPr>
          <w:p w14:paraId="04F9E796" w14:textId="77777777" w:rsidR="00095BAE" w:rsidRDefault="00095BAE" w:rsidP="0040390D">
            <w:pPr>
              <w:keepLines/>
              <w:spacing w:after="0"/>
              <w:rPr>
                <w:rFonts w:ascii="Arial" w:hAnsi="Arial" w:cs="Arial"/>
                <w:sz w:val="18"/>
                <w:szCs w:val="18"/>
              </w:rPr>
            </w:pPr>
            <w:r>
              <w:rPr>
                <w:rFonts w:ascii="Arial" w:hAnsi="Arial" w:cs="Arial"/>
                <w:sz w:val="18"/>
                <w:szCs w:val="18"/>
              </w:rPr>
              <w:t>type: V2xCapability</w:t>
            </w:r>
          </w:p>
          <w:p w14:paraId="02360CAF"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E9148F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6A96986"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C422E3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1F2F8F3"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6E5754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760D63" w14:textId="77777777" w:rsidR="00095BAE" w:rsidRDefault="00095BAE" w:rsidP="0040390D">
            <w:pPr>
              <w:pStyle w:val="TAL"/>
              <w:keepNext w:val="0"/>
              <w:rPr>
                <w:rFonts w:ascii="Courier New" w:hAnsi="Courier New"/>
              </w:rPr>
            </w:pPr>
            <w:r w:rsidRPr="0015354C">
              <w:rPr>
                <w:rFonts w:ascii="Courier New" w:hAnsi="Courier New" w:cs="Courier New"/>
                <w:lang w:eastAsia="zh-CN"/>
              </w:rPr>
              <w:lastRenderedPageBreak/>
              <w:t>proseDirectDiscove</w:t>
            </w:r>
            <w:r>
              <w:rPr>
                <w:rFonts w:ascii="Courier New" w:hAnsi="Courier New" w:cs="Courier New"/>
                <w:lang w:eastAsia="zh-CN"/>
              </w:rPr>
              <w:t>r</w:t>
            </w:r>
            <w:r w:rsidRPr="0015354C">
              <w:rPr>
                <w:rFonts w:ascii="Courier New" w:hAnsi="Courier New" w:cs="Courier New"/>
                <w:lang w:eastAsia="zh-CN"/>
              </w:rPr>
              <w:t>y</w:t>
            </w:r>
          </w:p>
        </w:tc>
        <w:tc>
          <w:tcPr>
            <w:tcW w:w="4395" w:type="dxa"/>
            <w:tcBorders>
              <w:top w:val="single" w:sz="4" w:space="0" w:color="auto"/>
              <w:left w:val="single" w:sz="4" w:space="0" w:color="auto"/>
              <w:bottom w:val="single" w:sz="4" w:space="0" w:color="auto"/>
              <w:right w:val="single" w:sz="4" w:space="0" w:color="auto"/>
            </w:tcBorders>
          </w:tcPr>
          <w:p w14:paraId="4AEC40A4" w14:textId="77777777" w:rsidR="00095BAE" w:rsidRDefault="00095BAE" w:rsidP="0040390D">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Direct Discovery</w:t>
            </w:r>
            <w:r>
              <w:rPr>
                <w:rFonts w:cs="Arial"/>
                <w:szCs w:val="18"/>
              </w:rPr>
              <w:t>:</w:t>
            </w:r>
          </w:p>
          <w:p w14:paraId="6478BDD3" w14:textId="77777777" w:rsidR="00095BAE" w:rsidRDefault="00095BAE" w:rsidP="0040390D">
            <w:pPr>
              <w:pStyle w:val="TAL"/>
              <w:rPr>
                <w:rFonts w:cs="Arial"/>
                <w:szCs w:val="18"/>
              </w:rPr>
            </w:pPr>
          </w:p>
          <w:p w14:paraId="07173739" w14:textId="77777777" w:rsidR="00095BAE" w:rsidRDefault="00095BAE" w:rsidP="0040390D">
            <w:pPr>
              <w:pStyle w:val="TAL"/>
              <w:rPr>
                <w:lang w:eastAsia="zh-CN"/>
              </w:rPr>
            </w:pPr>
            <w:r>
              <w:rPr>
                <w:lang w:eastAsia="zh-CN"/>
              </w:rPr>
              <w:t xml:space="preserve">- true: </w:t>
            </w:r>
            <w:r w:rsidRPr="003F0F18">
              <w:rPr>
                <w:lang w:eastAsia="zh-CN"/>
              </w:rPr>
              <w:t>ProSe Direct Discovery</w:t>
            </w:r>
            <w:r>
              <w:rPr>
                <w:lang w:eastAsia="zh-CN"/>
              </w:rPr>
              <w:t xml:space="preserve"> is supported by the </w:t>
            </w:r>
            <w:r>
              <w:rPr>
                <w:rFonts w:hint="eastAsia"/>
                <w:lang w:eastAsia="zh-CN"/>
              </w:rPr>
              <w:t>PCF</w:t>
            </w:r>
          </w:p>
          <w:p w14:paraId="20AE4AF1" w14:textId="77777777" w:rsidR="00095BAE" w:rsidRDefault="00095BAE" w:rsidP="0040390D">
            <w:pPr>
              <w:pStyle w:val="TAL"/>
              <w:rPr>
                <w:lang w:eastAsia="zh-CN"/>
              </w:rPr>
            </w:pPr>
            <w:r>
              <w:rPr>
                <w:lang w:eastAsia="zh-CN"/>
              </w:rPr>
              <w:t xml:space="preserve">- false (default): </w:t>
            </w:r>
            <w:r w:rsidRPr="003F0F18">
              <w:rPr>
                <w:lang w:eastAsia="zh-CN"/>
              </w:rPr>
              <w:t>ProSe Direct Discover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597DD318" w14:textId="77777777" w:rsidR="00095BAE" w:rsidRDefault="00095BAE" w:rsidP="0040390D">
            <w:pPr>
              <w:pStyle w:val="TAL"/>
              <w:rPr>
                <w:lang w:eastAsia="zh-CN"/>
              </w:rPr>
            </w:pPr>
          </w:p>
          <w:p w14:paraId="4B182DDD"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79A45192"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2FDA4986"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4435A5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6EDB272"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7E37609"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1C342112"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A4BA9B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D1C291" w14:textId="77777777" w:rsidR="00095BAE" w:rsidRDefault="00095BAE" w:rsidP="0040390D">
            <w:pPr>
              <w:pStyle w:val="TAL"/>
              <w:keepNext w:val="0"/>
              <w:rPr>
                <w:rFonts w:ascii="Courier New" w:hAnsi="Courier New"/>
              </w:rPr>
            </w:pPr>
            <w:r w:rsidRPr="0015354C">
              <w:rPr>
                <w:rFonts w:ascii="Courier New" w:hAnsi="Courier New" w:cs="Courier New"/>
                <w:lang w:eastAsia="zh-CN"/>
              </w:rPr>
              <w:t xml:space="preserve">proseDirectCommunication </w:t>
            </w:r>
          </w:p>
        </w:tc>
        <w:tc>
          <w:tcPr>
            <w:tcW w:w="4395" w:type="dxa"/>
            <w:tcBorders>
              <w:top w:val="single" w:sz="4" w:space="0" w:color="auto"/>
              <w:left w:val="single" w:sz="4" w:space="0" w:color="auto"/>
              <w:bottom w:val="single" w:sz="4" w:space="0" w:color="auto"/>
              <w:right w:val="single" w:sz="4" w:space="0" w:color="auto"/>
            </w:tcBorders>
          </w:tcPr>
          <w:p w14:paraId="39222C56" w14:textId="77777777" w:rsidR="00095BAE" w:rsidRDefault="00095BAE" w:rsidP="0040390D">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Direct Communication</w:t>
            </w:r>
            <w:r>
              <w:rPr>
                <w:rFonts w:cs="Arial"/>
                <w:szCs w:val="18"/>
              </w:rPr>
              <w:t>:</w:t>
            </w:r>
          </w:p>
          <w:p w14:paraId="6F0BBC3A" w14:textId="77777777" w:rsidR="00095BAE" w:rsidRDefault="00095BAE" w:rsidP="0040390D">
            <w:pPr>
              <w:pStyle w:val="TAL"/>
              <w:rPr>
                <w:rFonts w:cs="Arial"/>
                <w:szCs w:val="18"/>
              </w:rPr>
            </w:pPr>
          </w:p>
          <w:p w14:paraId="3040E6DF" w14:textId="77777777" w:rsidR="00095BAE" w:rsidRDefault="00095BAE" w:rsidP="0040390D">
            <w:pPr>
              <w:pStyle w:val="TAL"/>
              <w:rPr>
                <w:lang w:eastAsia="zh-CN"/>
              </w:rPr>
            </w:pPr>
            <w:r>
              <w:rPr>
                <w:lang w:eastAsia="zh-CN"/>
              </w:rPr>
              <w:t xml:space="preserve">- true: </w:t>
            </w:r>
            <w:r w:rsidRPr="003F0F18">
              <w:rPr>
                <w:lang w:eastAsia="zh-CN"/>
              </w:rPr>
              <w:t>ProSe Direct Communication</w:t>
            </w:r>
            <w:r>
              <w:rPr>
                <w:lang w:eastAsia="zh-CN"/>
              </w:rPr>
              <w:t xml:space="preserve"> is supported by the </w:t>
            </w:r>
            <w:r>
              <w:rPr>
                <w:rFonts w:hint="eastAsia"/>
                <w:lang w:eastAsia="zh-CN"/>
              </w:rPr>
              <w:t>PCF</w:t>
            </w:r>
          </w:p>
          <w:p w14:paraId="44E5BEC5" w14:textId="77777777" w:rsidR="00095BAE" w:rsidRDefault="00095BAE" w:rsidP="0040390D">
            <w:pPr>
              <w:pStyle w:val="TAL"/>
              <w:rPr>
                <w:lang w:eastAsia="zh-CN"/>
              </w:rPr>
            </w:pPr>
            <w:r>
              <w:rPr>
                <w:lang w:eastAsia="zh-CN"/>
              </w:rPr>
              <w:t xml:space="preserve">- false (default): </w:t>
            </w:r>
            <w:r w:rsidRPr="003F0F18">
              <w:rPr>
                <w:lang w:eastAsia="zh-CN"/>
              </w:rPr>
              <w:t>ProSe Direct Communication</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3CD46987" w14:textId="77777777" w:rsidR="00095BAE" w:rsidRDefault="00095BAE" w:rsidP="0040390D">
            <w:pPr>
              <w:pStyle w:val="TAL"/>
              <w:rPr>
                <w:lang w:eastAsia="zh-CN"/>
              </w:rPr>
            </w:pPr>
          </w:p>
          <w:p w14:paraId="3BE13157"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492EB384"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1FA9B1C9"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4C1635E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B1E962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2F72B7E6"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5F05BDB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2116148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3BA869B" w14:textId="77777777" w:rsidR="00095BAE" w:rsidRDefault="00095BAE" w:rsidP="0040390D">
            <w:pPr>
              <w:pStyle w:val="TAL"/>
              <w:keepNext w:val="0"/>
              <w:rPr>
                <w:rFonts w:ascii="Courier New" w:hAnsi="Courier New"/>
              </w:rPr>
            </w:pPr>
            <w:r w:rsidRPr="0015354C">
              <w:rPr>
                <w:rFonts w:ascii="Courier New" w:hAnsi="Courier New" w:cs="Courier New"/>
                <w:lang w:eastAsia="zh-CN"/>
              </w:rPr>
              <w:t>proseL2UetoNetworkRelay</w:t>
            </w:r>
          </w:p>
        </w:tc>
        <w:tc>
          <w:tcPr>
            <w:tcW w:w="4395" w:type="dxa"/>
            <w:tcBorders>
              <w:top w:val="single" w:sz="4" w:space="0" w:color="auto"/>
              <w:left w:val="single" w:sz="4" w:space="0" w:color="auto"/>
              <w:bottom w:val="single" w:sz="4" w:space="0" w:color="auto"/>
              <w:right w:val="single" w:sz="4" w:space="0" w:color="auto"/>
            </w:tcBorders>
          </w:tcPr>
          <w:p w14:paraId="65CAB9E7" w14:textId="77777777" w:rsidR="00095BAE" w:rsidRDefault="00095BAE" w:rsidP="0040390D">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Layer-2 UE-to-Network Relay</w:t>
            </w:r>
            <w:r>
              <w:rPr>
                <w:rFonts w:cs="Arial"/>
                <w:szCs w:val="18"/>
              </w:rPr>
              <w:t>:</w:t>
            </w:r>
          </w:p>
          <w:p w14:paraId="2D4ACBB4" w14:textId="77777777" w:rsidR="00095BAE" w:rsidRPr="003F0F18" w:rsidRDefault="00095BAE" w:rsidP="0040390D">
            <w:pPr>
              <w:pStyle w:val="TAL"/>
              <w:rPr>
                <w:rFonts w:cs="Arial"/>
                <w:szCs w:val="18"/>
              </w:rPr>
            </w:pPr>
          </w:p>
          <w:p w14:paraId="29758ABD" w14:textId="77777777" w:rsidR="00095BAE" w:rsidRDefault="00095BAE" w:rsidP="0040390D">
            <w:pPr>
              <w:pStyle w:val="TAL"/>
              <w:rPr>
                <w:lang w:eastAsia="zh-CN"/>
              </w:rPr>
            </w:pPr>
            <w:r>
              <w:rPr>
                <w:lang w:eastAsia="zh-CN"/>
              </w:rPr>
              <w:t xml:space="preserve">- true: </w:t>
            </w:r>
            <w:r w:rsidRPr="003F0F18">
              <w:rPr>
                <w:lang w:eastAsia="zh-CN"/>
              </w:rPr>
              <w:t>ProSe Layer-2 UE-to-Network Relay</w:t>
            </w:r>
            <w:r>
              <w:rPr>
                <w:lang w:eastAsia="zh-CN"/>
              </w:rPr>
              <w:t xml:space="preserve"> is supported by the </w:t>
            </w:r>
            <w:r>
              <w:rPr>
                <w:rFonts w:hint="eastAsia"/>
                <w:lang w:eastAsia="zh-CN"/>
              </w:rPr>
              <w:t>PCF</w:t>
            </w:r>
          </w:p>
          <w:p w14:paraId="1D58400A" w14:textId="77777777" w:rsidR="00095BAE" w:rsidRDefault="00095BAE" w:rsidP="0040390D">
            <w:pPr>
              <w:pStyle w:val="TAL"/>
              <w:rPr>
                <w:lang w:eastAsia="zh-CN"/>
              </w:rPr>
            </w:pPr>
            <w:r>
              <w:rPr>
                <w:lang w:eastAsia="zh-CN"/>
              </w:rPr>
              <w:t xml:space="preserve">- false (default): </w:t>
            </w:r>
            <w:r w:rsidRPr="003F0F18">
              <w:rPr>
                <w:lang w:eastAsia="zh-CN"/>
              </w:rPr>
              <w:t>ProSe Layer-2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5D9D8F21" w14:textId="77777777" w:rsidR="00095BAE" w:rsidRDefault="00095BAE" w:rsidP="0040390D">
            <w:pPr>
              <w:pStyle w:val="TAL"/>
              <w:rPr>
                <w:lang w:eastAsia="zh-CN"/>
              </w:rPr>
            </w:pPr>
          </w:p>
          <w:p w14:paraId="0088DA7B"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1D324CF8"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2DBF86FC"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27AA3C1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8CF1115"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ACF3DF7"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0B88FB1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B73587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1D363C" w14:textId="77777777" w:rsidR="00095BAE" w:rsidRDefault="00095BAE" w:rsidP="0040390D">
            <w:pPr>
              <w:pStyle w:val="TAL"/>
              <w:keepNext w:val="0"/>
              <w:rPr>
                <w:rFonts w:ascii="Courier New" w:hAnsi="Courier New"/>
              </w:rPr>
            </w:pPr>
            <w:r w:rsidRPr="0015354C">
              <w:rPr>
                <w:rFonts w:ascii="Courier New" w:hAnsi="Courier New" w:cs="Courier New"/>
                <w:lang w:eastAsia="zh-CN"/>
              </w:rPr>
              <w:t>proseL3UetoNetworkRelay</w:t>
            </w:r>
          </w:p>
        </w:tc>
        <w:tc>
          <w:tcPr>
            <w:tcW w:w="4395" w:type="dxa"/>
            <w:tcBorders>
              <w:top w:val="single" w:sz="4" w:space="0" w:color="auto"/>
              <w:left w:val="single" w:sz="4" w:space="0" w:color="auto"/>
              <w:bottom w:val="single" w:sz="4" w:space="0" w:color="auto"/>
              <w:right w:val="single" w:sz="4" w:space="0" w:color="auto"/>
            </w:tcBorders>
          </w:tcPr>
          <w:p w14:paraId="66B67D6D" w14:textId="77777777" w:rsidR="00095BAE" w:rsidRDefault="00095BAE" w:rsidP="0040390D">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Layer-</w:t>
            </w:r>
            <w:r>
              <w:rPr>
                <w:rFonts w:cs="Arial" w:hint="eastAsia"/>
                <w:szCs w:val="18"/>
                <w:lang w:eastAsia="zh-CN"/>
              </w:rPr>
              <w:t>3</w:t>
            </w:r>
            <w:r w:rsidRPr="003F0F18">
              <w:rPr>
                <w:rFonts w:cs="Arial"/>
                <w:szCs w:val="18"/>
              </w:rPr>
              <w:t xml:space="preserve"> UE-to-Network Relay</w:t>
            </w:r>
            <w:r>
              <w:rPr>
                <w:rFonts w:cs="Arial"/>
                <w:szCs w:val="18"/>
              </w:rPr>
              <w:t>:</w:t>
            </w:r>
          </w:p>
          <w:p w14:paraId="01F6B271" w14:textId="77777777" w:rsidR="00095BAE" w:rsidRDefault="00095BAE" w:rsidP="0040390D">
            <w:pPr>
              <w:pStyle w:val="TAL"/>
              <w:rPr>
                <w:rFonts w:cs="Arial"/>
                <w:szCs w:val="18"/>
              </w:rPr>
            </w:pPr>
          </w:p>
          <w:p w14:paraId="7028457B" w14:textId="77777777" w:rsidR="00095BAE" w:rsidRDefault="00095BAE" w:rsidP="0040390D">
            <w:pPr>
              <w:pStyle w:val="TAL"/>
              <w:rPr>
                <w:lang w:eastAsia="zh-CN"/>
              </w:rPr>
            </w:pPr>
            <w:r>
              <w:rPr>
                <w:lang w:eastAsia="zh-CN"/>
              </w:rPr>
              <w:t xml:space="preserve">- true: </w:t>
            </w:r>
            <w:r w:rsidRPr="003F0F18">
              <w:rPr>
                <w:lang w:eastAsia="zh-CN"/>
              </w:rPr>
              <w:t xml:space="preserve">ProSe </w:t>
            </w:r>
            <w:r w:rsidRPr="003F0F18">
              <w:rPr>
                <w:rFonts w:cs="Arial"/>
                <w:szCs w:val="18"/>
              </w:rPr>
              <w:t>Layer-</w:t>
            </w:r>
            <w:r>
              <w:rPr>
                <w:rFonts w:cs="Arial" w:hint="eastAsia"/>
                <w:szCs w:val="18"/>
                <w:lang w:eastAsia="zh-CN"/>
              </w:rPr>
              <w:t>3</w:t>
            </w:r>
            <w:r w:rsidRPr="003F0F18">
              <w:rPr>
                <w:rFonts w:cs="Arial"/>
                <w:szCs w:val="18"/>
              </w:rPr>
              <w:t xml:space="preserve"> UE-to-Network Relay</w:t>
            </w:r>
            <w:r>
              <w:rPr>
                <w:lang w:eastAsia="zh-CN"/>
              </w:rPr>
              <w:t xml:space="preserve"> is supported by the </w:t>
            </w:r>
            <w:r>
              <w:rPr>
                <w:rFonts w:hint="eastAsia"/>
                <w:lang w:eastAsia="zh-CN"/>
              </w:rPr>
              <w:t>PCF</w:t>
            </w:r>
          </w:p>
          <w:p w14:paraId="53FE74DF" w14:textId="77777777" w:rsidR="00095BAE" w:rsidRDefault="00095BAE" w:rsidP="0040390D">
            <w:pPr>
              <w:pStyle w:val="TAL"/>
              <w:rPr>
                <w:lang w:eastAsia="zh-CN"/>
              </w:rPr>
            </w:pPr>
            <w:r>
              <w:rPr>
                <w:lang w:eastAsia="zh-CN"/>
              </w:rPr>
              <w:t xml:space="preserve">- false (default): </w:t>
            </w:r>
            <w:r w:rsidRPr="003F0F18">
              <w:rPr>
                <w:lang w:eastAsia="zh-CN"/>
              </w:rPr>
              <w:t>ProSe</w:t>
            </w:r>
            <w:r w:rsidRPr="003F0F18">
              <w:rPr>
                <w:rFonts w:cs="Arial"/>
                <w:szCs w:val="18"/>
              </w:rPr>
              <w:t xml:space="preserve"> Layer-</w:t>
            </w:r>
            <w:r>
              <w:rPr>
                <w:rFonts w:cs="Arial" w:hint="eastAsia"/>
                <w:szCs w:val="18"/>
                <w:lang w:eastAsia="zh-CN"/>
              </w:rPr>
              <w:t>3</w:t>
            </w:r>
            <w:r w:rsidRPr="003F0F18">
              <w:rPr>
                <w:rFonts w:cs="Arial"/>
                <w:szCs w:val="18"/>
              </w:rPr>
              <w:t xml:space="preserve">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63D68339" w14:textId="77777777" w:rsidR="00095BAE" w:rsidRDefault="00095BAE" w:rsidP="0040390D">
            <w:pPr>
              <w:pStyle w:val="TAL"/>
              <w:rPr>
                <w:lang w:eastAsia="zh-CN"/>
              </w:rPr>
            </w:pPr>
          </w:p>
          <w:p w14:paraId="37751758"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20D6B8E"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77E3DF3B"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7BF7C08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AA31DF7"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EC17BDA"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2FB91BF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53DCB4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315460A" w14:textId="77777777" w:rsidR="00095BAE" w:rsidRDefault="00095BAE" w:rsidP="0040390D">
            <w:pPr>
              <w:pStyle w:val="TAL"/>
              <w:keepNext w:val="0"/>
              <w:rPr>
                <w:rFonts w:ascii="Courier New" w:hAnsi="Courier New"/>
              </w:rPr>
            </w:pPr>
            <w:r w:rsidRPr="0015354C">
              <w:rPr>
                <w:rFonts w:ascii="Courier New" w:hAnsi="Courier New" w:cs="Courier New"/>
                <w:lang w:eastAsia="zh-CN"/>
              </w:rPr>
              <w:t>proseL2RemoteUe</w:t>
            </w:r>
          </w:p>
        </w:tc>
        <w:tc>
          <w:tcPr>
            <w:tcW w:w="4395" w:type="dxa"/>
            <w:tcBorders>
              <w:top w:val="single" w:sz="4" w:space="0" w:color="auto"/>
              <w:left w:val="single" w:sz="4" w:space="0" w:color="auto"/>
              <w:bottom w:val="single" w:sz="4" w:space="0" w:color="auto"/>
              <w:right w:val="single" w:sz="4" w:space="0" w:color="auto"/>
            </w:tcBorders>
          </w:tcPr>
          <w:p w14:paraId="222CB6B1" w14:textId="77777777" w:rsidR="00095BAE" w:rsidRDefault="00095BAE" w:rsidP="0040390D">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2 Remote UE</w:t>
            </w:r>
            <w:r>
              <w:rPr>
                <w:rFonts w:cs="Arial"/>
                <w:szCs w:val="18"/>
              </w:rPr>
              <w:t>:</w:t>
            </w:r>
          </w:p>
          <w:p w14:paraId="28695B9A" w14:textId="77777777" w:rsidR="00095BAE" w:rsidRDefault="00095BAE" w:rsidP="0040390D">
            <w:pPr>
              <w:pStyle w:val="TAL"/>
              <w:rPr>
                <w:rFonts w:cs="Arial"/>
                <w:szCs w:val="18"/>
              </w:rPr>
            </w:pPr>
          </w:p>
          <w:p w14:paraId="6CEBD85E" w14:textId="77777777" w:rsidR="00095BAE" w:rsidRDefault="00095BAE" w:rsidP="0040390D">
            <w:pPr>
              <w:pStyle w:val="TAL"/>
              <w:rPr>
                <w:lang w:eastAsia="zh-CN"/>
              </w:rPr>
            </w:pPr>
            <w:r>
              <w:rPr>
                <w:lang w:eastAsia="zh-CN"/>
              </w:rPr>
              <w:t xml:space="preserve">- true: </w:t>
            </w:r>
            <w:r w:rsidRPr="003F0F18">
              <w:rPr>
                <w:lang w:eastAsia="zh-CN"/>
              </w:rPr>
              <w:t xml:space="preserve">ProSe </w:t>
            </w:r>
            <w:r w:rsidRPr="00FA544B">
              <w:rPr>
                <w:lang w:eastAsia="zh-CN"/>
              </w:rPr>
              <w:t>Layer-2 Remote UE</w:t>
            </w:r>
            <w:r>
              <w:rPr>
                <w:lang w:eastAsia="zh-CN"/>
              </w:rPr>
              <w:t xml:space="preserve"> is supported by the </w:t>
            </w:r>
            <w:r>
              <w:rPr>
                <w:rFonts w:hint="eastAsia"/>
                <w:lang w:eastAsia="zh-CN"/>
              </w:rPr>
              <w:t>PCF</w:t>
            </w:r>
          </w:p>
          <w:p w14:paraId="2ED87B8C" w14:textId="77777777" w:rsidR="00095BAE" w:rsidRDefault="00095BAE" w:rsidP="0040390D">
            <w:pPr>
              <w:pStyle w:val="TAL"/>
              <w:rPr>
                <w:lang w:eastAsia="zh-CN"/>
              </w:rPr>
            </w:pPr>
            <w:r>
              <w:rPr>
                <w:lang w:eastAsia="zh-CN"/>
              </w:rPr>
              <w:t xml:space="preserve">- false (default): </w:t>
            </w:r>
            <w:r w:rsidRPr="003F0F18">
              <w:rPr>
                <w:lang w:eastAsia="zh-CN"/>
              </w:rPr>
              <w:t xml:space="preserve">ProSe </w:t>
            </w:r>
            <w:r w:rsidRPr="00FA544B">
              <w:rPr>
                <w:lang w:eastAsia="zh-CN"/>
              </w:rPr>
              <w:t>Layer-2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420864D4" w14:textId="77777777" w:rsidR="00095BAE" w:rsidRDefault="00095BAE" w:rsidP="0040390D">
            <w:pPr>
              <w:pStyle w:val="TAL"/>
              <w:rPr>
                <w:lang w:eastAsia="zh-CN"/>
              </w:rPr>
            </w:pPr>
          </w:p>
          <w:p w14:paraId="5710F0FB"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3FF9B077"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68F3928E"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34A3CCE"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320BA84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4431518"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1C8CEBC6"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5CE329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ACD736" w14:textId="77777777" w:rsidR="00095BAE" w:rsidRDefault="00095BAE" w:rsidP="0040390D">
            <w:pPr>
              <w:pStyle w:val="TAL"/>
              <w:keepNext w:val="0"/>
              <w:rPr>
                <w:rFonts w:ascii="Courier New" w:hAnsi="Courier New"/>
              </w:rPr>
            </w:pPr>
            <w:r w:rsidRPr="0015354C">
              <w:rPr>
                <w:rFonts w:ascii="Courier New" w:hAnsi="Courier New" w:cs="Courier New"/>
                <w:lang w:eastAsia="zh-CN"/>
              </w:rPr>
              <w:t>proseL3RemoteUe</w:t>
            </w:r>
          </w:p>
        </w:tc>
        <w:tc>
          <w:tcPr>
            <w:tcW w:w="4395" w:type="dxa"/>
            <w:tcBorders>
              <w:top w:val="single" w:sz="4" w:space="0" w:color="auto"/>
              <w:left w:val="single" w:sz="4" w:space="0" w:color="auto"/>
              <w:bottom w:val="single" w:sz="4" w:space="0" w:color="auto"/>
              <w:right w:val="single" w:sz="4" w:space="0" w:color="auto"/>
            </w:tcBorders>
          </w:tcPr>
          <w:p w14:paraId="17C8F9BA" w14:textId="77777777" w:rsidR="00095BAE" w:rsidRDefault="00095BAE" w:rsidP="0040390D">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rFonts w:cs="Arial"/>
                <w:szCs w:val="18"/>
              </w:rPr>
              <w:t>:</w:t>
            </w:r>
          </w:p>
          <w:p w14:paraId="14211683" w14:textId="77777777" w:rsidR="00095BAE" w:rsidRDefault="00095BAE" w:rsidP="0040390D">
            <w:pPr>
              <w:pStyle w:val="TAL"/>
              <w:rPr>
                <w:rFonts w:cs="Arial"/>
                <w:szCs w:val="18"/>
              </w:rPr>
            </w:pPr>
          </w:p>
          <w:p w14:paraId="54694D12" w14:textId="77777777" w:rsidR="00095BAE" w:rsidRDefault="00095BAE" w:rsidP="0040390D">
            <w:pPr>
              <w:pStyle w:val="TAL"/>
              <w:rPr>
                <w:lang w:eastAsia="zh-CN"/>
              </w:rPr>
            </w:pPr>
            <w:r>
              <w:rPr>
                <w:lang w:eastAsia="zh-CN"/>
              </w:rPr>
              <w:t xml:space="preserve">- true: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supported by the </w:t>
            </w:r>
            <w:r>
              <w:rPr>
                <w:rFonts w:hint="eastAsia"/>
                <w:lang w:eastAsia="zh-CN"/>
              </w:rPr>
              <w:t>PCF</w:t>
            </w:r>
          </w:p>
          <w:p w14:paraId="66BE8F31" w14:textId="77777777" w:rsidR="00095BAE" w:rsidRDefault="00095BAE" w:rsidP="0040390D">
            <w:pPr>
              <w:pStyle w:val="TAL"/>
              <w:rPr>
                <w:lang w:eastAsia="zh-CN"/>
              </w:rPr>
            </w:pPr>
            <w:r>
              <w:rPr>
                <w:lang w:eastAsia="zh-CN"/>
              </w:rPr>
              <w:t xml:space="preserve">- false (default):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37883AF8" w14:textId="77777777" w:rsidR="00095BAE" w:rsidRDefault="00095BAE" w:rsidP="0040390D">
            <w:pPr>
              <w:pStyle w:val="TAL"/>
              <w:rPr>
                <w:lang w:eastAsia="zh-CN"/>
              </w:rPr>
            </w:pPr>
          </w:p>
          <w:p w14:paraId="004B12B7"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5B19A90E"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02776F3C"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3AF2F6F0"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5F81A2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A0F0C4C"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5E57B52C"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3BD81E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77FAB7" w14:textId="77777777" w:rsidR="00095BAE" w:rsidRDefault="00095BAE" w:rsidP="0040390D">
            <w:pPr>
              <w:pStyle w:val="TAL"/>
              <w:keepNext w:val="0"/>
              <w:rPr>
                <w:rFonts w:ascii="Courier New" w:hAnsi="Courier New"/>
              </w:rPr>
            </w:pPr>
            <w:r w:rsidRPr="003D20C0">
              <w:rPr>
                <w:rFonts w:ascii="Courier New" w:hAnsi="Courier New" w:cs="Courier New"/>
                <w:lang w:eastAsia="zh-CN"/>
              </w:rPr>
              <w:lastRenderedPageBreak/>
              <w:t>v2</w:t>
            </w:r>
            <w:r w:rsidRPr="003D20C0">
              <w:rPr>
                <w:rFonts w:ascii="Courier New" w:hAnsi="Courier New" w:cs="Courier New" w:hint="eastAsia"/>
                <w:lang w:eastAsia="zh-CN"/>
              </w:rPr>
              <w:t>xCapability</w:t>
            </w:r>
            <w:r>
              <w:rPr>
                <w:rFonts w:ascii="Courier New" w:hAnsi="Courier New" w:cs="Courier New"/>
                <w:lang w:eastAsia="zh-CN"/>
              </w:rPr>
              <w:t>.</w:t>
            </w:r>
            <w:r w:rsidRPr="008926A9">
              <w:rPr>
                <w:rFonts w:ascii="Courier New" w:hAnsi="Courier New" w:cs="Courier New"/>
                <w:lang w:eastAsia="zh-CN"/>
              </w:rPr>
              <w:t>lteV2x</w:t>
            </w:r>
          </w:p>
        </w:tc>
        <w:tc>
          <w:tcPr>
            <w:tcW w:w="4395" w:type="dxa"/>
            <w:tcBorders>
              <w:top w:val="single" w:sz="4" w:space="0" w:color="auto"/>
              <w:left w:val="single" w:sz="4" w:space="0" w:color="auto"/>
              <w:bottom w:val="single" w:sz="4" w:space="0" w:color="auto"/>
              <w:right w:val="single" w:sz="4" w:space="0" w:color="auto"/>
            </w:tcBorders>
          </w:tcPr>
          <w:p w14:paraId="3FD9FDDF" w14:textId="77777777" w:rsidR="00095BAE" w:rsidRDefault="00095BAE" w:rsidP="0040390D">
            <w:pPr>
              <w:pStyle w:val="TAL"/>
              <w:rPr>
                <w:rFonts w:cs="Arial"/>
                <w:szCs w:val="18"/>
              </w:rPr>
            </w:pPr>
            <w:r>
              <w:rPr>
                <w:noProof/>
              </w:rPr>
              <w:t xml:space="preserve">It </w:t>
            </w:r>
            <w:r>
              <w:rPr>
                <w:rFonts w:cs="Arial"/>
                <w:szCs w:val="18"/>
              </w:rPr>
              <w:t xml:space="preserve">indicates whether the </w:t>
            </w:r>
            <w:r>
              <w:rPr>
                <w:rFonts w:cs="Arial" w:hint="eastAsia"/>
                <w:szCs w:val="18"/>
                <w:lang w:eastAsia="zh-CN"/>
              </w:rPr>
              <w:t>PC</w:t>
            </w:r>
            <w:r>
              <w:rPr>
                <w:rFonts w:cs="Arial"/>
                <w:szCs w:val="18"/>
              </w:rPr>
              <w:t xml:space="preserve">F supports </w:t>
            </w:r>
            <w:r>
              <w:rPr>
                <w:rFonts w:cs="Arial" w:hint="eastAsia"/>
                <w:szCs w:val="18"/>
                <w:lang w:eastAsia="zh-CN"/>
              </w:rPr>
              <w:t>LTE V2X capability</w:t>
            </w:r>
            <w:r>
              <w:rPr>
                <w:rFonts w:cs="Arial"/>
                <w:szCs w:val="18"/>
              </w:rPr>
              <w:t>:</w:t>
            </w:r>
          </w:p>
          <w:p w14:paraId="28ED211D" w14:textId="77777777" w:rsidR="00095BAE" w:rsidRDefault="00095BAE" w:rsidP="0040390D">
            <w:pPr>
              <w:pStyle w:val="TAL"/>
              <w:rPr>
                <w:rFonts w:cs="Arial"/>
                <w:szCs w:val="18"/>
              </w:rPr>
            </w:pPr>
          </w:p>
          <w:p w14:paraId="2C1C2BDB" w14:textId="77777777" w:rsidR="00095BAE" w:rsidRDefault="00095BAE" w:rsidP="0040390D">
            <w:pPr>
              <w:pStyle w:val="TAL"/>
              <w:rPr>
                <w:lang w:eastAsia="zh-CN"/>
              </w:rPr>
            </w:pPr>
            <w:r>
              <w:rPr>
                <w:lang w:eastAsia="zh-CN"/>
              </w:rPr>
              <w:t xml:space="preserve">- TRUE: </w:t>
            </w:r>
            <w:r>
              <w:rPr>
                <w:rFonts w:cs="Arial" w:hint="eastAsia"/>
                <w:szCs w:val="18"/>
                <w:lang w:eastAsia="zh-CN"/>
              </w:rPr>
              <w:t>LTE V2X capability</w:t>
            </w:r>
            <w:r>
              <w:rPr>
                <w:lang w:eastAsia="zh-CN"/>
              </w:rPr>
              <w:t xml:space="preserve"> is supported by the </w:t>
            </w:r>
            <w:r>
              <w:rPr>
                <w:rFonts w:hint="eastAsia"/>
                <w:lang w:eastAsia="zh-CN"/>
              </w:rPr>
              <w:t>PCF</w:t>
            </w:r>
          </w:p>
          <w:p w14:paraId="4FCB2DA0" w14:textId="77777777" w:rsidR="00095BAE" w:rsidRDefault="00095BAE" w:rsidP="0040390D">
            <w:pPr>
              <w:pStyle w:val="TAL"/>
              <w:rPr>
                <w:lang w:eastAsia="zh-CN"/>
              </w:rPr>
            </w:pPr>
            <w:r>
              <w:rPr>
                <w:lang w:eastAsia="zh-CN"/>
              </w:rPr>
              <w:t xml:space="preserve">- FALSE (default): </w:t>
            </w:r>
            <w:r>
              <w:rPr>
                <w:rFonts w:cs="Arial" w:hint="eastAsia"/>
                <w:szCs w:val="18"/>
                <w:lang w:eastAsia="zh-CN"/>
              </w:rPr>
              <w:t>LTE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r>
              <w:rPr>
                <w:lang w:eastAsia="zh-CN"/>
              </w:rPr>
              <w:br/>
            </w:r>
          </w:p>
          <w:p w14:paraId="40A22E63" w14:textId="77777777" w:rsidR="00095BAE" w:rsidRDefault="00095BAE" w:rsidP="0040390D">
            <w:pPr>
              <w:pStyle w:val="TAL"/>
              <w:rPr>
                <w:lang w:eastAsia="zh-CN"/>
              </w:rPr>
            </w:pPr>
          </w:p>
          <w:p w14:paraId="28DA6EF2"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5EDF11BA"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2EB80847"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522615C"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2FDF0E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30F5F4E"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4FC7EC35"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5D778CD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2E1E50" w14:textId="77777777" w:rsidR="00095BAE" w:rsidRDefault="00095BAE" w:rsidP="0040390D">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r>
              <w:rPr>
                <w:rFonts w:ascii="Courier New" w:hAnsi="Courier New" w:cs="Courier New"/>
                <w:lang w:eastAsia="zh-CN"/>
              </w:rPr>
              <w:t>.nr</w:t>
            </w:r>
            <w:r w:rsidRPr="008926A9">
              <w:rPr>
                <w:rFonts w:ascii="Courier New" w:hAnsi="Courier New" w:cs="Courier New"/>
                <w:lang w:eastAsia="zh-CN"/>
              </w:rPr>
              <w:t>V2x</w:t>
            </w:r>
          </w:p>
        </w:tc>
        <w:tc>
          <w:tcPr>
            <w:tcW w:w="4395" w:type="dxa"/>
            <w:tcBorders>
              <w:top w:val="single" w:sz="4" w:space="0" w:color="auto"/>
              <w:left w:val="single" w:sz="4" w:space="0" w:color="auto"/>
              <w:bottom w:val="single" w:sz="4" w:space="0" w:color="auto"/>
              <w:right w:val="single" w:sz="4" w:space="0" w:color="auto"/>
            </w:tcBorders>
          </w:tcPr>
          <w:p w14:paraId="7C4DCC42" w14:textId="77777777" w:rsidR="00095BAE" w:rsidRDefault="00095BAE" w:rsidP="0040390D">
            <w:pPr>
              <w:pStyle w:val="TAL"/>
              <w:rPr>
                <w:rFonts w:cs="Arial"/>
                <w:szCs w:val="18"/>
              </w:rPr>
            </w:pPr>
            <w:r>
              <w:rPr>
                <w:noProof/>
              </w:rPr>
              <w:t xml:space="preserve">It </w:t>
            </w:r>
            <w:r>
              <w:rPr>
                <w:rFonts w:cs="Arial"/>
                <w:szCs w:val="18"/>
              </w:rPr>
              <w:t xml:space="preserve">indicates whether the </w:t>
            </w:r>
            <w:r>
              <w:rPr>
                <w:rFonts w:cs="Arial" w:hint="eastAsia"/>
                <w:szCs w:val="18"/>
                <w:lang w:eastAsia="zh-CN"/>
              </w:rPr>
              <w:t>PC</w:t>
            </w:r>
            <w:r>
              <w:rPr>
                <w:rFonts w:cs="Arial"/>
                <w:szCs w:val="18"/>
              </w:rPr>
              <w:t xml:space="preserve">F supports </w:t>
            </w:r>
            <w:r>
              <w:rPr>
                <w:rFonts w:cs="Arial" w:hint="eastAsia"/>
                <w:szCs w:val="18"/>
                <w:lang w:eastAsia="zh-CN"/>
              </w:rPr>
              <w:t>NR V2X capability</w:t>
            </w:r>
            <w:r>
              <w:rPr>
                <w:rFonts w:cs="Arial"/>
                <w:szCs w:val="18"/>
              </w:rPr>
              <w:t>:</w:t>
            </w:r>
          </w:p>
          <w:p w14:paraId="4FA20114" w14:textId="77777777" w:rsidR="00095BAE" w:rsidRDefault="00095BAE" w:rsidP="0040390D">
            <w:pPr>
              <w:pStyle w:val="TAL"/>
              <w:rPr>
                <w:rFonts w:cs="Arial"/>
                <w:szCs w:val="18"/>
              </w:rPr>
            </w:pPr>
          </w:p>
          <w:p w14:paraId="151034E9" w14:textId="77777777" w:rsidR="00095BAE" w:rsidRDefault="00095BAE" w:rsidP="0040390D">
            <w:pPr>
              <w:pStyle w:val="TAL"/>
              <w:rPr>
                <w:lang w:eastAsia="zh-CN"/>
              </w:rPr>
            </w:pPr>
            <w:r>
              <w:rPr>
                <w:lang w:eastAsia="zh-CN"/>
              </w:rPr>
              <w:t xml:space="preserve">- TRUE: </w:t>
            </w:r>
            <w:r>
              <w:rPr>
                <w:rFonts w:cs="Arial" w:hint="eastAsia"/>
                <w:szCs w:val="18"/>
                <w:lang w:eastAsia="zh-CN"/>
              </w:rPr>
              <w:t>NR V2X capability</w:t>
            </w:r>
            <w:r>
              <w:rPr>
                <w:lang w:eastAsia="zh-CN"/>
              </w:rPr>
              <w:t xml:space="preserve"> is supported by the </w:t>
            </w:r>
            <w:r>
              <w:rPr>
                <w:rFonts w:hint="eastAsia"/>
                <w:lang w:eastAsia="zh-CN"/>
              </w:rPr>
              <w:t>PCF</w:t>
            </w:r>
          </w:p>
          <w:p w14:paraId="29CA7D8D" w14:textId="77777777" w:rsidR="00095BAE" w:rsidRDefault="00095BAE" w:rsidP="0040390D">
            <w:pPr>
              <w:pStyle w:val="TAL"/>
              <w:rPr>
                <w:lang w:eastAsia="zh-CN"/>
              </w:rPr>
            </w:pPr>
            <w:r>
              <w:rPr>
                <w:lang w:eastAsia="zh-CN"/>
              </w:rPr>
              <w:t xml:space="preserve">- FALSE (default): </w:t>
            </w:r>
            <w:r>
              <w:rPr>
                <w:rFonts w:cs="Arial" w:hint="eastAsia"/>
                <w:szCs w:val="18"/>
                <w:lang w:eastAsia="zh-CN"/>
              </w:rPr>
              <w:t>NR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583F58D2" w14:textId="77777777" w:rsidR="00095BAE" w:rsidRDefault="00095BAE" w:rsidP="0040390D">
            <w:pPr>
              <w:pStyle w:val="TAL"/>
              <w:rPr>
                <w:lang w:eastAsia="zh-CN"/>
              </w:rPr>
            </w:pPr>
          </w:p>
          <w:p w14:paraId="113F5EE3" w14:textId="77777777" w:rsidR="00095BAE" w:rsidRDefault="00095BAE" w:rsidP="0040390D">
            <w:pPr>
              <w:keepLines/>
              <w:tabs>
                <w:tab w:val="decimal" w:pos="0"/>
              </w:tabs>
              <w:spacing w:line="0" w:lineRule="atLeast"/>
              <w:rPr>
                <w:rFonts w:ascii="Arial" w:hAnsi="Arial" w:cs="Arial"/>
                <w:sz w:val="18"/>
                <w:szCs w:val="18"/>
                <w:lang w:eastAsia="zh-CN"/>
              </w:rPr>
            </w:pPr>
            <w:r>
              <w:rPr>
                <w:rFonts w:eastAsia="等线" w:cs="Arial"/>
                <w:szCs w:val="18"/>
                <w:lang w:eastAsia="en-GB"/>
              </w:rPr>
              <w:t>A</w:t>
            </w:r>
            <w:r w:rsidRPr="00920139">
              <w:rPr>
                <w:rFonts w:eastAsia="等线" w:cs="Arial"/>
                <w:szCs w:val="18"/>
                <w:lang w:eastAsia="en-GB"/>
              </w:rPr>
              <w:t xml:space="preserve">llowedValues: </w:t>
            </w:r>
            <w:r>
              <w:rPr>
                <w:rFonts w:eastAsia="等线"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4727E1D6"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600FB17F"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55193E6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47C23DA"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97836A3"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43D50041"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EB02B3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E61E12D" w14:textId="77777777" w:rsidR="00095BAE" w:rsidRPr="003D20C0" w:rsidRDefault="00095BAE" w:rsidP="0040390D">
            <w:pPr>
              <w:pStyle w:val="TAL"/>
              <w:keepNext w:val="0"/>
              <w:rPr>
                <w:rFonts w:ascii="Courier New" w:hAnsi="Courier New" w:cs="Courier New"/>
                <w:lang w:eastAsia="zh-CN"/>
              </w:rPr>
            </w:pPr>
            <w:r>
              <w:rPr>
                <w:rFonts w:ascii="Courier New" w:hAnsi="Courier New"/>
              </w:rPr>
              <w:t>UDM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1C085E7B" w14:textId="77777777" w:rsidR="00095BAE" w:rsidRPr="00690A26" w:rsidRDefault="00095BAE" w:rsidP="0040390D">
            <w:pPr>
              <w:pStyle w:val="TAL"/>
              <w:rPr>
                <w:rFonts w:cs="Arial"/>
                <w:szCs w:val="18"/>
              </w:rPr>
            </w:pPr>
            <w:r>
              <w:rPr>
                <w:rFonts w:cs="Arial"/>
                <w:szCs w:val="18"/>
              </w:rPr>
              <w:t>It indicates the i</w:t>
            </w:r>
            <w:r w:rsidRPr="00690A26">
              <w:rPr>
                <w:rFonts w:cs="Arial"/>
                <w:szCs w:val="18"/>
              </w:rPr>
              <w:t>dentity of the UDM group that is served by the UDM instance.</w:t>
            </w:r>
          </w:p>
          <w:p w14:paraId="081D5414" w14:textId="77777777" w:rsidR="00095BAE" w:rsidRDefault="00095BAE" w:rsidP="0040390D">
            <w:pPr>
              <w:pStyle w:val="TAL"/>
              <w:rPr>
                <w:rFonts w:cs="Arial"/>
                <w:szCs w:val="18"/>
              </w:rPr>
            </w:pPr>
            <w:r w:rsidRPr="00690A26">
              <w:rPr>
                <w:rFonts w:cs="Arial"/>
                <w:szCs w:val="18"/>
              </w:rPr>
              <w:t>If not provided, the UDM instance does not pertain to any UDM group.</w:t>
            </w:r>
          </w:p>
          <w:p w14:paraId="682F2A00" w14:textId="77777777" w:rsidR="00095BAE" w:rsidRDefault="00095BAE" w:rsidP="0040390D">
            <w:pPr>
              <w:keepLines/>
              <w:tabs>
                <w:tab w:val="decimal" w:pos="0"/>
              </w:tabs>
              <w:spacing w:line="0" w:lineRule="atLeast"/>
              <w:rPr>
                <w:rFonts w:ascii="Arial" w:eastAsia="等线" w:hAnsi="Arial" w:cs="Arial"/>
                <w:sz w:val="18"/>
                <w:szCs w:val="18"/>
                <w:lang w:eastAsia="en-GB"/>
              </w:rPr>
            </w:pPr>
          </w:p>
          <w:p w14:paraId="746B3EAE" w14:textId="77777777" w:rsidR="00095BAE" w:rsidRDefault="00095BAE" w:rsidP="0040390D">
            <w:pPr>
              <w:pStyle w:val="TAL"/>
              <w:rPr>
                <w:noProof/>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1507CA4" w14:textId="77777777" w:rsidR="00095BAE" w:rsidRPr="0014476B" w:rsidRDefault="00095BAE" w:rsidP="0040390D">
            <w:pPr>
              <w:pStyle w:val="TAL"/>
            </w:pPr>
            <w:r w:rsidRPr="0014476B">
              <w:t>type: String</w:t>
            </w:r>
          </w:p>
          <w:p w14:paraId="17CA7AEB" w14:textId="77777777" w:rsidR="00095BAE" w:rsidRPr="0014476B" w:rsidRDefault="00095BAE" w:rsidP="0040390D">
            <w:pPr>
              <w:pStyle w:val="TAL"/>
            </w:pPr>
            <w:r w:rsidRPr="0014476B">
              <w:t>multiplicity: 0..1</w:t>
            </w:r>
          </w:p>
          <w:p w14:paraId="4DDA4CF5" w14:textId="77777777" w:rsidR="00095BAE" w:rsidRPr="00B03BA6" w:rsidRDefault="00095BAE" w:rsidP="0040390D">
            <w:pPr>
              <w:pStyle w:val="TAL"/>
            </w:pPr>
            <w:r w:rsidRPr="00B03BA6">
              <w:t>isOrdered: N/A</w:t>
            </w:r>
          </w:p>
          <w:p w14:paraId="4AC726B3" w14:textId="77777777" w:rsidR="00095BAE" w:rsidRPr="003445BA" w:rsidRDefault="00095BAE" w:rsidP="0040390D">
            <w:pPr>
              <w:pStyle w:val="TAL"/>
            </w:pPr>
            <w:r w:rsidRPr="00B03BA6">
              <w:t>isUnique: NA</w:t>
            </w:r>
          </w:p>
          <w:p w14:paraId="552476BF" w14:textId="77777777" w:rsidR="00095BAE" w:rsidRPr="00405E6A" w:rsidRDefault="00095BAE" w:rsidP="0040390D">
            <w:pPr>
              <w:pStyle w:val="TAL"/>
            </w:pPr>
            <w:r w:rsidRPr="00405E6A">
              <w:t>defaultValue: None</w:t>
            </w:r>
          </w:p>
          <w:p w14:paraId="72EC4F6E" w14:textId="77777777" w:rsidR="00095BAE" w:rsidRDefault="00095BAE" w:rsidP="0040390D">
            <w:pPr>
              <w:keepLines/>
              <w:spacing w:after="0"/>
              <w:rPr>
                <w:rFonts w:ascii="Arial" w:hAnsi="Arial" w:cs="Arial"/>
                <w:sz w:val="18"/>
                <w:szCs w:val="18"/>
              </w:rPr>
            </w:pPr>
            <w:r w:rsidRPr="005E1DB6">
              <w:t xml:space="preserve">isNullable: </w:t>
            </w:r>
            <w:r w:rsidRPr="0021260C">
              <w:t>False</w:t>
            </w:r>
          </w:p>
        </w:tc>
      </w:tr>
      <w:tr w:rsidR="00095BAE" w14:paraId="36F45C3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75D6EE" w14:textId="77777777" w:rsidR="00095BAE" w:rsidRPr="003D20C0" w:rsidRDefault="00095BAE" w:rsidP="0040390D">
            <w:pPr>
              <w:pStyle w:val="TAL"/>
              <w:keepNext w:val="0"/>
              <w:rPr>
                <w:rFonts w:ascii="Courier New" w:hAnsi="Courier New" w:cs="Courier New"/>
                <w:lang w:eastAsia="zh-CN"/>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7EC36A75" w14:textId="77777777" w:rsidR="00095BAE" w:rsidRDefault="00095BAE" w:rsidP="0040390D">
            <w:pPr>
              <w:pStyle w:val="TAL"/>
              <w:rPr>
                <w:rFonts w:cs="Arial"/>
                <w:szCs w:val="18"/>
              </w:rPr>
            </w:pPr>
            <w:r>
              <w:rPr>
                <w:rFonts w:cs="Arial"/>
                <w:szCs w:val="18"/>
              </w:rPr>
              <w:t>It represents li</w:t>
            </w:r>
            <w:r w:rsidRPr="00690A26">
              <w:rPr>
                <w:rFonts w:cs="Arial"/>
                <w:szCs w:val="18"/>
              </w:rPr>
              <w:t>st of ranges of SUPIs whose profile data is available in the UDM instance</w:t>
            </w:r>
            <w:r>
              <w:rPr>
                <w:rFonts w:cs="Arial"/>
                <w:szCs w:val="18"/>
              </w:rPr>
              <w:t>.</w:t>
            </w:r>
          </w:p>
          <w:p w14:paraId="29D81067" w14:textId="77777777" w:rsidR="00095BAE" w:rsidRDefault="00095BAE" w:rsidP="0040390D">
            <w:pPr>
              <w:pStyle w:val="TAL"/>
              <w:rPr>
                <w:rFonts w:cs="Arial"/>
                <w:szCs w:val="18"/>
              </w:rPr>
            </w:pPr>
          </w:p>
          <w:p w14:paraId="60FA09AC" w14:textId="77777777" w:rsidR="00095BAE" w:rsidRDefault="00095BAE" w:rsidP="0040390D">
            <w:pPr>
              <w:pStyle w:val="TAL"/>
              <w:rPr>
                <w:rFonts w:cs="Arial"/>
                <w:szCs w:val="18"/>
              </w:rPr>
            </w:pPr>
          </w:p>
          <w:p w14:paraId="7351E58C" w14:textId="77777777" w:rsidR="00095BAE" w:rsidRDefault="00095BAE" w:rsidP="0040390D">
            <w:pPr>
              <w:pStyle w:val="TAL"/>
              <w:rPr>
                <w:noProof/>
              </w:rPr>
            </w:pPr>
            <w:r>
              <w:rPr>
                <w:rFonts w:eastAsia="等线" w:cs="Arial"/>
                <w:szCs w:val="18"/>
                <w:lang w:eastAsia="en-GB"/>
              </w:rPr>
              <w:t>A</w:t>
            </w:r>
            <w:r w:rsidRPr="00405E6A">
              <w:rPr>
                <w:rFonts w:eastAsia="等线" w:cs="Arial"/>
                <w:szCs w:val="18"/>
                <w:lang w:eastAsia="en-GB"/>
              </w:rPr>
              <w:t>llowedValues: N/A</w:t>
            </w:r>
          </w:p>
        </w:tc>
        <w:tc>
          <w:tcPr>
            <w:tcW w:w="1897" w:type="dxa"/>
            <w:tcBorders>
              <w:top w:val="single" w:sz="4" w:space="0" w:color="auto"/>
              <w:left w:val="single" w:sz="4" w:space="0" w:color="auto"/>
              <w:bottom w:val="single" w:sz="4" w:space="0" w:color="auto"/>
              <w:right w:val="single" w:sz="4" w:space="0" w:color="auto"/>
            </w:tcBorders>
          </w:tcPr>
          <w:p w14:paraId="27E01270" w14:textId="77777777" w:rsidR="00095BAE" w:rsidRPr="002A1C02" w:rsidRDefault="00095BAE" w:rsidP="0040390D">
            <w:pPr>
              <w:pStyle w:val="TAL"/>
            </w:pPr>
            <w:r w:rsidRPr="002A1C02">
              <w:t xml:space="preserve">type: </w:t>
            </w:r>
            <w:r w:rsidRPr="00BF131A">
              <w:t>SupiRange</w:t>
            </w:r>
          </w:p>
          <w:p w14:paraId="5A301FCA" w14:textId="77777777" w:rsidR="00095BAE" w:rsidRPr="00EB5968" w:rsidRDefault="00095BAE" w:rsidP="0040390D">
            <w:pPr>
              <w:pStyle w:val="TAL"/>
            </w:pPr>
            <w:r w:rsidRPr="00EB5968">
              <w:t xml:space="preserve">multiplicity: </w:t>
            </w:r>
            <w:r>
              <w:t>1..*</w:t>
            </w:r>
          </w:p>
          <w:p w14:paraId="03405EB4" w14:textId="77777777" w:rsidR="00095BAE" w:rsidRPr="00E2198D" w:rsidRDefault="00095BAE" w:rsidP="0040390D">
            <w:pPr>
              <w:pStyle w:val="TAL"/>
            </w:pPr>
            <w:r w:rsidRPr="00E2198D">
              <w:t xml:space="preserve">isOrdered: </w:t>
            </w:r>
            <w:r>
              <w:t>False</w:t>
            </w:r>
          </w:p>
          <w:p w14:paraId="577DDC75" w14:textId="77777777" w:rsidR="00095BAE" w:rsidRPr="00264099" w:rsidRDefault="00095BAE" w:rsidP="0040390D">
            <w:pPr>
              <w:pStyle w:val="TAL"/>
            </w:pPr>
            <w:r w:rsidRPr="00264099">
              <w:t xml:space="preserve">isUnique: </w:t>
            </w:r>
            <w:r>
              <w:t>True</w:t>
            </w:r>
          </w:p>
          <w:p w14:paraId="127F4FC6" w14:textId="77777777" w:rsidR="00095BAE" w:rsidRPr="00133008" w:rsidRDefault="00095BAE" w:rsidP="0040390D">
            <w:pPr>
              <w:pStyle w:val="TAL"/>
            </w:pPr>
            <w:r w:rsidRPr="00133008">
              <w:t>defaultValue: None</w:t>
            </w:r>
          </w:p>
          <w:p w14:paraId="39240C30" w14:textId="77777777" w:rsidR="00095BAE" w:rsidRDefault="00095BAE" w:rsidP="0040390D">
            <w:pPr>
              <w:keepLines/>
              <w:spacing w:after="0"/>
              <w:rPr>
                <w:rFonts w:ascii="Arial" w:hAnsi="Arial" w:cs="Arial"/>
                <w:sz w:val="18"/>
                <w:szCs w:val="18"/>
              </w:rPr>
            </w:pPr>
            <w:r w:rsidRPr="0014476B">
              <w:rPr>
                <w:rFonts w:ascii="Arial" w:hAnsi="Arial"/>
                <w:sz w:val="18"/>
              </w:rPr>
              <w:t>isNullable: False</w:t>
            </w:r>
          </w:p>
        </w:tc>
      </w:tr>
      <w:tr w:rsidR="00095BAE" w14:paraId="1C8C151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81739B" w14:textId="77777777" w:rsidR="00095BAE" w:rsidRPr="003D20C0" w:rsidRDefault="00095BAE" w:rsidP="0040390D">
            <w:pPr>
              <w:pStyle w:val="TAL"/>
              <w:keepNext w:val="0"/>
              <w:rPr>
                <w:rFonts w:ascii="Courier New" w:hAnsi="Courier New" w:cs="Courier New"/>
                <w:lang w:eastAsia="zh-CN"/>
              </w:rPr>
            </w:pPr>
            <w:r>
              <w:rPr>
                <w:rFonts w:ascii="Courier New" w:hAnsi="Courier New" w:cs="Courier New"/>
                <w:lang w:eastAsia="zh-CN"/>
              </w:rPr>
              <w:t>UdmInfo.gpsiRanges</w:t>
            </w:r>
          </w:p>
        </w:tc>
        <w:tc>
          <w:tcPr>
            <w:tcW w:w="4395" w:type="dxa"/>
            <w:tcBorders>
              <w:top w:val="single" w:sz="4" w:space="0" w:color="auto"/>
              <w:left w:val="single" w:sz="4" w:space="0" w:color="auto"/>
              <w:bottom w:val="single" w:sz="4" w:space="0" w:color="auto"/>
              <w:right w:val="single" w:sz="4" w:space="0" w:color="auto"/>
            </w:tcBorders>
          </w:tcPr>
          <w:p w14:paraId="1C3CD6CE" w14:textId="77777777" w:rsidR="00095BAE" w:rsidRDefault="00095BAE" w:rsidP="0040390D">
            <w:pPr>
              <w:pStyle w:val="TAL"/>
            </w:pPr>
            <w:r>
              <w:rPr>
                <w:rFonts w:cs="Arial"/>
                <w:szCs w:val="18"/>
              </w:rPr>
              <w:t>It represents l</w:t>
            </w:r>
            <w:r w:rsidRPr="00690A26">
              <w:rPr>
                <w:rFonts w:cs="Arial"/>
                <w:szCs w:val="18"/>
              </w:rPr>
              <w:t>ist of ranges of GPSIs whose profile data is available in the UDM instance.</w:t>
            </w:r>
          </w:p>
          <w:p w14:paraId="650959FA" w14:textId="77777777" w:rsidR="00095BAE" w:rsidRDefault="00095BAE" w:rsidP="0040390D">
            <w:pPr>
              <w:pStyle w:val="TAL"/>
              <w:rPr>
                <w:rFonts w:cs="Arial"/>
                <w:szCs w:val="18"/>
              </w:rPr>
            </w:pPr>
          </w:p>
          <w:p w14:paraId="32CDAE0D" w14:textId="77777777" w:rsidR="00095BAE" w:rsidRDefault="00095BAE" w:rsidP="0040390D">
            <w:pPr>
              <w:pStyle w:val="TAL"/>
              <w:rPr>
                <w:rFonts w:cs="Arial"/>
                <w:szCs w:val="18"/>
              </w:rPr>
            </w:pPr>
          </w:p>
          <w:p w14:paraId="179B0796" w14:textId="77777777" w:rsidR="00095BAE" w:rsidRDefault="00095BAE" w:rsidP="0040390D">
            <w:pPr>
              <w:pStyle w:val="TAL"/>
              <w:rPr>
                <w:noProof/>
              </w:rPr>
            </w:pPr>
            <w:r>
              <w:rPr>
                <w:rFonts w:eastAsia="等线" w:cs="Arial"/>
                <w:szCs w:val="18"/>
                <w:lang w:eastAsia="en-GB"/>
              </w:rPr>
              <w:t>A</w:t>
            </w:r>
            <w:r w:rsidRPr="00405E6A">
              <w:rPr>
                <w:rFonts w:eastAsia="等线" w:cs="Arial"/>
                <w:szCs w:val="18"/>
                <w:lang w:eastAsia="en-GB"/>
              </w:rPr>
              <w:t>llowedValues: N/A</w:t>
            </w:r>
          </w:p>
        </w:tc>
        <w:tc>
          <w:tcPr>
            <w:tcW w:w="1897" w:type="dxa"/>
            <w:tcBorders>
              <w:top w:val="single" w:sz="4" w:space="0" w:color="auto"/>
              <w:left w:val="single" w:sz="4" w:space="0" w:color="auto"/>
              <w:bottom w:val="single" w:sz="4" w:space="0" w:color="auto"/>
              <w:right w:val="single" w:sz="4" w:space="0" w:color="auto"/>
            </w:tcBorders>
          </w:tcPr>
          <w:p w14:paraId="317EB752" w14:textId="77777777" w:rsidR="00095BAE" w:rsidRPr="002A1C02" w:rsidRDefault="00095BAE" w:rsidP="0040390D">
            <w:pPr>
              <w:pStyle w:val="TAL"/>
            </w:pPr>
            <w:r w:rsidRPr="002A1C02">
              <w:t xml:space="preserve">type: </w:t>
            </w:r>
            <w:r w:rsidRPr="0014476B">
              <w:t>IdentityRange</w:t>
            </w:r>
          </w:p>
          <w:p w14:paraId="654B969C" w14:textId="77777777" w:rsidR="00095BAE" w:rsidRPr="00EB5968" w:rsidRDefault="00095BAE" w:rsidP="0040390D">
            <w:pPr>
              <w:pStyle w:val="TAL"/>
            </w:pPr>
            <w:r w:rsidRPr="00EB5968">
              <w:t xml:space="preserve">multiplicity: </w:t>
            </w:r>
            <w:r>
              <w:t>1..*</w:t>
            </w:r>
          </w:p>
          <w:p w14:paraId="1FDDC600" w14:textId="77777777" w:rsidR="00095BAE" w:rsidRPr="00E2198D" w:rsidRDefault="00095BAE" w:rsidP="0040390D">
            <w:pPr>
              <w:pStyle w:val="TAL"/>
            </w:pPr>
            <w:r w:rsidRPr="00E2198D">
              <w:t xml:space="preserve">isOrdered: </w:t>
            </w:r>
            <w:r>
              <w:t>False</w:t>
            </w:r>
          </w:p>
          <w:p w14:paraId="1A01B3FC" w14:textId="77777777" w:rsidR="00095BAE" w:rsidRPr="00264099" w:rsidRDefault="00095BAE" w:rsidP="0040390D">
            <w:pPr>
              <w:pStyle w:val="TAL"/>
            </w:pPr>
            <w:r w:rsidRPr="00264099">
              <w:t xml:space="preserve">isUnique: </w:t>
            </w:r>
            <w:r>
              <w:t>True</w:t>
            </w:r>
          </w:p>
          <w:p w14:paraId="4E62970C" w14:textId="77777777" w:rsidR="00095BAE" w:rsidRPr="00133008" w:rsidRDefault="00095BAE" w:rsidP="0040390D">
            <w:pPr>
              <w:pStyle w:val="TAL"/>
            </w:pPr>
            <w:r w:rsidRPr="00133008">
              <w:t>defaultValue: None</w:t>
            </w:r>
          </w:p>
          <w:p w14:paraId="374992A8" w14:textId="77777777" w:rsidR="00095BAE" w:rsidRDefault="00095BAE" w:rsidP="0040390D">
            <w:pPr>
              <w:keepLines/>
              <w:spacing w:after="0"/>
              <w:rPr>
                <w:rFonts w:ascii="Arial" w:hAnsi="Arial" w:cs="Arial"/>
                <w:sz w:val="18"/>
                <w:szCs w:val="18"/>
              </w:rPr>
            </w:pPr>
            <w:r w:rsidRPr="0014476B">
              <w:t>isNullable: False</w:t>
            </w:r>
          </w:p>
        </w:tc>
      </w:tr>
      <w:tr w:rsidR="00095BAE" w14:paraId="0BED477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5110571" w14:textId="77777777" w:rsidR="00095BAE" w:rsidRPr="003D20C0" w:rsidRDefault="00095BAE" w:rsidP="0040390D">
            <w:pPr>
              <w:pStyle w:val="TAL"/>
              <w:keepNext w:val="0"/>
              <w:rPr>
                <w:rFonts w:ascii="Courier New" w:hAnsi="Courier New" w:cs="Courier New"/>
                <w:lang w:eastAsia="zh-CN"/>
              </w:rPr>
            </w:pPr>
            <w:r>
              <w:rPr>
                <w:rFonts w:ascii="Courier New" w:hAnsi="Courier New" w:cs="Courier New"/>
                <w:lang w:eastAsia="zh-CN"/>
              </w:rPr>
              <w:t>UdmInfo.</w:t>
            </w:r>
            <w:r w:rsidRPr="003F1FF0">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390A98D7" w14:textId="77777777" w:rsidR="00095BAE" w:rsidRDefault="00095BAE" w:rsidP="0040390D">
            <w:pPr>
              <w:pStyle w:val="TAL"/>
            </w:pPr>
            <w:r>
              <w:rPr>
                <w:rFonts w:cs="Arial"/>
                <w:szCs w:val="18"/>
              </w:rPr>
              <w:t>It represents l</w:t>
            </w:r>
            <w:r w:rsidRPr="00690A26">
              <w:rPr>
                <w:rFonts w:cs="Arial"/>
                <w:szCs w:val="18"/>
              </w:rPr>
              <w:t>ist of ranges of external groups whose profile data is available in the UDM instance.</w:t>
            </w:r>
          </w:p>
          <w:p w14:paraId="6696534F" w14:textId="77777777" w:rsidR="00095BAE" w:rsidRDefault="00095BAE" w:rsidP="0040390D">
            <w:pPr>
              <w:pStyle w:val="TAL"/>
              <w:rPr>
                <w:rFonts w:cs="Arial"/>
                <w:szCs w:val="18"/>
              </w:rPr>
            </w:pPr>
          </w:p>
          <w:p w14:paraId="3006EA6C" w14:textId="77777777" w:rsidR="00095BAE" w:rsidRDefault="00095BAE" w:rsidP="0040390D">
            <w:pPr>
              <w:pStyle w:val="TAL"/>
              <w:rPr>
                <w:rFonts w:cs="Arial"/>
                <w:szCs w:val="18"/>
              </w:rPr>
            </w:pPr>
          </w:p>
          <w:p w14:paraId="145BFA38" w14:textId="77777777" w:rsidR="00095BAE" w:rsidRDefault="00095BAE" w:rsidP="0040390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79AE6AD" w14:textId="77777777" w:rsidR="00095BAE" w:rsidRPr="002A1C02" w:rsidRDefault="00095BAE" w:rsidP="0040390D">
            <w:pPr>
              <w:pStyle w:val="TAL"/>
            </w:pPr>
            <w:r w:rsidRPr="002A1C02">
              <w:t xml:space="preserve">type: </w:t>
            </w:r>
            <w:r w:rsidRPr="0014476B">
              <w:t>IdentityRange</w:t>
            </w:r>
          </w:p>
          <w:p w14:paraId="7C903464" w14:textId="77777777" w:rsidR="00095BAE" w:rsidRPr="00EB5968" w:rsidRDefault="00095BAE" w:rsidP="0040390D">
            <w:pPr>
              <w:pStyle w:val="TAL"/>
            </w:pPr>
            <w:r w:rsidRPr="00EB5968">
              <w:t xml:space="preserve">multiplicity: </w:t>
            </w:r>
            <w:r>
              <w:t>1..*</w:t>
            </w:r>
          </w:p>
          <w:p w14:paraId="4336CD59" w14:textId="77777777" w:rsidR="00095BAE" w:rsidRPr="00E2198D" w:rsidRDefault="00095BAE" w:rsidP="0040390D">
            <w:pPr>
              <w:pStyle w:val="TAL"/>
            </w:pPr>
            <w:r w:rsidRPr="00E2198D">
              <w:t xml:space="preserve">isOrdered: </w:t>
            </w:r>
            <w:r>
              <w:t>False</w:t>
            </w:r>
          </w:p>
          <w:p w14:paraId="2870B443" w14:textId="77777777" w:rsidR="00095BAE" w:rsidRPr="00264099" w:rsidRDefault="00095BAE" w:rsidP="0040390D">
            <w:pPr>
              <w:pStyle w:val="TAL"/>
            </w:pPr>
            <w:r w:rsidRPr="00264099">
              <w:t xml:space="preserve">isUnique: </w:t>
            </w:r>
            <w:r>
              <w:t>True</w:t>
            </w:r>
          </w:p>
          <w:p w14:paraId="06C03B85" w14:textId="77777777" w:rsidR="00095BAE" w:rsidRPr="00133008" w:rsidRDefault="00095BAE" w:rsidP="0040390D">
            <w:pPr>
              <w:pStyle w:val="TAL"/>
            </w:pPr>
            <w:r w:rsidRPr="00133008">
              <w:t>defaultValue: None</w:t>
            </w:r>
          </w:p>
          <w:p w14:paraId="17B8143E" w14:textId="77777777" w:rsidR="00095BAE" w:rsidRDefault="00095BAE" w:rsidP="0040390D">
            <w:pPr>
              <w:keepLines/>
              <w:spacing w:after="0"/>
              <w:rPr>
                <w:rFonts w:ascii="Arial" w:hAnsi="Arial" w:cs="Arial"/>
                <w:sz w:val="18"/>
                <w:szCs w:val="18"/>
              </w:rPr>
            </w:pPr>
            <w:r w:rsidRPr="0014476B">
              <w:rPr>
                <w:rFonts w:ascii="Arial" w:hAnsi="Arial"/>
                <w:sz w:val="18"/>
              </w:rPr>
              <w:t>isNullable: False</w:t>
            </w:r>
          </w:p>
        </w:tc>
      </w:tr>
      <w:tr w:rsidR="00095BAE" w14:paraId="6FF9F8D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8DBA23C" w14:textId="77777777" w:rsidR="00095BAE" w:rsidRPr="003D20C0" w:rsidRDefault="00095BAE" w:rsidP="0040390D">
            <w:pPr>
              <w:pStyle w:val="TAL"/>
              <w:keepNext w:val="0"/>
              <w:rPr>
                <w:rFonts w:ascii="Courier New" w:hAnsi="Courier New" w:cs="Courier New"/>
                <w:lang w:eastAsia="zh-CN"/>
              </w:rPr>
            </w:pPr>
            <w:r w:rsidRPr="00BF07DC">
              <w:rPr>
                <w:rFonts w:ascii="Courier New" w:hAnsi="Courier New"/>
              </w:rPr>
              <w:t>routingIndicators</w:t>
            </w:r>
          </w:p>
        </w:tc>
        <w:tc>
          <w:tcPr>
            <w:tcW w:w="4395" w:type="dxa"/>
            <w:tcBorders>
              <w:top w:val="single" w:sz="4" w:space="0" w:color="auto"/>
              <w:left w:val="single" w:sz="4" w:space="0" w:color="auto"/>
              <w:bottom w:val="single" w:sz="4" w:space="0" w:color="auto"/>
              <w:right w:val="single" w:sz="4" w:space="0" w:color="auto"/>
            </w:tcBorders>
          </w:tcPr>
          <w:p w14:paraId="0CEB90E5" w14:textId="77777777" w:rsidR="00095BAE" w:rsidRPr="00690A26" w:rsidRDefault="00095BAE" w:rsidP="0040390D">
            <w:pPr>
              <w:pStyle w:val="TAL"/>
            </w:pPr>
            <w:r>
              <w:rPr>
                <w:rFonts w:cs="Arial"/>
                <w:szCs w:val="18"/>
                <w:lang w:eastAsia="zh-CN"/>
              </w:rPr>
              <w:t>It represents l</w:t>
            </w:r>
            <w:r w:rsidRPr="00690A26">
              <w:rPr>
                <w:rFonts w:cs="Arial"/>
                <w:szCs w:val="18"/>
              </w:rPr>
              <w:t xml:space="preserve">ist of Routing Indicator information that allows to route network </w:t>
            </w:r>
            <w:r w:rsidRPr="00690A26">
              <w:t xml:space="preserve">signalling with SUCI </w:t>
            </w:r>
            <w:r w:rsidRPr="00690A26">
              <w:rPr>
                <w:rFonts w:cs="Arial"/>
                <w:szCs w:val="18"/>
              </w:rPr>
              <w:t xml:space="preserve">(see </w:t>
            </w:r>
            <w:r>
              <w:rPr>
                <w:rFonts w:cs="Arial"/>
                <w:szCs w:val="18"/>
              </w:rPr>
              <w:t>TS </w:t>
            </w:r>
            <w:r w:rsidRPr="00690A26">
              <w:rPr>
                <w:rFonts w:cs="Arial"/>
                <w:szCs w:val="18"/>
              </w:rPr>
              <w:t xml:space="preserve">23.003 [12]) </w:t>
            </w:r>
            <w:r w:rsidRPr="00690A26">
              <w:t>to the UDM instance.</w:t>
            </w:r>
          </w:p>
          <w:p w14:paraId="44226467" w14:textId="77777777" w:rsidR="00095BAE" w:rsidRPr="00690A26" w:rsidRDefault="00095BAE" w:rsidP="0040390D">
            <w:pPr>
              <w:pStyle w:val="TAL"/>
            </w:pPr>
            <w:r w:rsidRPr="00690A26">
              <w:rPr>
                <w:rFonts w:cs="Arial"/>
                <w:szCs w:val="18"/>
              </w:rPr>
              <w:t>If not provided, the UDM can serve any Routing Indicator.</w:t>
            </w:r>
          </w:p>
          <w:p w14:paraId="76729AA2" w14:textId="77777777" w:rsidR="00095BAE" w:rsidRDefault="00095BAE" w:rsidP="0040390D">
            <w:pPr>
              <w:keepLines/>
              <w:tabs>
                <w:tab w:val="decimal" w:pos="0"/>
              </w:tabs>
              <w:spacing w:line="0" w:lineRule="atLeast"/>
              <w:rPr>
                <w:rFonts w:cs="Arial"/>
                <w:szCs w:val="18"/>
              </w:rPr>
            </w:pPr>
            <w:r w:rsidRPr="00690A26">
              <w:rPr>
                <w:rFonts w:cs="Arial"/>
                <w:szCs w:val="18"/>
              </w:rPr>
              <w:t>Pattern: '^[0-9]{1,4}$'</w:t>
            </w:r>
          </w:p>
          <w:p w14:paraId="25A3232D" w14:textId="77777777" w:rsidR="00095BAE" w:rsidRDefault="00095BAE" w:rsidP="0040390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7E894598" w14:textId="77777777" w:rsidR="00095BAE" w:rsidRPr="0014476B" w:rsidRDefault="00095BAE" w:rsidP="0040390D">
            <w:pPr>
              <w:pStyle w:val="TAL"/>
            </w:pPr>
            <w:r w:rsidRPr="0014476B">
              <w:t>type: String</w:t>
            </w:r>
          </w:p>
          <w:p w14:paraId="733FC6A9" w14:textId="77777777" w:rsidR="00095BAE" w:rsidRPr="0014476B" w:rsidRDefault="00095BAE" w:rsidP="0040390D">
            <w:pPr>
              <w:pStyle w:val="TAL"/>
            </w:pPr>
            <w:r w:rsidRPr="0014476B">
              <w:t xml:space="preserve">multiplicity: </w:t>
            </w:r>
            <w:r>
              <w:t>1..*</w:t>
            </w:r>
          </w:p>
          <w:p w14:paraId="70B537B4" w14:textId="77777777" w:rsidR="00095BAE" w:rsidRPr="00E2198D" w:rsidRDefault="00095BAE" w:rsidP="0040390D">
            <w:pPr>
              <w:pStyle w:val="TAL"/>
            </w:pPr>
            <w:r w:rsidRPr="00E2198D">
              <w:t xml:space="preserve">isOrdered: </w:t>
            </w:r>
            <w:r>
              <w:t>False</w:t>
            </w:r>
          </w:p>
          <w:p w14:paraId="7326ED66" w14:textId="77777777" w:rsidR="00095BAE" w:rsidRPr="00264099" w:rsidRDefault="00095BAE" w:rsidP="0040390D">
            <w:pPr>
              <w:pStyle w:val="TAL"/>
            </w:pPr>
            <w:r w:rsidRPr="00264099">
              <w:t xml:space="preserve">isUnique: </w:t>
            </w:r>
            <w:r>
              <w:t>True</w:t>
            </w:r>
          </w:p>
          <w:p w14:paraId="376E4962" w14:textId="77777777" w:rsidR="00095BAE" w:rsidRPr="00133008" w:rsidRDefault="00095BAE" w:rsidP="0040390D">
            <w:pPr>
              <w:pStyle w:val="TAL"/>
            </w:pPr>
            <w:r w:rsidRPr="00133008">
              <w:t>defaultValue: None</w:t>
            </w:r>
          </w:p>
          <w:p w14:paraId="1D01FAA9" w14:textId="77777777" w:rsidR="00095BAE" w:rsidRDefault="00095BAE" w:rsidP="0040390D">
            <w:pPr>
              <w:keepLines/>
              <w:spacing w:after="0"/>
              <w:rPr>
                <w:rFonts w:ascii="Arial" w:hAnsi="Arial" w:cs="Arial"/>
                <w:sz w:val="18"/>
                <w:szCs w:val="18"/>
              </w:rPr>
            </w:pPr>
            <w:r w:rsidRPr="0014476B">
              <w:t>isNullable: False</w:t>
            </w:r>
          </w:p>
        </w:tc>
      </w:tr>
      <w:tr w:rsidR="00095BAE" w14:paraId="4BA9709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CD1D76" w14:textId="77777777" w:rsidR="00095BAE" w:rsidRPr="003D20C0" w:rsidRDefault="00095BAE" w:rsidP="0040390D">
            <w:pPr>
              <w:pStyle w:val="TAL"/>
              <w:keepNext w:val="0"/>
              <w:rPr>
                <w:rFonts w:ascii="Courier New" w:hAnsi="Courier New" w:cs="Courier New"/>
                <w:lang w:eastAsia="zh-CN"/>
              </w:rPr>
            </w:pPr>
            <w:r>
              <w:rPr>
                <w:rFonts w:ascii="Courier New" w:hAnsi="Courier New" w:cs="Courier New"/>
                <w:lang w:eastAsia="zh-CN"/>
              </w:rPr>
              <w:t>UdmInfo.</w:t>
            </w:r>
            <w:r w:rsidRPr="00CC0CCE">
              <w:rPr>
                <w:rFonts w:ascii="Courier New" w:hAnsi="Courier New"/>
              </w:rPr>
              <w:t>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4EF0165A" w14:textId="77777777" w:rsidR="00095BAE" w:rsidRPr="00690A26" w:rsidRDefault="00095BAE" w:rsidP="0040390D">
            <w:pPr>
              <w:pStyle w:val="TAL"/>
              <w:rPr>
                <w:rFonts w:cs="Arial"/>
                <w:szCs w:val="18"/>
              </w:rPr>
            </w:pPr>
            <w:r>
              <w:rPr>
                <w:rFonts w:cs="Arial"/>
                <w:szCs w:val="18"/>
                <w:lang w:eastAsia="zh-CN"/>
              </w:rPr>
              <w:t xml:space="preserve">It represents </w:t>
            </w:r>
            <w:r>
              <w:rPr>
                <w:rFonts w:cs="Arial"/>
                <w:szCs w:val="18"/>
              </w:rPr>
              <w:t>l</w:t>
            </w:r>
            <w:r w:rsidRPr="00690A26">
              <w:rPr>
                <w:rFonts w:cs="Arial"/>
                <w:szCs w:val="18"/>
              </w:rPr>
              <w:t>ist of ranges of Internal Group Identifiers whose profile data is available in the UDM instance.</w:t>
            </w:r>
          </w:p>
          <w:p w14:paraId="6B965668" w14:textId="77777777" w:rsidR="00095BAE" w:rsidRDefault="00095BAE" w:rsidP="0040390D">
            <w:pPr>
              <w:pStyle w:val="TAL"/>
              <w:rPr>
                <w:rFonts w:cs="Arial"/>
                <w:szCs w:val="18"/>
              </w:rPr>
            </w:pPr>
            <w:r w:rsidRPr="00690A26">
              <w:rPr>
                <w:rFonts w:cs="Arial"/>
                <w:szCs w:val="18"/>
              </w:rPr>
              <w:t>If not provided, it does not imply that the UDM supports all internal groups.</w:t>
            </w:r>
          </w:p>
          <w:p w14:paraId="017DBA36" w14:textId="77777777" w:rsidR="00095BAE" w:rsidRDefault="00095BAE" w:rsidP="0040390D">
            <w:pPr>
              <w:pStyle w:val="TAL"/>
              <w:rPr>
                <w:rFonts w:cs="Arial"/>
                <w:szCs w:val="18"/>
              </w:rPr>
            </w:pPr>
          </w:p>
          <w:p w14:paraId="4F5D68C8" w14:textId="77777777" w:rsidR="00095BAE" w:rsidRDefault="00095BAE" w:rsidP="0040390D">
            <w:pPr>
              <w:pStyle w:val="TAL"/>
              <w:rPr>
                <w:rFonts w:cs="Arial"/>
                <w:szCs w:val="18"/>
              </w:rPr>
            </w:pPr>
          </w:p>
          <w:p w14:paraId="4D899F37" w14:textId="77777777" w:rsidR="00095BAE" w:rsidRDefault="00095BAE" w:rsidP="0040390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33ADEF20" w14:textId="77777777" w:rsidR="00095BAE" w:rsidRPr="0014476B" w:rsidRDefault="00095BAE" w:rsidP="0040390D">
            <w:pPr>
              <w:pStyle w:val="TAL"/>
            </w:pPr>
            <w:r w:rsidRPr="0014476B">
              <w:t xml:space="preserve">type: </w:t>
            </w:r>
            <w:r w:rsidRPr="00690A26">
              <w:t>InternalGroupIdRange</w:t>
            </w:r>
          </w:p>
          <w:p w14:paraId="32BB78EA" w14:textId="77777777" w:rsidR="00095BAE" w:rsidRPr="0014476B" w:rsidRDefault="00095BAE" w:rsidP="0040390D">
            <w:pPr>
              <w:pStyle w:val="TAL"/>
            </w:pPr>
            <w:r w:rsidRPr="0014476B">
              <w:t xml:space="preserve">multiplicity: </w:t>
            </w:r>
            <w:r>
              <w:t>1..*</w:t>
            </w:r>
          </w:p>
          <w:p w14:paraId="5D1A7E20" w14:textId="77777777" w:rsidR="00095BAE" w:rsidRPr="00E2198D" w:rsidRDefault="00095BAE" w:rsidP="0040390D">
            <w:pPr>
              <w:pStyle w:val="TAL"/>
            </w:pPr>
            <w:r w:rsidRPr="00E2198D">
              <w:t xml:space="preserve">isOrdered: </w:t>
            </w:r>
            <w:r>
              <w:t>False</w:t>
            </w:r>
          </w:p>
          <w:p w14:paraId="5C6578A6" w14:textId="77777777" w:rsidR="00095BAE" w:rsidRPr="00264099" w:rsidRDefault="00095BAE" w:rsidP="0040390D">
            <w:pPr>
              <w:pStyle w:val="TAL"/>
            </w:pPr>
            <w:r w:rsidRPr="00264099">
              <w:t xml:space="preserve">isUnique: </w:t>
            </w:r>
            <w:r>
              <w:t>True</w:t>
            </w:r>
          </w:p>
          <w:p w14:paraId="3BD26F24" w14:textId="77777777" w:rsidR="00095BAE" w:rsidRPr="00133008" w:rsidRDefault="00095BAE" w:rsidP="0040390D">
            <w:pPr>
              <w:pStyle w:val="TAL"/>
            </w:pPr>
            <w:r w:rsidRPr="00133008">
              <w:t>defaultValue: None</w:t>
            </w:r>
          </w:p>
          <w:p w14:paraId="12FE9511" w14:textId="77777777" w:rsidR="00095BAE" w:rsidRDefault="00095BAE" w:rsidP="0040390D">
            <w:pPr>
              <w:keepLines/>
              <w:spacing w:after="0"/>
              <w:rPr>
                <w:rFonts w:ascii="Arial" w:hAnsi="Arial" w:cs="Arial"/>
                <w:sz w:val="18"/>
                <w:szCs w:val="18"/>
              </w:rPr>
            </w:pPr>
            <w:r w:rsidRPr="0014476B">
              <w:t>isNullable: False</w:t>
            </w:r>
          </w:p>
        </w:tc>
      </w:tr>
      <w:tr w:rsidR="00095BAE" w14:paraId="6D8FA91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51FCCB" w14:textId="77777777" w:rsidR="00095BAE" w:rsidRPr="003D20C0" w:rsidRDefault="00095BAE" w:rsidP="0040390D">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6A5BD5B4" w14:textId="77777777" w:rsidR="00095BAE" w:rsidRDefault="00095BAE" w:rsidP="0040390D">
            <w:pPr>
              <w:pStyle w:val="TAL"/>
              <w:rPr>
                <w:rFonts w:cs="Arial"/>
                <w:szCs w:val="18"/>
              </w:rPr>
            </w:pPr>
            <w:r>
              <w:rPr>
                <w:rFonts w:cs="Arial"/>
                <w:szCs w:val="18"/>
                <w:lang w:eastAsia="zh-CN"/>
              </w:rPr>
              <w:t>It indicates f</w:t>
            </w:r>
            <w:r w:rsidRPr="00690A26">
              <w:rPr>
                <w:rFonts w:cs="Arial"/>
                <w:szCs w:val="18"/>
              </w:rPr>
              <w:t>irst value identifying the start of an identity range, to be used when the range of identities can be represented as a consecutive numeric range.</w:t>
            </w:r>
          </w:p>
          <w:p w14:paraId="6022520D" w14:textId="77777777" w:rsidR="00095BAE" w:rsidRDefault="00095BAE" w:rsidP="0040390D">
            <w:pPr>
              <w:pStyle w:val="TAL"/>
              <w:rPr>
                <w:rFonts w:cs="Arial"/>
                <w:szCs w:val="18"/>
              </w:rPr>
            </w:pPr>
          </w:p>
          <w:p w14:paraId="1FB299A3" w14:textId="77777777" w:rsidR="00095BAE" w:rsidRDefault="00095BAE" w:rsidP="0040390D">
            <w:pPr>
              <w:pStyle w:val="TAL"/>
              <w:rPr>
                <w:noProof/>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1BCBEAF" w14:textId="77777777" w:rsidR="00095BAE" w:rsidRPr="00C00DBE" w:rsidRDefault="00095BAE" w:rsidP="0040390D">
            <w:pPr>
              <w:keepLines/>
              <w:spacing w:after="0"/>
              <w:rPr>
                <w:rFonts w:ascii="Arial" w:hAnsi="Arial"/>
                <w:sz w:val="18"/>
              </w:rPr>
            </w:pPr>
            <w:r w:rsidRPr="00C00DBE">
              <w:rPr>
                <w:rFonts w:ascii="Arial" w:hAnsi="Arial"/>
                <w:sz w:val="18"/>
              </w:rPr>
              <w:t>type: String</w:t>
            </w:r>
          </w:p>
          <w:p w14:paraId="60EC0974" w14:textId="77777777" w:rsidR="00095BAE" w:rsidRPr="005659F6" w:rsidRDefault="00095BAE" w:rsidP="0040390D">
            <w:pPr>
              <w:keepLines/>
              <w:spacing w:after="0"/>
              <w:rPr>
                <w:rFonts w:ascii="Arial" w:hAnsi="Arial"/>
                <w:sz w:val="18"/>
              </w:rPr>
            </w:pPr>
            <w:r w:rsidRPr="005659F6">
              <w:rPr>
                <w:rFonts w:ascii="Arial" w:hAnsi="Arial"/>
                <w:sz w:val="18"/>
              </w:rPr>
              <w:t>multiplicity: 0..1</w:t>
            </w:r>
          </w:p>
          <w:p w14:paraId="5A3384BA" w14:textId="77777777" w:rsidR="00095BAE" w:rsidRPr="005659F6" w:rsidRDefault="00095BAE" w:rsidP="0040390D">
            <w:pPr>
              <w:keepLines/>
              <w:spacing w:after="0"/>
              <w:rPr>
                <w:rFonts w:ascii="Arial" w:hAnsi="Arial"/>
                <w:sz w:val="18"/>
              </w:rPr>
            </w:pPr>
            <w:r w:rsidRPr="005659F6">
              <w:rPr>
                <w:rFonts w:ascii="Arial" w:hAnsi="Arial"/>
                <w:sz w:val="18"/>
              </w:rPr>
              <w:t>isOrdered: N/A</w:t>
            </w:r>
          </w:p>
          <w:p w14:paraId="0577A865" w14:textId="77777777" w:rsidR="00095BAE" w:rsidRPr="0093205A" w:rsidRDefault="00095BAE" w:rsidP="0040390D">
            <w:pPr>
              <w:keepLines/>
              <w:spacing w:after="0"/>
              <w:rPr>
                <w:rFonts w:ascii="Arial" w:hAnsi="Arial"/>
                <w:sz w:val="18"/>
              </w:rPr>
            </w:pPr>
            <w:r w:rsidRPr="0093205A">
              <w:rPr>
                <w:rFonts w:ascii="Arial" w:hAnsi="Arial"/>
                <w:sz w:val="18"/>
              </w:rPr>
              <w:t>isUnique: NA</w:t>
            </w:r>
          </w:p>
          <w:p w14:paraId="5A83CF7B" w14:textId="77777777" w:rsidR="00095BAE" w:rsidRPr="0093205A" w:rsidRDefault="00095BAE" w:rsidP="0040390D">
            <w:pPr>
              <w:keepLines/>
              <w:spacing w:after="0"/>
              <w:rPr>
                <w:rFonts w:ascii="Arial" w:hAnsi="Arial"/>
                <w:sz w:val="18"/>
              </w:rPr>
            </w:pPr>
            <w:r w:rsidRPr="0093205A">
              <w:rPr>
                <w:rFonts w:ascii="Arial" w:hAnsi="Arial"/>
                <w:sz w:val="18"/>
              </w:rPr>
              <w:t>defaultValue: None</w:t>
            </w:r>
          </w:p>
          <w:p w14:paraId="0DBB82A5" w14:textId="77777777" w:rsidR="00095BAE" w:rsidRDefault="00095BAE" w:rsidP="0040390D">
            <w:pPr>
              <w:keepLines/>
              <w:spacing w:after="0"/>
              <w:rPr>
                <w:rFonts w:ascii="Arial" w:hAnsi="Arial" w:cs="Arial"/>
                <w:sz w:val="18"/>
                <w:szCs w:val="18"/>
              </w:rPr>
            </w:pPr>
            <w:r w:rsidRPr="00ED7C71">
              <w:t xml:space="preserve">isNullable: </w:t>
            </w:r>
            <w:r w:rsidRPr="0021260C">
              <w:t>False</w:t>
            </w:r>
          </w:p>
        </w:tc>
      </w:tr>
      <w:tr w:rsidR="00095BAE" w14:paraId="5C07E1A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55C2B3" w14:textId="77777777" w:rsidR="00095BAE" w:rsidRPr="003D20C0" w:rsidRDefault="00095BAE" w:rsidP="0040390D">
            <w:pPr>
              <w:pStyle w:val="TAL"/>
              <w:keepNext w:val="0"/>
              <w:rPr>
                <w:rFonts w:ascii="Courier New" w:hAnsi="Courier New" w:cs="Courier New"/>
                <w:lang w:eastAsia="zh-CN"/>
              </w:rPr>
            </w:pPr>
            <w:r w:rsidRPr="00877A4F">
              <w:rPr>
                <w:rFonts w:ascii="Courier New" w:hAnsi="Courier New"/>
              </w:rPr>
              <w:lastRenderedPageBreak/>
              <w:t>InternalGroupId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641B187A" w14:textId="77777777" w:rsidR="00095BAE" w:rsidRDefault="00095BAE" w:rsidP="0040390D">
            <w:pPr>
              <w:pStyle w:val="TAL"/>
              <w:rPr>
                <w:rFonts w:cs="Arial"/>
                <w:szCs w:val="18"/>
              </w:rPr>
            </w:pPr>
            <w:r>
              <w:rPr>
                <w:rFonts w:cs="Arial"/>
                <w:szCs w:val="18"/>
                <w:lang w:eastAsia="zh-CN"/>
              </w:rPr>
              <w:t xml:space="preserve">It indicates </w:t>
            </w:r>
            <w:r>
              <w:rPr>
                <w:rFonts w:cs="Arial"/>
                <w:szCs w:val="18"/>
              </w:rPr>
              <w:t>l</w:t>
            </w:r>
            <w:r w:rsidRPr="00690A26">
              <w:rPr>
                <w:rFonts w:cs="Arial"/>
                <w:szCs w:val="18"/>
              </w:rPr>
              <w:t>ast value identifying the end of an identity range, to be used when the range of identities can be represented as a consecutive numeric range.</w:t>
            </w:r>
          </w:p>
          <w:p w14:paraId="7E86FD26" w14:textId="77777777" w:rsidR="00095BAE" w:rsidRDefault="00095BAE" w:rsidP="0040390D">
            <w:pPr>
              <w:pStyle w:val="TAL"/>
              <w:rPr>
                <w:rFonts w:cs="Arial"/>
                <w:szCs w:val="18"/>
              </w:rPr>
            </w:pPr>
          </w:p>
          <w:p w14:paraId="1BAA8C2C" w14:textId="77777777" w:rsidR="00095BAE" w:rsidRDefault="00095BAE" w:rsidP="0040390D">
            <w:pPr>
              <w:pStyle w:val="TAL"/>
              <w:rPr>
                <w:rFonts w:cs="Arial"/>
                <w:szCs w:val="18"/>
              </w:rPr>
            </w:pPr>
          </w:p>
          <w:p w14:paraId="78D04714" w14:textId="77777777" w:rsidR="00095BAE" w:rsidRDefault="00095BAE" w:rsidP="0040390D">
            <w:pPr>
              <w:pStyle w:val="TAL"/>
              <w:rPr>
                <w:noProof/>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943B4F6" w14:textId="77777777" w:rsidR="00095BAE" w:rsidRPr="00C00DBE" w:rsidRDefault="00095BAE" w:rsidP="0040390D">
            <w:pPr>
              <w:keepLines/>
              <w:spacing w:after="0"/>
              <w:rPr>
                <w:rFonts w:ascii="Arial" w:hAnsi="Arial"/>
                <w:sz w:val="18"/>
              </w:rPr>
            </w:pPr>
            <w:r w:rsidRPr="00C00DBE">
              <w:rPr>
                <w:rFonts w:ascii="Arial" w:hAnsi="Arial"/>
                <w:sz w:val="18"/>
              </w:rPr>
              <w:t>type: String</w:t>
            </w:r>
          </w:p>
          <w:p w14:paraId="65823461" w14:textId="77777777" w:rsidR="00095BAE" w:rsidRPr="005659F6" w:rsidRDefault="00095BAE" w:rsidP="0040390D">
            <w:pPr>
              <w:keepLines/>
              <w:spacing w:after="0"/>
              <w:rPr>
                <w:rFonts w:ascii="Arial" w:hAnsi="Arial"/>
                <w:sz w:val="18"/>
              </w:rPr>
            </w:pPr>
            <w:r w:rsidRPr="005659F6">
              <w:rPr>
                <w:rFonts w:ascii="Arial" w:hAnsi="Arial"/>
                <w:sz w:val="18"/>
              </w:rPr>
              <w:t>multiplicity: 0..1</w:t>
            </w:r>
          </w:p>
          <w:p w14:paraId="4F206679" w14:textId="77777777" w:rsidR="00095BAE" w:rsidRPr="005659F6" w:rsidRDefault="00095BAE" w:rsidP="0040390D">
            <w:pPr>
              <w:keepLines/>
              <w:spacing w:after="0"/>
              <w:rPr>
                <w:rFonts w:ascii="Arial" w:hAnsi="Arial"/>
                <w:sz w:val="18"/>
              </w:rPr>
            </w:pPr>
            <w:r w:rsidRPr="005659F6">
              <w:rPr>
                <w:rFonts w:ascii="Arial" w:hAnsi="Arial"/>
                <w:sz w:val="18"/>
              </w:rPr>
              <w:t>isOrdered: N/A</w:t>
            </w:r>
          </w:p>
          <w:p w14:paraId="290805C0" w14:textId="77777777" w:rsidR="00095BAE" w:rsidRPr="0093205A" w:rsidRDefault="00095BAE" w:rsidP="0040390D">
            <w:pPr>
              <w:keepLines/>
              <w:spacing w:after="0"/>
              <w:rPr>
                <w:rFonts w:ascii="Arial" w:hAnsi="Arial"/>
                <w:sz w:val="18"/>
              </w:rPr>
            </w:pPr>
            <w:r w:rsidRPr="0093205A">
              <w:rPr>
                <w:rFonts w:ascii="Arial" w:hAnsi="Arial"/>
                <w:sz w:val="18"/>
              </w:rPr>
              <w:t>isUnique: NA</w:t>
            </w:r>
          </w:p>
          <w:p w14:paraId="33D16FC4" w14:textId="77777777" w:rsidR="00095BAE" w:rsidRPr="0093205A" w:rsidRDefault="00095BAE" w:rsidP="0040390D">
            <w:pPr>
              <w:keepLines/>
              <w:spacing w:after="0"/>
              <w:rPr>
                <w:rFonts w:ascii="Arial" w:hAnsi="Arial"/>
                <w:sz w:val="18"/>
              </w:rPr>
            </w:pPr>
            <w:r w:rsidRPr="0093205A">
              <w:rPr>
                <w:rFonts w:ascii="Arial" w:hAnsi="Arial"/>
                <w:sz w:val="18"/>
              </w:rPr>
              <w:t>defaultValue: None</w:t>
            </w:r>
          </w:p>
          <w:p w14:paraId="04B983F4" w14:textId="77777777" w:rsidR="00095BAE" w:rsidRDefault="00095BAE" w:rsidP="0040390D">
            <w:pPr>
              <w:keepLines/>
              <w:spacing w:after="0"/>
              <w:rPr>
                <w:rFonts w:ascii="Arial" w:hAnsi="Arial" w:cs="Arial"/>
                <w:sz w:val="18"/>
                <w:szCs w:val="18"/>
              </w:rPr>
            </w:pPr>
            <w:r w:rsidRPr="00ED7C71">
              <w:t xml:space="preserve">isNullable: </w:t>
            </w:r>
            <w:r w:rsidRPr="0021260C">
              <w:t>False</w:t>
            </w:r>
          </w:p>
        </w:tc>
      </w:tr>
      <w:tr w:rsidR="00095BAE" w14:paraId="24D4456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567F452" w14:textId="77777777" w:rsidR="00095BAE" w:rsidRPr="003D20C0" w:rsidRDefault="00095BAE" w:rsidP="0040390D">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7014B9EA" w14:textId="77777777" w:rsidR="00095BAE" w:rsidRDefault="00095BAE" w:rsidP="0040390D">
            <w:pPr>
              <w:pStyle w:val="TAL"/>
              <w:rPr>
                <w:rFonts w:cs="Arial"/>
                <w:szCs w:val="18"/>
              </w:rPr>
            </w:pPr>
            <w:r>
              <w:rPr>
                <w:rFonts w:cs="Arial"/>
                <w:szCs w:val="18"/>
                <w:lang w:eastAsia="zh-CN"/>
              </w:rPr>
              <w:t xml:space="preserve">It indicates </w:t>
            </w:r>
            <w:r>
              <w:rPr>
                <w:rFonts w:cs="Arial"/>
                <w:szCs w:val="18"/>
              </w:rPr>
              <w:t>p</w:t>
            </w:r>
            <w:r w:rsidRPr="00690A26">
              <w:rPr>
                <w:rFonts w:cs="Arial"/>
                <w:szCs w:val="18"/>
              </w:rPr>
              <w:t>attern (regular expression according to the ECMA-262 dialect [</w:t>
            </w:r>
            <w:r>
              <w:rPr>
                <w:rFonts w:cs="Arial"/>
                <w:szCs w:val="18"/>
              </w:rPr>
              <w:t>75</w:t>
            </w:r>
            <w:r w:rsidRPr="00690A26">
              <w:rPr>
                <w:rFonts w:cs="Arial"/>
                <w:szCs w:val="18"/>
              </w:rPr>
              <w:t>]) representing the set of identities belonging to this range. An identity value is considered part of the range if and only if the identity string fully matches the regular expression.</w:t>
            </w:r>
          </w:p>
          <w:p w14:paraId="662D34D3" w14:textId="77777777" w:rsidR="00095BAE" w:rsidRDefault="00095BAE" w:rsidP="0040390D">
            <w:pPr>
              <w:pStyle w:val="TAL"/>
              <w:rPr>
                <w:rFonts w:cs="Arial"/>
                <w:szCs w:val="18"/>
              </w:rPr>
            </w:pPr>
          </w:p>
          <w:p w14:paraId="6F50755D" w14:textId="77777777" w:rsidR="00095BAE" w:rsidRDefault="00095BAE" w:rsidP="0040390D">
            <w:pPr>
              <w:pStyle w:val="TAL"/>
              <w:rPr>
                <w:noProof/>
              </w:rPr>
            </w:pPr>
            <w:r>
              <w:rPr>
                <w:rFonts w:eastAsia="等线" w:cs="Arial"/>
                <w:szCs w:val="18"/>
                <w:lang w:eastAsia="en-GB"/>
              </w:rPr>
              <w:t>A</w:t>
            </w:r>
            <w:r w:rsidRPr="00920139">
              <w:rPr>
                <w:rFonts w:eastAsia="等线" w:cs="Arial"/>
                <w:szCs w:val="18"/>
                <w:lang w:eastAsia="en-GB"/>
              </w:rPr>
              <w:t>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CB37481" w14:textId="77777777" w:rsidR="00095BAE" w:rsidRPr="00C00DBE" w:rsidRDefault="00095BAE" w:rsidP="0040390D">
            <w:pPr>
              <w:keepLines/>
              <w:spacing w:after="0"/>
              <w:rPr>
                <w:rFonts w:ascii="Arial" w:hAnsi="Arial"/>
                <w:sz w:val="18"/>
              </w:rPr>
            </w:pPr>
            <w:r w:rsidRPr="00C00DBE">
              <w:rPr>
                <w:rFonts w:ascii="Arial" w:hAnsi="Arial"/>
                <w:sz w:val="18"/>
              </w:rPr>
              <w:t>type: String</w:t>
            </w:r>
          </w:p>
          <w:p w14:paraId="0B8985A8" w14:textId="77777777" w:rsidR="00095BAE" w:rsidRPr="005659F6" w:rsidRDefault="00095BAE" w:rsidP="0040390D">
            <w:pPr>
              <w:keepLines/>
              <w:spacing w:after="0"/>
              <w:rPr>
                <w:rFonts w:ascii="Arial" w:hAnsi="Arial"/>
                <w:sz w:val="18"/>
              </w:rPr>
            </w:pPr>
            <w:r w:rsidRPr="005659F6">
              <w:rPr>
                <w:rFonts w:ascii="Arial" w:hAnsi="Arial"/>
                <w:sz w:val="18"/>
              </w:rPr>
              <w:t>multiplicity: 0..1</w:t>
            </w:r>
          </w:p>
          <w:p w14:paraId="35D93D32" w14:textId="77777777" w:rsidR="00095BAE" w:rsidRPr="005659F6" w:rsidRDefault="00095BAE" w:rsidP="0040390D">
            <w:pPr>
              <w:keepLines/>
              <w:spacing w:after="0"/>
              <w:rPr>
                <w:rFonts w:ascii="Arial" w:hAnsi="Arial"/>
                <w:sz w:val="18"/>
              </w:rPr>
            </w:pPr>
            <w:r w:rsidRPr="005659F6">
              <w:rPr>
                <w:rFonts w:ascii="Arial" w:hAnsi="Arial"/>
                <w:sz w:val="18"/>
              </w:rPr>
              <w:t>isOrdered: N/A</w:t>
            </w:r>
          </w:p>
          <w:p w14:paraId="6A0D85B9" w14:textId="77777777" w:rsidR="00095BAE" w:rsidRPr="0093205A" w:rsidRDefault="00095BAE" w:rsidP="0040390D">
            <w:pPr>
              <w:keepLines/>
              <w:spacing w:after="0"/>
              <w:rPr>
                <w:rFonts w:ascii="Arial" w:hAnsi="Arial"/>
                <w:sz w:val="18"/>
              </w:rPr>
            </w:pPr>
            <w:r w:rsidRPr="0093205A">
              <w:rPr>
                <w:rFonts w:ascii="Arial" w:hAnsi="Arial"/>
                <w:sz w:val="18"/>
              </w:rPr>
              <w:t>isUnique: NA</w:t>
            </w:r>
          </w:p>
          <w:p w14:paraId="23CFECE4" w14:textId="77777777" w:rsidR="00095BAE" w:rsidRPr="0093205A" w:rsidRDefault="00095BAE" w:rsidP="0040390D">
            <w:pPr>
              <w:keepLines/>
              <w:spacing w:after="0"/>
              <w:rPr>
                <w:rFonts w:ascii="Arial" w:hAnsi="Arial"/>
                <w:sz w:val="18"/>
              </w:rPr>
            </w:pPr>
            <w:r w:rsidRPr="0093205A">
              <w:rPr>
                <w:rFonts w:ascii="Arial" w:hAnsi="Arial"/>
                <w:sz w:val="18"/>
              </w:rPr>
              <w:t>defaultValue: None</w:t>
            </w:r>
          </w:p>
          <w:p w14:paraId="7ABFA2C4" w14:textId="77777777" w:rsidR="00095BAE" w:rsidRDefault="00095BAE" w:rsidP="0040390D">
            <w:pPr>
              <w:keepLines/>
              <w:spacing w:after="0"/>
              <w:rPr>
                <w:rFonts w:ascii="Arial" w:hAnsi="Arial" w:cs="Arial"/>
                <w:sz w:val="18"/>
                <w:szCs w:val="18"/>
              </w:rPr>
            </w:pPr>
            <w:r w:rsidRPr="00ED7C71">
              <w:t xml:space="preserve">isNullable: </w:t>
            </w:r>
            <w:r w:rsidRPr="0021260C">
              <w:t>False</w:t>
            </w:r>
          </w:p>
        </w:tc>
      </w:tr>
      <w:tr w:rsidR="00095BAE" w14:paraId="0B8B4EC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7707D5" w14:textId="77777777" w:rsidR="00095BAE" w:rsidRPr="003D20C0" w:rsidRDefault="00095BAE" w:rsidP="0040390D">
            <w:pPr>
              <w:pStyle w:val="TAL"/>
              <w:keepNext w:val="0"/>
              <w:rPr>
                <w:rFonts w:ascii="Courier New" w:hAnsi="Courier New" w:cs="Courier New"/>
                <w:lang w:eastAsia="zh-CN"/>
              </w:rPr>
            </w:pPr>
            <w:r w:rsidRPr="00CC0CCE">
              <w:rPr>
                <w:rFonts w:ascii="Courier New" w:hAnsi="Courier New" w:hint="eastAsia"/>
              </w:rPr>
              <w:t>suciInfos</w:t>
            </w:r>
          </w:p>
        </w:tc>
        <w:tc>
          <w:tcPr>
            <w:tcW w:w="4395" w:type="dxa"/>
            <w:tcBorders>
              <w:top w:val="single" w:sz="4" w:space="0" w:color="auto"/>
              <w:left w:val="single" w:sz="4" w:space="0" w:color="auto"/>
              <w:bottom w:val="single" w:sz="4" w:space="0" w:color="auto"/>
              <w:right w:val="single" w:sz="4" w:space="0" w:color="auto"/>
            </w:tcBorders>
          </w:tcPr>
          <w:p w14:paraId="377475E8" w14:textId="77777777" w:rsidR="00095BAE" w:rsidRDefault="00095BAE" w:rsidP="0040390D">
            <w:pPr>
              <w:pStyle w:val="TAL"/>
              <w:rPr>
                <w:rFonts w:cs="Arial"/>
                <w:szCs w:val="18"/>
                <w:lang w:eastAsia="zh-CN"/>
              </w:rPr>
            </w:pPr>
            <w:r>
              <w:rPr>
                <w:rFonts w:cs="Arial"/>
                <w:szCs w:val="18"/>
                <w:lang w:eastAsia="zh-CN"/>
              </w:rPr>
              <w:t>It represents l</w:t>
            </w:r>
            <w:r>
              <w:rPr>
                <w:rFonts w:cs="Arial" w:hint="eastAsia"/>
                <w:szCs w:val="18"/>
                <w:lang w:eastAsia="zh-CN"/>
              </w:rPr>
              <w:t xml:space="preserve">ist of </w:t>
            </w:r>
            <w:r>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UDM</w:t>
            </w:r>
            <w:r w:rsidDel="00197EE4">
              <w:rPr>
                <w:rFonts w:cs="Arial" w:hint="eastAsia"/>
                <w:szCs w:val="18"/>
                <w:lang w:eastAsia="zh-CN"/>
              </w:rPr>
              <w:t xml:space="preserve"> </w:t>
            </w:r>
            <w:r>
              <w:rPr>
                <w:rFonts w:cs="Arial"/>
                <w:szCs w:val="18"/>
                <w:lang w:eastAsia="zh-CN"/>
              </w:rPr>
              <w:t>.</w:t>
            </w:r>
          </w:p>
          <w:p w14:paraId="09DC251E" w14:textId="77777777" w:rsidR="00095BAE" w:rsidRDefault="00095BAE" w:rsidP="0040390D">
            <w:pPr>
              <w:keepLines/>
              <w:tabs>
                <w:tab w:val="decimal" w:pos="0"/>
              </w:tabs>
              <w:spacing w:line="0" w:lineRule="atLeast"/>
              <w:rPr>
                <w:rFonts w:ascii="Arial" w:hAnsi="Arial" w:cs="Arial"/>
                <w:sz w:val="18"/>
                <w:szCs w:val="18"/>
                <w:lang w:eastAsia="zh-CN"/>
              </w:rPr>
            </w:pPr>
            <w:r w:rsidRPr="00405E6A">
              <w:rPr>
                <w:rFonts w:ascii="Arial" w:hAnsi="Arial" w:cs="Arial" w:hint="eastAsia"/>
                <w:sz w:val="18"/>
                <w:szCs w:val="18"/>
                <w:lang w:eastAsia="zh-CN"/>
              </w:rPr>
              <w:t xml:space="preserve">A </w:t>
            </w:r>
            <w:r w:rsidRPr="00405E6A">
              <w:rPr>
                <w:rFonts w:ascii="Arial" w:hAnsi="Arial" w:cs="Arial"/>
                <w:sz w:val="18"/>
                <w:szCs w:val="18"/>
                <w:lang w:eastAsia="zh-CN"/>
              </w:rPr>
              <w:t xml:space="preserve">SUCI </w:t>
            </w:r>
            <w:r w:rsidRPr="00405E6A">
              <w:rPr>
                <w:rFonts w:ascii="Arial" w:hAnsi="Arial" w:cs="Arial" w:hint="eastAsia"/>
                <w:sz w:val="18"/>
                <w:szCs w:val="18"/>
                <w:lang w:eastAsia="zh-CN"/>
              </w:rPr>
              <w:t xml:space="preserve">that </w:t>
            </w:r>
            <w:r w:rsidRPr="00405E6A">
              <w:rPr>
                <w:rFonts w:ascii="Arial" w:hAnsi="Arial" w:cs="Arial"/>
                <w:sz w:val="18"/>
                <w:szCs w:val="18"/>
                <w:lang w:eastAsia="zh-CN"/>
              </w:rPr>
              <w:t>matches all attributes of at least one entry in this array</w:t>
            </w:r>
            <w:r w:rsidRPr="00405E6A">
              <w:rPr>
                <w:rFonts w:ascii="Arial" w:hAnsi="Arial" w:cs="Arial" w:hint="eastAsia"/>
                <w:sz w:val="18"/>
                <w:szCs w:val="18"/>
                <w:lang w:eastAsia="zh-CN"/>
              </w:rPr>
              <w:t xml:space="preserve"> shall be considered as a match of this information.</w:t>
            </w:r>
          </w:p>
          <w:p w14:paraId="5D88AF96" w14:textId="77777777" w:rsidR="00095BAE" w:rsidRDefault="00095BAE" w:rsidP="0040390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5FC4F677" w14:textId="77777777" w:rsidR="00095BAE" w:rsidRPr="0014476B" w:rsidRDefault="00095BAE" w:rsidP="0040390D">
            <w:pPr>
              <w:pStyle w:val="TAL"/>
            </w:pPr>
            <w:r w:rsidRPr="0014476B">
              <w:t xml:space="preserve">type: </w:t>
            </w:r>
            <w:r>
              <w:t>SuciInfo</w:t>
            </w:r>
          </w:p>
          <w:p w14:paraId="22301F6E" w14:textId="77777777" w:rsidR="00095BAE" w:rsidRPr="0014476B" w:rsidRDefault="00095BAE" w:rsidP="0040390D">
            <w:pPr>
              <w:pStyle w:val="TAL"/>
            </w:pPr>
            <w:r w:rsidRPr="0014476B">
              <w:t xml:space="preserve">multiplicity: </w:t>
            </w:r>
            <w:r>
              <w:t>1..*</w:t>
            </w:r>
          </w:p>
          <w:p w14:paraId="2B327D87" w14:textId="77777777" w:rsidR="00095BAE" w:rsidRPr="00E2198D" w:rsidRDefault="00095BAE" w:rsidP="0040390D">
            <w:pPr>
              <w:pStyle w:val="TAL"/>
            </w:pPr>
            <w:r w:rsidRPr="00E2198D">
              <w:t xml:space="preserve">isOrdered: </w:t>
            </w:r>
            <w:r>
              <w:t>False</w:t>
            </w:r>
          </w:p>
          <w:p w14:paraId="4B067138" w14:textId="77777777" w:rsidR="00095BAE" w:rsidRPr="00264099" w:rsidRDefault="00095BAE" w:rsidP="0040390D">
            <w:pPr>
              <w:pStyle w:val="TAL"/>
            </w:pPr>
            <w:r w:rsidRPr="00264099">
              <w:t xml:space="preserve">isUnique: </w:t>
            </w:r>
            <w:r>
              <w:t>True</w:t>
            </w:r>
          </w:p>
          <w:p w14:paraId="51324EA1" w14:textId="77777777" w:rsidR="00095BAE" w:rsidRPr="00133008" w:rsidRDefault="00095BAE" w:rsidP="0040390D">
            <w:pPr>
              <w:pStyle w:val="TAL"/>
            </w:pPr>
            <w:r w:rsidRPr="00133008">
              <w:t>defaultValue: None</w:t>
            </w:r>
          </w:p>
          <w:p w14:paraId="11FF55CD" w14:textId="77777777" w:rsidR="00095BAE" w:rsidRDefault="00095BAE" w:rsidP="0040390D">
            <w:pPr>
              <w:keepLines/>
              <w:spacing w:after="0"/>
              <w:rPr>
                <w:rFonts w:ascii="Arial" w:hAnsi="Arial" w:cs="Arial"/>
                <w:sz w:val="18"/>
                <w:szCs w:val="18"/>
              </w:rPr>
            </w:pPr>
            <w:r w:rsidRPr="00C00DBE">
              <w:rPr>
                <w:rFonts w:ascii="Arial" w:hAnsi="Arial"/>
                <w:sz w:val="18"/>
              </w:rPr>
              <w:t>isNullable: False</w:t>
            </w:r>
          </w:p>
        </w:tc>
      </w:tr>
      <w:tr w:rsidR="00095BAE" w14:paraId="32211DC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58D4D8" w14:textId="77777777" w:rsidR="00095BAE" w:rsidRPr="003D20C0" w:rsidRDefault="00095BAE" w:rsidP="0040390D">
            <w:pPr>
              <w:pStyle w:val="TAL"/>
              <w:keepNext w:val="0"/>
              <w:rPr>
                <w:rFonts w:ascii="Courier New" w:hAnsi="Courier New" w:cs="Courier New"/>
                <w:lang w:eastAsia="zh-CN"/>
              </w:rPr>
            </w:pPr>
            <w:r w:rsidRPr="005525D7">
              <w:rPr>
                <w:rFonts w:ascii="Courier New" w:hAnsi="Courier New"/>
              </w:rPr>
              <w:t>routingInds</w:t>
            </w:r>
          </w:p>
        </w:tc>
        <w:tc>
          <w:tcPr>
            <w:tcW w:w="4395" w:type="dxa"/>
            <w:tcBorders>
              <w:top w:val="single" w:sz="4" w:space="0" w:color="auto"/>
              <w:left w:val="single" w:sz="4" w:space="0" w:color="auto"/>
              <w:bottom w:val="single" w:sz="4" w:space="0" w:color="auto"/>
              <w:right w:val="single" w:sz="4" w:space="0" w:color="auto"/>
            </w:tcBorders>
          </w:tcPr>
          <w:p w14:paraId="3CEA4C0B" w14:textId="77777777" w:rsidR="00095BAE" w:rsidRDefault="00095BAE" w:rsidP="0040390D">
            <w:pPr>
              <w:pStyle w:val="TAL"/>
              <w:rPr>
                <w:rFonts w:cs="Arial"/>
                <w:szCs w:val="18"/>
                <w:lang w:eastAsia="zh-CN"/>
              </w:rPr>
            </w:pPr>
            <w:r>
              <w:rPr>
                <w:rFonts w:cs="Arial"/>
                <w:szCs w:val="18"/>
                <w:lang w:eastAsia="zh-CN"/>
              </w:rPr>
              <w:t xml:space="preserve">It </w:t>
            </w:r>
            <w:r>
              <w:rPr>
                <w:lang w:eastAsia="zh-CN"/>
              </w:rPr>
              <w:t>i</w:t>
            </w:r>
            <w:r>
              <w:rPr>
                <w:rFonts w:hint="eastAsia"/>
                <w:lang w:eastAsia="zh-CN"/>
              </w:rPr>
              <w:t>ndicat</w:t>
            </w:r>
            <w:r>
              <w:rPr>
                <w:lang w:eastAsia="zh-CN"/>
              </w:rPr>
              <w:t>es</w:t>
            </w:r>
            <w:r>
              <w:rPr>
                <w:rFonts w:hint="eastAsia"/>
                <w:lang w:eastAsia="zh-CN"/>
              </w:rPr>
              <w:t xml:space="preserve"> served Routing Indicator </w:t>
            </w:r>
            <w:r>
              <w:rPr>
                <w:rFonts w:cs="Arial" w:hint="eastAsia"/>
                <w:szCs w:val="18"/>
                <w:lang w:eastAsia="zh-CN"/>
              </w:rPr>
              <w:t>(see TS 23.003 </w:t>
            </w:r>
            <w:r>
              <w:rPr>
                <w:rFonts w:cs="Arial"/>
                <w:szCs w:val="18"/>
                <w:lang w:val="en-US" w:eastAsia="zh-CN"/>
              </w:rPr>
              <w:t>[</w:t>
            </w:r>
            <w:r>
              <w:rPr>
                <w:rFonts w:cs="Arial" w:hint="eastAsia"/>
                <w:szCs w:val="18"/>
                <w:lang w:val="en-US" w:eastAsia="zh-CN"/>
              </w:rPr>
              <w:t>1</w:t>
            </w:r>
            <w:r>
              <w:rPr>
                <w:rFonts w:cs="Arial"/>
                <w:szCs w:val="18"/>
                <w:lang w:val="en-US" w:eastAsia="zh-CN"/>
              </w:rPr>
              <w:t>3</w:t>
            </w:r>
            <w:r>
              <w:rPr>
                <w:rFonts w:cs="Arial" w:hint="eastAsia"/>
                <w:szCs w:val="18"/>
                <w:lang w:val="en-US" w:eastAsia="zh-CN"/>
              </w:rPr>
              <w:t>],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Routing Indicator.</w:t>
            </w:r>
          </w:p>
          <w:p w14:paraId="0374194B" w14:textId="77777777" w:rsidR="00095BAE" w:rsidRDefault="00095BAE" w:rsidP="0040390D">
            <w:pPr>
              <w:pStyle w:val="TAL"/>
              <w:rPr>
                <w:rFonts w:cs="Arial"/>
                <w:szCs w:val="18"/>
                <w:lang w:eastAsia="zh-CN"/>
              </w:rPr>
            </w:pPr>
          </w:p>
          <w:p w14:paraId="17FAF6D0" w14:textId="77777777" w:rsidR="00095BAE" w:rsidRDefault="00095BAE" w:rsidP="0040390D">
            <w:pPr>
              <w:pStyle w:val="TAL"/>
              <w:rPr>
                <w:rFonts w:cs="Arial"/>
                <w:szCs w:val="18"/>
                <w:lang w:eastAsia="zh-CN"/>
              </w:rPr>
            </w:pPr>
          </w:p>
          <w:p w14:paraId="11DB559E" w14:textId="77777777" w:rsidR="00095BAE" w:rsidRDefault="00095BAE" w:rsidP="0040390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6704FE3" w14:textId="77777777" w:rsidR="00095BAE" w:rsidRPr="00C00DBE" w:rsidRDefault="00095BAE" w:rsidP="0040390D">
            <w:pPr>
              <w:keepLines/>
              <w:spacing w:after="0"/>
              <w:rPr>
                <w:rFonts w:ascii="Arial" w:hAnsi="Arial"/>
                <w:sz w:val="18"/>
              </w:rPr>
            </w:pPr>
            <w:r w:rsidRPr="00C00DBE">
              <w:rPr>
                <w:rFonts w:ascii="Arial" w:hAnsi="Arial"/>
                <w:sz w:val="18"/>
              </w:rPr>
              <w:t>type: String</w:t>
            </w:r>
          </w:p>
          <w:p w14:paraId="3DB587DD" w14:textId="77777777" w:rsidR="00095BAE" w:rsidRPr="0014476B" w:rsidRDefault="00095BAE" w:rsidP="0040390D">
            <w:pPr>
              <w:pStyle w:val="TAL"/>
            </w:pPr>
            <w:r w:rsidRPr="0014476B">
              <w:t xml:space="preserve">multiplicity: </w:t>
            </w:r>
            <w:r>
              <w:t>1..*</w:t>
            </w:r>
          </w:p>
          <w:p w14:paraId="7829FF4D" w14:textId="77777777" w:rsidR="00095BAE" w:rsidRPr="00E2198D" w:rsidRDefault="00095BAE" w:rsidP="0040390D">
            <w:pPr>
              <w:pStyle w:val="TAL"/>
            </w:pPr>
            <w:r w:rsidRPr="00E2198D">
              <w:t xml:space="preserve">isOrdered: </w:t>
            </w:r>
            <w:r>
              <w:t>False</w:t>
            </w:r>
          </w:p>
          <w:p w14:paraId="7E341AE4" w14:textId="77777777" w:rsidR="00095BAE" w:rsidRPr="00264099" w:rsidRDefault="00095BAE" w:rsidP="0040390D">
            <w:pPr>
              <w:pStyle w:val="TAL"/>
            </w:pPr>
            <w:r w:rsidRPr="00264099">
              <w:t xml:space="preserve">isUnique: </w:t>
            </w:r>
            <w:r>
              <w:t>True</w:t>
            </w:r>
          </w:p>
          <w:p w14:paraId="2FF888A7" w14:textId="77777777" w:rsidR="00095BAE" w:rsidRPr="00133008" w:rsidRDefault="00095BAE" w:rsidP="0040390D">
            <w:pPr>
              <w:pStyle w:val="TAL"/>
            </w:pPr>
            <w:r w:rsidRPr="00133008">
              <w:t>defaultValue: None</w:t>
            </w:r>
          </w:p>
          <w:p w14:paraId="6C9F30D4" w14:textId="77777777" w:rsidR="00095BAE" w:rsidRDefault="00095BAE" w:rsidP="0040390D">
            <w:pPr>
              <w:keepLines/>
              <w:spacing w:after="0"/>
              <w:rPr>
                <w:rFonts w:ascii="Arial" w:hAnsi="Arial" w:cs="Arial"/>
                <w:sz w:val="18"/>
                <w:szCs w:val="18"/>
              </w:rPr>
            </w:pPr>
            <w:r w:rsidRPr="0014476B">
              <w:t>isNullable: False</w:t>
            </w:r>
          </w:p>
        </w:tc>
      </w:tr>
      <w:tr w:rsidR="00095BAE" w14:paraId="4A2BD5D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7FBFA5" w14:textId="77777777" w:rsidR="00095BAE" w:rsidRPr="003D20C0" w:rsidRDefault="00095BAE" w:rsidP="0040390D">
            <w:pPr>
              <w:pStyle w:val="TAL"/>
              <w:keepNext w:val="0"/>
              <w:rPr>
                <w:rFonts w:ascii="Courier New" w:hAnsi="Courier New" w:cs="Courier New"/>
                <w:lang w:eastAsia="zh-CN"/>
              </w:rPr>
            </w:pPr>
            <w:r w:rsidRPr="007213DA">
              <w:rPr>
                <w:rFonts w:ascii="Courier New" w:hAnsi="Courier New"/>
              </w:rPr>
              <w:t>hNwPubKeyIds</w:t>
            </w:r>
          </w:p>
        </w:tc>
        <w:tc>
          <w:tcPr>
            <w:tcW w:w="4395" w:type="dxa"/>
            <w:tcBorders>
              <w:top w:val="single" w:sz="4" w:space="0" w:color="auto"/>
              <w:left w:val="single" w:sz="4" w:space="0" w:color="auto"/>
              <w:bottom w:val="single" w:sz="4" w:space="0" w:color="auto"/>
              <w:right w:val="single" w:sz="4" w:space="0" w:color="auto"/>
            </w:tcBorders>
          </w:tcPr>
          <w:p w14:paraId="2EE7F5CF" w14:textId="77777777" w:rsidR="00095BAE" w:rsidRDefault="00095BAE" w:rsidP="0040390D">
            <w:pPr>
              <w:pStyle w:val="TAL"/>
              <w:rPr>
                <w:rFonts w:cs="Arial"/>
                <w:szCs w:val="18"/>
                <w:lang w:eastAsia="zh-CN"/>
              </w:rPr>
            </w:pPr>
            <w:r>
              <w:rPr>
                <w:rFonts w:cs="Arial"/>
                <w:szCs w:val="18"/>
                <w:lang w:eastAsia="zh-CN"/>
              </w:rPr>
              <w:t xml:space="preserve">It </w:t>
            </w:r>
            <w:r>
              <w:rPr>
                <w:lang w:eastAsia="zh-CN"/>
              </w:rPr>
              <w:t>i</w:t>
            </w:r>
            <w:r>
              <w:rPr>
                <w:rFonts w:hint="eastAsia"/>
                <w:lang w:eastAsia="zh-CN"/>
              </w:rPr>
              <w:t xml:space="preserve">ndicating served </w:t>
            </w:r>
            <w:r>
              <w:rPr>
                <w:lang w:eastAsia="zh-CN"/>
              </w:rPr>
              <w:t xml:space="preserve">Home Network </w:t>
            </w:r>
            <w:r>
              <w:rPr>
                <w:rFonts w:hint="eastAsia"/>
                <w:lang w:eastAsia="zh-CN"/>
              </w:rPr>
              <w:t xml:space="preserve">Public Key </w:t>
            </w:r>
            <w:r>
              <w:rPr>
                <w:rFonts w:cs="Arial" w:hint="eastAsia"/>
                <w:szCs w:val="18"/>
                <w:lang w:eastAsia="zh-CN"/>
              </w:rPr>
              <w:t>(see TS 23.003 </w:t>
            </w:r>
            <w:r>
              <w:rPr>
                <w:rFonts w:cs="Arial"/>
                <w:szCs w:val="18"/>
                <w:lang w:val="en-US" w:eastAsia="zh-CN"/>
              </w:rPr>
              <w:t>[</w:t>
            </w:r>
            <w:r>
              <w:rPr>
                <w:rFonts w:cs="Arial" w:hint="eastAsia"/>
                <w:szCs w:val="18"/>
                <w:lang w:val="en-US" w:eastAsia="zh-CN"/>
              </w:rPr>
              <w:t>1</w:t>
            </w:r>
            <w:r>
              <w:rPr>
                <w:rFonts w:cs="Arial"/>
                <w:szCs w:val="18"/>
                <w:lang w:val="en-US" w:eastAsia="zh-CN"/>
              </w:rPr>
              <w:t>3</w:t>
            </w:r>
            <w:r>
              <w:rPr>
                <w:rFonts w:cs="Arial" w:hint="eastAsia"/>
                <w:szCs w:val="18"/>
                <w:lang w:val="en-US" w:eastAsia="zh-CN"/>
              </w:rPr>
              <w:t>],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public key.</w:t>
            </w:r>
          </w:p>
          <w:p w14:paraId="13CDCA03" w14:textId="77777777" w:rsidR="00095BAE" w:rsidRDefault="00095BAE" w:rsidP="0040390D">
            <w:pPr>
              <w:pStyle w:val="TAL"/>
              <w:rPr>
                <w:rFonts w:cs="Arial"/>
                <w:szCs w:val="18"/>
                <w:lang w:eastAsia="zh-CN"/>
              </w:rPr>
            </w:pPr>
          </w:p>
          <w:p w14:paraId="58CB9753" w14:textId="77777777" w:rsidR="00095BAE" w:rsidRDefault="00095BAE" w:rsidP="0040390D">
            <w:pPr>
              <w:pStyle w:val="TAL"/>
              <w:rPr>
                <w:rFonts w:cs="Arial"/>
                <w:szCs w:val="18"/>
                <w:lang w:eastAsia="zh-CN"/>
              </w:rPr>
            </w:pPr>
          </w:p>
          <w:p w14:paraId="15793AE0" w14:textId="77777777" w:rsidR="00095BAE" w:rsidRDefault="00095BAE" w:rsidP="0040390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66D4502E" w14:textId="77777777" w:rsidR="00095BAE" w:rsidRPr="00C00DBE" w:rsidRDefault="00095BAE" w:rsidP="0040390D">
            <w:pPr>
              <w:pStyle w:val="TAL"/>
            </w:pPr>
            <w:r w:rsidRPr="00C00DBE">
              <w:t>type: Integer</w:t>
            </w:r>
          </w:p>
          <w:p w14:paraId="7A14E660" w14:textId="77777777" w:rsidR="00095BAE" w:rsidRPr="0014476B" w:rsidRDefault="00095BAE" w:rsidP="0040390D">
            <w:pPr>
              <w:pStyle w:val="TAL"/>
            </w:pPr>
            <w:r w:rsidRPr="0014476B">
              <w:t xml:space="preserve">multiplicity: </w:t>
            </w:r>
            <w:r>
              <w:t>1..*</w:t>
            </w:r>
          </w:p>
          <w:p w14:paraId="0ED6DFC6" w14:textId="77777777" w:rsidR="00095BAE" w:rsidRPr="00E2198D" w:rsidRDefault="00095BAE" w:rsidP="0040390D">
            <w:pPr>
              <w:pStyle w:val="TAL"/>
            </w:pPr>
            <w:r w:rsidRPr="00E2198D">
              <w:t xml:space="preserve">isOrdered: </w:t>
            </w:r>
            <w:r>
              <w:t>False</w:t>
            </w:r>
          </w:p>
          <w:p w14:paraId="64535BCF" w14:textId="77777777" w:rsidR="00095BAE" w:rsidRPr="00264099" w:rsidRDefault="00095BAE" w:rsidP="0040390D">
            <w:pPr>
              <w:pStyle w:val="TAL"/>
            </w:pPr>
            <w:r w:rsidRPr="00264099">
              <w:t xml:space="preserve">isUnique: </w:t>
            </w:r>
            <w:r>
              <w:t>True</w:t>
            </w:r>
          </w:p>
          <w:p w14:paraId="6CF60CD5" w14:textId="77777777" w:rsidR="00095BAE" w:rsidRPr="00133008" w:rsidRDefault="00095BAE" w:rsidP="0040390D">
            <w:pPr>
              <w:pStyle w:val="TAL"/>
            </w:pPr>
            <w:r w:rsidRPr="00133008">
              <w:t>defaultValue: None</w:t>
            </w:r>
          </w:p>
          <w:p w14:paraId="36573227" w14:textId="77777777" w:rsidR="00095BAE" w:rsidRDefault="00095BAE" w:rsidP="0040390D">
            <w:pPr>
              <w:keepLines/>
              <w:spacing w:after="0"/>
              <w:rPr>
                <w:rFonts w:ascii="Arial" w:hAnsi="Arial" w:cs="Arial"/>
                <w:sz w:val="18"/>
                <w:szCs w:val="18"/>
              </w:rPr>
            </w:pPr>
            <w:r w:rsidRPr="0014476B">
              <w:t>isNullable: False</w:t>
            </w:r>
          </w:p>
        </w:tc>
      </w:tr>
      <w:tr w:rsidR="00095BAE" w14:paraId="58E0897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B85502" w14:textId="77777777" w:rsidR="00095BAE" w:rsidRPr="000B1F83" w:rsidRDefault="00095BAE" w:rsidP="0040390D">
            <w:pPr>
              <w:pStyle w:val="TAL"/>
              <w:keepNext w:val="0"/>
              <w:rPr>
                <w:rFonts w:ascii="Courier New" w:hAnsi="Courier New"/>
              </w:rPr>
            </w:pPr>
            <w:r>
              <w:rPr>
                <w:rFonts w:ascii="Courier New" w:hAnsi="Courier New"/>
              </w:rPr>
              <w:t>UDR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50A1D969" w14:textId="77777777" w:rsidR="00095BAE" w:rsidRPr="003E5B0D" w:rsidRDefault="00095BAE" w:rsidP="0040390D">
            <w:pPr>
              <w:pStyle w:val="TAL"/>
            </w:pPr>
            <w:r w:rsidRPr="00972AD1">
              <w:t>It indicates the identity of the UDR group that is served by the UDR instance.</w:t>
            </w:r>
          </w:p>
          <w:p w14:paraId="6C1E6703" w14:textId="77777777" w:rsidR="00095BAE" w:rsidRPr="005D34BC" w:rsidRDefault="00095BAE" w:rsidP="0040390D">
            <w:pPr>
              <w:pStyle w:val="TAL"/>
            </w:pPr>
            <w:r w:rsidRPr="005D34BC">
              <w:t>If not provided, the UDR instance does not pertain to any UDR group.</w:t>
            </w:r>
          </w:p>
          <w:p w14:paraId="6562BE12" w14:textId="77777777" w:rsidR="00095BAE" w:rsidRPr="00EA5E82" w:rsidRDefault="00095BAE" w:rsidP="0040390D">
            <w:pPr>
              <w:keepLines/>
              <w:tabs>
                <w:tab w:val="decimal" w:pos="0"/>
              </w:tabs>
              <w:spacing w:line="0" w:lineRule="atLeast"/>
              <w:rPr>
                <w:rFonts w:ascii="Arial" w:hAnsi="Arial"/>
                <w:sz w:val="18"/>
              </w:rPr>
            </w:pPr>
          </w:p>
          <w:p w14:paraId="1822AC9B" w14:textId="77777777" w:rsidR="00095BAE" w:rsidRDefault="00095BAE" w:rsidP="0040390D">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054477A6" w14:textId="77777777" w:rsidR="00095BAE" w:rsidRPr="0014476B" w:rsidRDefault="00095BAE" w:rsidP="0040390D">
            <w:pPr>
              <w:pStyle w:val="TAL"/>
            </w:pPr>
            <w:r w:rsidRPr="0014476B">
              <w:t>type: String</w:t>
            </w:r>
          </w:p>
          <w:p w14:paraId="2EAEDDC4" w14:textId="77777777" w:rsidR="00095BAE" w:rsidRPr="0014476B" w:rsidRDefault="00095BAE" w:rsidP="0040390D">
            <w:pPr>
              <w:pStyle w:val="TAL"/>
            </w:pPr>
            <w:r w:rsidRPr="0014476B">
              <w:t>multiplicity: 0..1</w:t>
            </w:r>
          </w:p>
          <w:p w14:paraId="057E8678" w14:textId="77777777" w:rsidR="00095BAE" w:rsidRPr="00B03BA6" w:rsidRDefault="00095BAE" w:rsidP="0040390D">
            <w:pPr>
              <w:pStyle w:val="TAL"/>
            </w:pPr>
            <w:r w:rsidRPr="00B03BA6">
              <w:t>isOrdered: N/A</w:t>
            </w:r>
          </w:p>
          <w:p w14:paraId="61F94A09" w14:textId="77777777" w:rsidR="00095BAE" w:rsidRPr="003445BA" w:rsidRDefault="00095BAE" w:rsidP="0040390D">
            <w:pPr>
              <w:pStyle w:val="TAL"/>
            </w:pPr>
            <w:r w:rsidRPr="00B03BA6">
              <w:t>isUnique: NA</w:t>
            </w:r>
          </w:p>
          <w:p w14:paraId="339A2E10" w14:textId="77777777" w:rsidR="00095BAE" w:rsidRPr="00405E6A" w:rsidRDefault="00095BAE" w:rsidP="0040390D">
            <w:pPr>
              <w:pStyle w:val="TAL"/>
            </w:pPr>
            <w:r w:rsidRPr="00405E6A">
              <w:t>defaultValue: None</w:t>
            </w:r>
          </w:p>
          <w:p w14:paraId="3CE5D9C7" w14:textId="77777777" w:rsidR="00095BAE" w:rsidRDefault="00095BAE" w:rsidP="0040390D">
            <w:pPr>
              <w:keepLines/>
              <w:spacing w:after="0"/>
              <w:rPr>
                <w:rFonts w:ascii="Arial" w:hAnsi="Arial" w:cs="Arial"/>
                <w:sz w:val="18"/>
                <w:szCs w:val="18"/>
              </w:rPr>
            </w:pPr>
            <w:r w:rsidRPr="00B73AD9">
              <w:rPr>
                <w:rFonts w:ascii="Arial" w:hAnsi="Arial"/>
                <w:sz w:val="18"/>
              </w:rPr>
              <w:t xml:space="preserve">isNullable: </w:t>
            </w:r>
            <w:r w:rsidRPr="0021260C">
              <w:rPr>
                <w:rFonts w:ascii="Arial" w:hAnsi="Arial"/>
                <w:sz w:val="18"/>
              </w:rPr>
              <w:t>False</w:t>
            </w:r>
          </w:p>
        </w:tc>
      </w:tr>
      <w:tr w:rsidR="00095BAE" w14:paraId="6C639D9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05D8AB" w14:textId="77777777" w:rsidR="00095BAE" w:rsidRPr="000B1F83" w:rsidRDefault="00095BAE" w:rsidP="0040390D">
            <w:pPr>
              <w:pStyle w:val="TAL"/>
              <w:keepNext w:val="0"/>
              <w:rPr>
                <w:rFonts w:ascii="Courier New" w:hAnsi="Courier New"/>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3055F46F" w14:textId="77777777" w:rsidR="00095BAE" w:rsidRPr="003E5B0D" w:rsidRDefault="00095BAE" w:rsidP="0040390D">
            <w:pPr>
              <w:pStyle w:val="TAL"/>
            </w:pPr>
            <w:r w:rsidRPr="00972AD1">
              <w:t>It represents list of ranges of SUPI's whose profile data is available in the UDR instance</w:t>
            </w:r>
            <w:r w:rsidRPr="003E5B0D">
              <w:t>.</w:t>
            </w:r>
          </w:p>
          <w:p w14:paraId="6C8F17C5" w14:textId="77777777" w:rsidR="00095BAE" w:rsidRPr="005D34BC" w:rsidRDefault="00095BAE" w:rsidP="0040390D">
            <w:pPr>
              <w:pStyle w:val="TAL"/>
            </w:pPr>
          </w:p>
          <w:p w14:paraId="488FCB6A" w14:textId="77777777" w:rsidR="00095BAE" w:rsidRPr="005D34BC" w:rsidRDefault="00095BAE" w:rsidP="0040390D">
            <w:pPr>
              <w:pStyle w:val="TAL"/>
            </w:pPr>
          </w:p>
          <w:p w14:paraId="4F7B7C3F" w14:textId="77777777" w:rsidR="00095BAE" w:rsidRDefault="00095BAE" w:rsidP="0040390D">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4F5A5574" w14:textId="77777777" w:rsidR="00095BAE" w:rsidRPr="002A1C02" w:rsidRDefault="00095BAE" w:rsidP="0040390D">
            <w:pPr>
              <w:pStyle w:val="TAL"/>
            </w:pPr>
            <w:r w:rsidRPr="002A1C02">
              <w:t xml:space="preserve">type: </w:t>
            </w:r>
            <w:r w:rsidRPr="00BF131A">
              <w:t>SupiRange</w:t>
            </w:r>
          </w:p>
          <w:p w14:paraId="578D1171" w14:textId="77777777" w:rsidR="00095BAE" w:rsidRPr="00EB5968" w:rsidRDefault="00095BAE" w:rsidP="0040390D">
            <w:pPr>
              <w:pStyle w:val="TAL"/>
            </w:pPr>
            <w:r w:rsidRPr="00EB5968">
              <w:t xml:space="preserve">multiplicity: </w:t>
            </w:r>
            <w:r>
              <w:t>1..*</w:t>
            </w:r>
          </w:p>
          <w:p w14:paraId="59E2EEC5" w14:textId="77777777" w:rsidR="00095BAE" w:rsidRPr="00E2198D" w:rsidRDefault="00095BAE" w:rsidP="0040390D">
            <w:pPr>
              <w:pStyle w:val="TAL"/>
            </w:pPr>
            <w:r w:rsidRPr="00E2198D">
              <w:t xml:space="preserve">isOrdered: </w:t>
            </w:r>
            <w:r>
              <w:t>False</w:t>
            </w:r>
          </w:p>
          <w:p w14:paraId="71EEE9C8" w14:textId="77777777" w:rsidR="00095BAE" w:rsidRPr="00264099" w:rsidRDefault="00095BAE" w:rsidP="0040390D">
            <w:pPr>
              <w:pStyle w:val="TAL"/>
            </w:pPr>
            <w:r w:rsidRPr="00264099">
              <w:t xml:space="preserve">isUnique: </w:t>
            </w:r>
            <w:r>
              <w:t>True</w:t>
            </w:r>
          </w:p>
          <w:p w14:paraId="758BA546" w14:textId="77777777" w:rsidR="00095BAE" w:rsidRPr="00133008" w:rsidRDefault="00095BAE" w:rsidP="0040390D">
            <w:pPr>
              <w:pStyle w:val="TAL"/>
            </w:pPr>
            <w:r w:rsidRPr="00133008">
              <w:t>defaultValue: None</w:t>
            </w:r>
          </w:p>
          <w:p w14:paraId="095065F2" w14:textId="77777777" w:rsidR="00095BAE" w:rsidRDefault="00095BAE" w:rsidP="0040390D">
            <w:pPr>
              <w:keepLines/>
              <w:spacing w:after="0"/>
              <w:rPr>
                <w:rFonts w:ascii="Arial" w:hAnsi="Arial" w:cs="Arial"/>
                <w:sz w:val="18"/>
                <w:szCs w:val="18"/>
              </w:rPr>
            </w:pPr>
            <w:r w:rsidRPr="0014476B">
              <w:rPr>
                <w:rFonts w:ascii="Arial" w:hAnsi="Arial"/>
                <w:sz w:val="18"/>
              </w:rPr>
              <w:t>isNullable: False</w:t>
            </w:r>
          </w:p>
        </w:tc>
      </w:tr>
      <w:tr w:rsidR="00095BAE" w14:paraId="06CCFFB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A1E89F" w14:textId="77777777" w:rsidR="00095BAE" w:rsidRPr="000B1F83" w:rsidRDefault="00095BAE" w:rsidP="0040390D">
            <w:pPr>
              <w:pStyle w:val="TAL"/>
              <w:keepNext w:val="0"/>
              <w:rPr>
                <w:rFonts w:ascii="Courier New" w:hAnsi="Courier New"/>
              </w:rPr>
            </w:pPr>
            <w:r>
              <w:rPr>
                <w:rFonts w:ascii="Courier New" w:hAnsi="Courier New" w:cs="Courier New"/>
                <w:lang w:eastAsia="zh-CN"/>
              </w:rPr>
              <w:t>UdmInfo.gpsiRanges</w:t>
            </w:r>
          </w:p>
        </w:tc>
        <w:tc>
          <w:tcPr>
            <w:tcW w:w="4395" w:type="dxa"/>
            <w:tcBorders>
              <w:top w:val="single" w:sz="4" w:space="0" w:color="auto"/>
              <w:left w:val="single" w:sz="4" w:space="0" w:color="auto"/>
              <w:bottom w:val="single" w:sz="4" w:space="0" w:color="auto"/>
              <w:right w:val="single" w:sz="4" w:space="0" w:color="auto"/>
            </w:tcBorders>
          </w:tcPr>
          <w:p w14:paraId="12660749" w14:textId="77777777" w:rsidR="00095BAE" w:rsidRDefault="00095BAE" w:rsidP="0040390D">
            <w:pPr>
              <w:pStyle w:val="TAL"/>
            </w:pPr>
            <w:r w:rsidRPr="00972AD1">
              <w:t>It represents list of ranges of GPSIs whose profile data is available in the UDR instance</w:t>
            </w:r>
            <w:r w:rsidRPr="003E5B0D">
              <w:t>.</w:t>
            </w:r>
          </w:p>
          <w:p w14:paraId="6F324818" w14:textId="77777777" w:rsidR="00095BAE" w:rsidRPr="00972AD1" w:rsidRDefault="00095BAE" w:rsidP="0040390D">
            <w:pPr>
              <w:pStyle w:val="TAL"/>
            </w:pPr>
          </w:p>
          <w:p w14:paraId="7704B2FB" w14:textId="77777777" w:rsidR="00095BAE" w:rsidRPr="003E5B0D" w:rsidRDefault="00095BAE" w:rsidP="0040390D">
            <w:pPr>
              <w:pStyle w:val="TAL"/>
            </w:pPr>
          </w:p>
          <w:p w14:paraId="0A53478A" w14:textId="77777777" w:rsidR="00095BAE" w:rsidRDefault="00095BAE" w:rsidP="0040390D">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37EC3274" w14:textId="77777777" w:rsidR="00095BAE" w:rsidRPr="002A1C02" w:rsidRDefault="00095BAE" w:rsidP="0040390D">
            <w:pPr>
              <w:pStyle w:val="TAL"/>
            </w:pPr>
            <w:r w:rsidRPr="002A1C02">
              <w:t xml:space="preserve">type: </w:t>
            </w:r>
            <w:r w:rsidRPr="0014476B">
              <w:t>IdentityRange</w:t>
            </w:r>
          </w:p>
          <w:p w14:paraId="7B586441" w14:textId="77777777" w:rsidR="00095BAE" w:rsidRPr="00EB5968" w:rsidRDefault="00095BAE" w:rsidP="0040390D">
            <w:pPr>
              <w:pStyle w:val="TAL"/>
            </w:pPr>
            <w:r w:rsidRPr="00EB5968">
              <w:t xml:space="preserve">multiplicity: </w:t>
            </w:r>
            <w:r>
              <w:t>1..*</w:t>
            </w:r>
          </w:p>
          <w:p w14:paraId="090B02D5" w14:textId="77777777" w:rsidR="00095BAE" w:rsidRPr="00E2198D" w:rsidRDefault="00095BAE" w:rsidP="0040390D">
            <w:pPr>
              <w:pStyle w:val="TAL"/>
            </w:pPr>
            <w:r w:rsidRPr="00E2198D">
              <w:t xml:space="preserve">isOrdered: </w:t>
            </w:r>
            <w:r>
              <w:t>False</w:t>
            </w:r>
          </w:p>
          <w:p w14:paraId="06786A8B" w14:textId="77777777" w:rsidR="00095BAE" w:rsidRPr="00264099" w:rsidRDefault="00095BAE" w:rsidP="0040390D">
            <w:pPr>
              <w:pStyle w:val="TAL"/>
            </w:pPr>
            <w:r w:rsidRPr="00264099">
              <w:t xml:space="preserve">isUnique: </w:t>
            </w:r>
            <w:r>
              <w:t>True</w:t>
            </w:r>
          </w:p>
          <w:p w14:paraId="549BFCB5" w14:textId="77777777" w:rsidR="00095BAE" w:rsidRPr="00133008" w:rsidRDefault="00095BAE" w:rsidP="0040390D">
            <w:pPr>
              <w:pStyle w:val="TAL"/>
            </w:pPr>
            <w:r w:rsidRPr="00133008">
              <w:t>defaultValue: None</w:t>
            </w:r>
          </w:p>
          <w:p w14:paraId="7F3A9E04" w14:textId="77777777" w:rsidR="00095BAE" w:rsidRDefault="00095BAE" w:rsidP="0040390D">
            <w:pPr>
              <w:keepLines/>
              <w:spacing w:after="0"/>
              <w:rPr>
                <w:rFonts w:ascii="Arial" w:hAnsi="Arial" w:cs="Arial"/>
                <w:sz w:val="18"/>
                <w:szCs w:val="18"/>
              </w:rPr>
            </w:pPr>
            <w:r w:rsidRPr="00B73AD9">
              <w:rPr>
                <w:rFonts w:ascii="Arial" w:hAnsi="Arial"/>
                <w:sz w:val="18"/>
              </w:rPr>
              <w:t>isNullable: False</w:t>
            </w:r>
          </w:p>
        </w:tc>
      </w:tr>
      <w:tr w:rsidR="00095BAE" w14:paraId="38C7D4C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7B8194" w14:textId="77777777" w:rsidR="00095BAE" w:rsidRPr="000B1F83" w:rsidRDefault="00095BAE" w:rsidP="0040390D">
            <w:pPr>
              <w:pStyle w:val="TAL"/>
              <w:keepNext w:val="0"/>
              <w:rPr>
                <w:rFonts w:ascii="Courier New" w:hAnsi="Courier New"/>
              </w:rPr>
            </w:pPr>
            <w:r w:rsidRPr="003F1FF0">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7A26B9AB" w14:textId="77777777" w:rsidR="00095BAE" w:rsidRDefault="00095BAE" w:rsidP="0040390D">
            <w:pPr>
              <w:pStyle w:val="TAL"/>
            </w:pPr>
            <w:r w:rsidRPr="00972AD1">
              <w:t>It represents list of ranges of external groups whose profile data is available in the UDR instance</w:t>
            </w:r>
            <w:r w:rsidRPr="003E5B0D">
              <w:t>.</w:t>
            </w:r>
          </w:p>
          <w:p w14:paraId="3AADCA16" w14:textId="77777777" w:rsidR="00095BAE" w:rsidRPr="00972AD1" w:rsidRDefault="00095BAE" w:rsidP="0040390D">
            <w:pPr>
              <w:pStyle w:val="TAL"/>
            </w:pPr>
          </w:p>
          <w:p w14:paraId="382E81D6" w14:textId="77777777" w:rsidR="00095BAE" w:rsidRPr="003E5B0D" w:rsidRDefault="00095BAE" w:rsidP="0040390D">
            <w:pPr>
              <w:pStyle w:val="TAL"/>
            </w:pPr>
          </w:p>
          <w:p w14:paraId="6B37D265" w14:textId="77777777" w:rsidR="00095BAE" w:rsidRDefault="00095BAE" w:rsidP="0040390D">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578F5CDC" w14:textId="77777777" w:rsidR="00095BAE" w:rsidRPr="002A1C02" w:rsidRDefault="00095BAE" w:rsidP="0040390D">
            <w:pPr>
              <w:pStyle w:val="TAL"/>
            </w:pPr>
            <w:r w:rsidRPr="002A1C02">
              <w:t xml:space="preserve">type: </w:t>
            </w:r>
            <w:r w:rsidRPr="0014476B">
              <w:t>IdentityRange</w:t>
            </w:r>
          </w:p>
          <w:p w14:paraId="31EA3A9D" w14:textId="77777777" w:rsidR="00095BAE" w:rsidRPr="00EB5968" w:rsidRDefault="00095BAE" w:rsidP="0040390D">
            <w:pPr>
              <w:pStyle w:val="TAL"/>
            </w:pPr>
            <w:r w:rsidRPr="00EB5968">
              <w:t xml:space="preserve">multiplicity: </w:t>
            </w:r>
            <w:r>
              <w:t>1..*</w:t>
            </w:r>
          </w:p>
          <w:p w14:paraId="01D778F3" w14:textId="77777777" w:rsidR="00095BAE" w:rsidRPr="00E2198D" w:rsidRDefault="00095BAE" w:rsidP="0040390D">
            <w:pPr>
              <w:pStyle w:val="TAL"/>
            </w:pPr>
            <w:r w:rsidRPr="00E2198D">
              <w:t xml:space="preserve">isOrdered: </w:t>
            </w:r>
            <w:r>
              <w:t>False</w:t>
            </w:r>
          </w:p>
          <w:p w14:paraId="4247A292" w14:textId="77777777" w:rsidR="00095BAE" w:rsidRPr="00264099" w:rsidRDefault="00095BAE" w:rsidP="0040390D">
            <w:pPr>
              <w:pStyle w:val="TAL"/>
            </w:pPr>
            <w:r w:rsidRPr="00264099">
              <w:t xml:space="preserve">isUnique: </w:t>
            </w:r>
            <w:r>
              <w:t>True</w:t>
            </w:r>
          </w:p>
          <w:p w14:paraId="51349FE5" w14:textId="77777777" w:rsidR="00095BAE" w:rsidRPr="00133008" w:rsidRDefault="00095BAE" w:rsidP="0040390D">
            <w:pPr>
              <w:pStyle w:val="TAL"/>
            </w:pPr>
            <w:r w:rsidRPr="00133008">
              <w:t>defaultValue: None</w:t>
            </w:r>
          </w:p>
          <w:p w14:paraId="6AE6F166" w14:textId="77777777" w:rsidR="00095BAE" w:rsidRDefault="00095BAE" w:rsidP="0040390D">
            <w:pPr>
              <w:keepLines/>
              <w:spacing w:after="0"/>
              <w:rPr>
                <w:rFonts w:ascii="Arial" w:hAnsi="Arial" w:cs="Arial"/>
                <w:sz w:val="18"/>
                <w:szCs w:val="18"/>
              </w:rPr>
            </w:pPr>
            <w:r w:rsidRPr="0014476B">
              <w:rPr>
                <w:rFonts w:ascii="Arial" w:hAnsi="Arial"/>
                <w:sz w:val="18"/>
              </w:rPr>
              <w:t>isNullable: False</w:t>
            </w:r>
          </w:p>
        </w:tc>
      </w:tr>
      <w:tr w:rsidR="00095BAE" w14:paraId="4CD316E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39F64F" w14:textId="77777777" w:rsidR="00095BAE" w:rsidRPr="000B1F83" w:rsidRDefault="00095BAE" w:rsidP="0040390D">
            <w:pPr>
              <w:pStyle w:val="TAL"/>
              <w:keepNext w:val="0"/>
              <w:rPr>
                <w:rFonts w:ascii="Courier New" w:hAnsi="Courier New"/>
              </w:rPr>
            </w:pPr>
            <w:r w:rsidRPr="00D24924">
              <w:rPr>
                <w:rFonts w:ascii="Courier New" w:hAnsi="Courier New"/>
              </w:rPr>
              <w:t>sharedDataIdRanges</w:t>
            </w:r>
          </w:p>
        </w:tc>
        <w:tc>
          <w:tcPr>
            <w:tcW w:w="4395" w:type="dxa"/>
            <w:tcBorders>
              <w:top w:val="single" w:sz="4" w:space="0" w:color="auto"/>
              <w:left w:val="single" w:sz="4" w:space="0" w:color="auto"/>
              <w:bottom w:val="single" w:sz="4" w:space="0" w:color="auto"/>
              <w:right w:val="single" w:sz="4" w:space="0" w:color="auto"/>
            </w:tcBorders>
          </w:tcPr>
          <w:p w14:paraId="7BAB1AC0" w14:textId="77777777" w:rsidR="00095BAE" w:rsidRPr="00972AD1" w:rsidRDefault="00095BAE" w:rsidP="0040390D">
            <w:pPr>
              <w:keepLines/>
              <w:tabs>
                <w:tab w:val="decimal" w:pos="0"/>
              </w:tabs>
              <w:spacing w:line="0" w:lineRule="atLeast"/>
              <w:rPr>
                <w:rFonts w:ascii="Arial" w:hAnsi="Arial"/>
                <w:sz w:val="18"/>
              </w:rPr>
            </w:pPr>
            <w:r w:rsidRPr="00972AD1">
              <w:rPr>
                <w:rFonts w:ascii="Arial" w:hAnsi="Arial"/>
                <w:sz w:val="18"/>
              </w:rPr>
              <w:t>It represents list of ranges of Shared Data IDs that identify shared data available in the UDR instance.</w:t>
            </w:r>
          </w:p>
          <w:p w14:paraId="6E2E20B9" w14:textId="77777777" w:rsidR="00095BAE" w:rsidRPr="00972AD1" w:rsidRDefault="00095BAE" w:rsidP="0040390D">
            <w:pPr>
              <w:keepLines/>
              <w:tabs>
                <w:tab w:val="decimal" w:pos="0"/>
              </w:tabs>
              <w:spacing w:line="0" w:lineRule="atLeast"/>
              <w:rPr>
                <w:rFonts w:ascii="Arial" w:hAnsi="Arial"/>
                <w:sz w:val="18"/>
              </w:rPr>
            </w:pPr>
          </w:p>
          <w:p w14:paraId="7AAA457A" w14:textId="77777777" w:rsidR="00095BAE" w:rsidRDefault="00095BAE" w:rsidP="0040390D">
            <w:pPr>
              <w:pStyle w:val="TAL"/>
              <w:rPr>
                <w:rFonts w:cs="Arial"/>
                <w:szCs w:val="18"/>
              </w:rPr>
            </w:pPr>
            <w:r w:rsidRPr="00972AD1">
              <w:t>AllowedValues: N/A</w:t>
            </w:r>
          </w:p>
        </w:tc>
        <w:tc>
          <w:tcPr>
            <w:tcW w:w="1897" w:type="dxa"/>
            <w:tcBorders>
              <w:top w:val="single" w:sz="4" w:space="0" w:color="auto"/>
              <w:left w:val="single" w:sz="4" w:space="0" w:color="auto"/>
              <w:bottom w:val="single" w:sz="4" w:space="0" w:color="auto"/>
              <w:right w:val="single" w:sz="4" w:space="0" w:color="auto"/>
            </w:tcBorders>
          </w:tcPr>
          <w:p w14:paraId="7138454A" w14:textId="77777777" w:rsidR="00095BAE" w:rsidRPr="002A1C02" w:rsidRDefault="00095BAE" w:rsidP="0040390D">
            <w:pPr>
              <w:pStyle w:val="TAL"/>
            </w:pPr>
            <w:r w:rsidRPr="002A1C02">
              <w:t xml:space="preserve">type: </w:t>
            </w:r>
            <w:r>
              <w:t>SharedDataIdRange</w:t>
            </w:r>
          </w:p>
          <w:p w14:paraId="16C71E59" w14:textId="77777777" w:rsidR="00095BAE" w:rsidRPr="00EB5968" w:rsidRDefault="00095BAE" w:rsidP="0040390D">
            <w:pPr>
              <w:pStyle w:val="TAL"/>
            </w:pPr>
            <w:r w:rsidRPr="00EB5968">
              <w:t xml:space="preserve">multiplicity: </w:t>
            </w:r>
            <w:r>
              <w:t>1..*</w:t>
            </w:r>
          </w:p>
          <w:p w14:paraId="6FE3F68C" w14:textId="77777777" w:rsidR="00095BAE" w:rsidRPr="00E2198D" w:rsidRDefault="00095BAE" w:rsidP="0040390D">
            <w:pPr>
              <w:pStyle w:val="TAL"/>
            </w:pPr>
            <w:r w:rsidRPr="00E2198D">
              <w:t xml:space="preserve">isOrdered: </w:t>
            </w:r>
            <w:r>
              <w:t>False</w:t>
            </w:r>
          </w:p>
          <w:p w14:paraId="17765E3C" w14:textId="77777777" w:rsidR="00095BAE" w:rsidRPr="00264099" w:rsidRDefault="00095BAE" w:rsidP="0040390D">
            <w:pPr>
              <w:pStyle w:val="TAL"/>
            </w:pPr>
            <w:r w:rsidRPr="00264099">
              <w:t xml:space="preserve">isUnique: </w:t>
            </w:r>
            <w:r>
              <w:t>True</w:t>
            </w:r>
          </w:p>
          <w:p w14:paraId="3309E390" w14:textId="77777777" w:rsidR="00095BAE" w:rsidRPr="00133008" w:rsidRDefault="00095BAE" w:rsidP="0040390D">
            <w:pPr>
              <w:pStyle w:val="TAL"/>
            </w:pPr>
            <w:r w:rsidRPr="00133008">
              <w:t>defaultValue: None</w:t>
            </w:r>
          </w:p>
          <w:p w14:paraId="1D6BD4E5" w14:textId="77777777" w:rsidR="00095BAE" w:rsidRDefault="00095BAE" w:rsidP="0040390D">
            <w:pPr>
              <w:keepLines/>
              <w:spacing w:after="0"/>
              <w:rPr>
                <w:rFonts w:ascii="Arial" w:hAnsi="Arial" w:cs="Arial"/>
                <w:sz w:val="18"/>
                <w:szCs w:val="18"/>
              </w:rPr>
            </w:pPr>
            <w:r w:rsidRPr="0014476B">
              <w:rPr>
                <w:rFonts w:ascii="Arial" w:hAnsi="Arial"/>
                <w:sz w:val="18"/>
              </w:rPr>
              <w:t>isNullable: False</w:t>
            </w:r>
          </w:p>
        </w:tc>
      </w:tr>
      <w:tr w:rsidR="00095BAE" w14:paraId="1E41EA3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228138" w14:textId="77777777" w:rsidR="00095BAE" w:rsidRPr="000B1F83" w:rsidRDefault="00095BAE" w:rsidP="0040390D">
            <w:pPr>
              <w:pStyle w:val="TAL"/>
              <w:keepNext w:val="0"/>
              <w:rPr>
                <w:rFonts w:ascii="Courier New" w:hAnsi="Courier New"/>
              </w:rPr>
            </w:pPr>
            <w:r w:rsidRPr="00756C04">
              <w:rPr>
                <w:rFonts w:ascii="Courier New" w:hAnsi="Courier New"/>
              </w:rPr>
              <w:lastRenderedPageBreak/>
              <w:t>SharedDataId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1BC4315D" w14:textId="77777777" w:rsidR="00095BAE" w:rsidRDefault="00095BAE" w:rsidP="0040390D">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xml:space="preserve">]) representing the set of </w:t>
            </w:r>
            <w:r>
              <w:rPr>
                <w:rFonts w:cs="Arial"/>
                <w:szCs w:val="18"/>
              </w:rPr>
              <w:t>SharedDataIds</w:t>
            </w:r>
            <w:r w:rsidRPr="00690A26">
              <w:rPr>
                <w:rFonts w:cs="Arial"/>
                <w:szCs w:val="18"/>
              </w:rPr>
              <w:t xml:space="preserve"> belonging to this range. A S</w:t>
            </w:r>
            <w:r>
              <w:rPr>
                <w:rFonts w:cs="Arial"/>
                <w:szCs w:val="18"/>
              </w:rPr>
              <w:t>haredDataId</w:t>
            </w:r>
            <w:r w:rsidRPr="00690A26">
              <w:rPr>
                <w:rFonts w:cs="Arial"/>
                <w:szCs w:val="18"/>
              </w:rPr>
              <w:t xml:space="preserve"> value is considered part of the range if and only if the </w:t>
            </w:r>
            <w:r>
              <w:rPr>
                <w:rFonts w:cs="Arial"/>
                <w:szCs w:val="18"/>
              </w:rPr>
              <w:t>SharedDataId</w:t>
            </w:r>
            <w:r w:rsidRPr="00690A26">
              <w:rPr>
                <w:rFonts w:cs="Arial"/>
                <w:szCs w:val="18"/>
              </w:rPr>
              <w:t xml:space="preserve"> string fully matches the regular expression.</w:t>
            </w:r>
          </w:p>
          <w:p w14:paraId="50A68577" w14:textId="77777777" w:rsidR="00095BAE" w:rsidRDefault="00095BAE" w:rsidP="0040390D">
            <w:pPr>
              <w:pStyle w:val="TAL"/>
              <w:rPr>
                <w:rFonts w:cs="Arial"/>
                <w:szCs w:val="18"/>
              </w:rPr>
            </w:pPr>
          </w:p>
          <w:p w14:paraId="1F5B076A" w14:textId="77777777" w:rsidR="00095BAE" w:rsidRPr="005C4EBA" w:rsidRDefault="00095BAE" w:rsidP="0040390D">
            <w:pPr>
              <w:pStyle w:val="TAL"/>
              <w:rPr>
                <w:rFonts w:cs="Arial"/>
                <w:szCs w:val="18"/>
              </w:rPr>
            </w:pPr>
            <w:r w:rsidRPr="005C4EBA">
              <w:rPr>
                <w:rFonts w:cs="Arial"/>
                <w:szCs w:val="18"/>
              </w:rPr>
              <w:t>EXAMPL</w:t>
            </w:r>
            <w:r>
              <w:rPr>
                <w:rFonts w:cs="Arial"/>
                <w:szCs w:val="18"/>
              </w:rPr>
              <w:t>E: sh</w:t>
            </w:r>
            <w:r w:rsidRPr="005C4EBA">
              <w:rPr>
                <w:rFonts w:cs="Arial"/>
                <w:szCs w:val="18"/>
              </w:rPr>
              <w:t>aredDataId range. "123456-sharedAmData{localID}" where "123456" is the HPLMN id (i.e. MCC followed by MNC) and "{localID}" can be any string.</w:t>
            </w:r>
          </w:p>
          <w:p w14:paraId="0238378B" w14:textId="77777777" w:rsidR="00095BAE" w:rsidRDefault="00095BAE" w:rsidP="0040390D">
            <w:pPr>
              <w:pStyle w:val="TAL"/>
              <w:rPr>
                <w:rFonts w:cs="Arial"/>
                <w:szCs w:val="18"/>
              </w:rPr>
            </w:pPr>
            <w:r w:rsidRPr="005C4EBA">
              <w:rPr>
                <w:rFonts w:cs="Arial"/>
                <w:szCs w:val="18"/>
              </w:rPr>
              <w:t>JSON: { "pattern": "^123456-sharedAmData.+$" }</w:t>
            </w:r>
          </w:p>
          <w:p w14:paraId="41B76E4B" w14:textId="77777777" w:rsidR="00095BAE" w:rsidRDefault="00095BAE" w:rsidP="0040390D">
            <w:pPr>
              <w:pStyle w:val="TAL"/>
              <w:rPr>
                <w:rFonts w:cs="Arial"/>
                <w:szCs w:val="18"/>
              </w:rPr>
            </w:pPr>
          </w:p>
          <w:p w14:paraId="350EFFD3"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B79248F"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17C52CD"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9813592"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CF11D99"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9093E3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2A49056" w14:textId="77777777" w:rsidR="00095BAE" w:rsidRDefault="00095BAE" w:rsidP="0040390D">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095BAE" w14:paraId="771D4A7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C40C6F" w14:textId="77777777" w:rsidR="00095BAE" w:rsidRPr="00756C04" w:rsidRDefault="00095BAE" w:rsidP="0040390D">
            <w:pPr>
              <w:pStyle w:val="TAL"/>
              <w:keepNext w:val="0"/>
              <w:rPr>
                <w:rFonts w:ascii="Courier New" w:hAnsi="Courier New"/>
              </w:rPr>
            </w:pPr>
            <w:r>
              <w:rPr>
                <w:rFonts w:ascii="Courier New" w:hAnsi="Courier New"/>
              </w:rPr>
              <w:t>udsfInfo</w:t>
            </w:r>
          </w:p>
        </w:tc>
        <w:tc>
          <w:tcPr>
            <w:tcW w:w="4395" w:type="dxa"/>
            <w:tcBorders>
              <w:top w:val="single" w:sz="4" w:space="0" w:color="auto"/>
              <w:left w:val="single" w:sz="4" w:space="0" w:color="auto"/>
              <w:bottom w:val="single" w:sz="4" w:space="0" w:color="auto"/>
              <w:right w:val="single" w:sz="4" w:space="0" w:color="auto"/>
            </w:tcBorders>
          </w:tcPr>
          <w:p w14:paraId="391DFC34" w14:textId="77777777" w:rsidR="00095BAE" w:rsidRPr="00A6244C" w:rsidRDefault="00095BAE" w:rsidP="0040390D">
            <w:pPr>
              <w:pStyle w:val="TAL"/>
              <w:rPr>
                <w:rFonts w:cs="Arial"/>
                <w:szCs w:val="18"/>
              </w:rPr>
            </w:pPr>
            <w:r w:rsidRPr="00A6244C">
              <w:rPr>
                <w:rFonts w:cs="Arial"/>
                <w:szCs w:val="18"/>
              </w:rPr>
              <w:t xml:space="preserve">This </w:t>
            </w:r>
            <w:r>
              <w:rPr>
                <w:rFonts w:cs="Arial"/>
                <w:szCs w:val="18"/>
              </w:rPr>
              <w:t>attribute</w:t>
            </w:r>
            <w:r w:rsidRPr="00A6244C">
              <w:rPr>
                <w:rFonts w:cs="Arial"/>
                <w:szCs w:val="18"/>
              </w:rPr>
              <w:t xml:space="preserve"> represents </w:t>
            </w:r>
            <w:r>
              <w:rPr>
                <w:rFonts w:cs="Arial" w:hint="eastAsia"/>
                <w:szCs w:val="18"/>
              </w:rPr>
              <w:t>information</w:t>
            </w:r>
            <w:r>
              <w:rPr>
                <w:rFonts w:cs="Arial"/>
                <w:szCs w:val="18"/>
              </w:rPr>
              <w:t xml:space="preserve"> </w:t>
            </w:r>
            <w:r w:rsidRPr="00FA670D">
              <w:rPr>
                <w:rFonts w:cs="Arial"/>
                <w:szCs w:val="18"/>
              </w:rPr>
              <w:t>related to UDSF</w:t>
            </w:r>
            <w:r>
              <w:rPr>
                <w:rFonts w:cs="Arial"/>
                <w:szCs w:val="18"/>
              </w:rPr>
              <w:t xml:space="preserve">, </w:t>
            </w:r>
            <w:r w:rsidRPr="00690A26">
              <w:rPr>
                <w:rFonts w:cs="Arial"/>
                <w:szCs w:val="18"/>
              </w:rPr>
              <w:t xml:space="preserve">as described in clause </w:t>
            </w:r>
            <w:r w:rsidRPr="00A6244C">
              <w:rPr>
                <w:rFonts w:cs="Arial"/>
                <w:szCs w:val="18"/>
              </w:rPr>
              <w:t xml:space="preserve">6.1.6.2.63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rsidRPr="00A6244C">
              <w:rPr>
                <w:rFonts w:cs="Arial"/>
                <w:szCs w:val="18"/>
              </w:rPr>
              <w:t xml:space="preserve">. </w:t>
            </w:r>
          </w:p>
          <w:p w14:paraId="4E6136B9" w14:textId="77777777" w:rsidR="00095BAE" w:rsidRDefault="00095BAE" w:rsidP="0040390D">
            <w:pPr>
              <w:pStyle w:val="TAL"/>
              <w:rPr>
                <w:rFonts w:cs="Arial"/>
                <w:szCs w:val="18"/>
              </w:rPr>
            </w:pPr>
          </w:p>
          <w:p w14:paraId="027D3D43" w14:textId="77777777" w:rsidR="00095BAE" w:rsidRDefault="00095BAE" w:rsidP="0040390D">
            <w:pPr>
              <w:pStyle w:val="TAL"/>
              <w:rPr>
                <w:rFonts w:cs="Arial"/>
                <w:szCs w:val="18"/>
              </w:rPr>
            </w:pPr>
          </w:p>
          <w:p w14:paraId="19A3F5F4"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21F577A"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F23D95">
              <w:rPr>
                <w:rFonts w:ascii="Arial" w:hAnsi="Arial" w:cs="Arial"/>
                <w:sz w:val="18"/>
                <w:szCs w:val="18"/>
              </w:rPr>
              <w:t>UdsFInfo</w:t>
            </w:r>
          </w:p>
          <w:p w14:paraId="476BB8E3"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0AA0C6F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4FCC34C"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FDD19D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0354823" w14:textId="77777777" w:rsidR="00095BAE" w:rsidRDefault="00095BAE" w:rsidP="0040390D">
            <w:pPr>
              <w:keepLines/>
              <w:spacing w:after="0"/>
              <w:rPr>
                <w:rFonts w:ascii="Arial" w:hAnsi="Arial" w:cs="Arial"/>
                <w:sz w:val="18"/>
                <w:szCs w:val="18"/>
              </w:rPr>
            </w:pPr>
            <w:r w:rsidRPr="00BE216D">
              <w:rPr>
                <w:rFonts w:ascii="Arial" w:hAnsi="Arial" w:cs="Arial"/>
                <w:sz w:val="18"/>
                <w:szCs w:val="18"/>
              </w:rPr>
              <w:t xml:space="preserve">isNullable: </w:t>
            </w:r>
            <w:r w:rsidRPr="0021260C">
              <w:rPr>
                <w:rFonts w:ascii="Arial" w:hAnsi="Arial" w:cs="Arial"/>
                <w:sz w:val="18"/>
                <w:szCs w:val="18"/>
              </w:rPr>
              <w:t>False</w:t>
            </w:r>
          </w:p>
        </w:tc>
      </w:tr>
      <w:tr w:rsidR="00095BAE" w14:paraId="6389279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BDC830" w14:textId="77777777" w:rsidR="00095BAE" w:rsidRPr="00756C04" w:rsidRDefault="00095BAE" w:rsidP="0040390D">
            <w:pPr>
              <w:pStyle w:val="TAL"/>
              <w:keepNext w:val="0"/>
              <w:rPr>
                <w:rFonts w:ascii="Courier New" w:hAnsi="Courier New"/>
              </w:rPr>
            </w:pPr>
            <w:r>
              <w:rPr>
                <w:rFonts w:ascii="Courier New" w:hAnsi="Courier New"/>
              </w:rPr>
              <w:t>UdsfInfo.grouId</w:t>
            </w:r>
          </w:p>
        </w:tc>
        <w:tc>
          <w:tcPr>
            <w:tcW w:w="4395" w:type="dxa"/>
            <w:tcBorders>
              <w:top w:val="single" w:sz="4" w:space="0" w:color="auto"/>
              <w:left w:val="single" w:sz="4" w:space="0" w:color="auto"/>
              <w:bottom w:val="single" w:sz="4" w:space="0" w:color="auto"/>
              <w:right w:val="single" w:sz="4" w:space="0" w:color="auto"/>
            </w:tcBorders>
          </w:tcPr>
          <w:p w14:paraId="40B5AC15" w14:textId="77777777" w:rsidR="00095BAE" w:rsidRDefault="00095BAE" w:rsidP="0040390D">
            <w:pPr>
              <w:pStyle w:val="TAL"/>
              <w:rPr>
                <w:rFonts w:cs="Arial"/>
                <w:szCs w:val="18"/>
              </w:rPr>
            </w:pPr>
            <w:r>
              <w:rPr>
                <w:rFonts w:cs="Arial"/>
                <w:szCs w:val="18"/>
              </w:rPr>
              <w:t>This attribute represents the i</w:t>
            </w:r>
            <w:r w:rsidRPr="002857AD">
              <w:rPr>
                <w:rFonts w:cs="Arial"/>
                <w:szCs w:val="18"/>
              </w:rPr>
              <w:t xml:space="preserve">dentity of the </w:t>
            </w:r>
            <w:r>
              <w:rPr>
                <w:rFonts w:cs="Arial"/>
                <w:szCs w:val="18"/>
              </w:rPr>
              <w:t>UDSF</w:t>
            </w:r>
            <w:r w:rsidRPr="002857AD">
              <w:rPr>
                <w:rFonts w:cs="Arial"/>
                <w:szCs w:val="18"/>
              </w:rPr>
              <w:t xml:space="preserve"> group that is served by the </w:t>
            </w:r>
            <w:r>
              <w:rPr>
                <w:rFonts w:cs="Arial"/>
                <w:szCs w:val="18"/>
              </w:rPr>
              <w:t>UDSF</w:t>
            </w:r>
            <w:r w:rsidRPr="002857AD">
              <w:rPr>
                <w:rFonts w:cs="Arial"/>
                <w:szCs w:val="18"/>
              </w:rPr>
              <w:t xml:space="preserve"> instance</w:t>
            </w:r>
            <w:r>
              <w:rPr>
                <w:rFonts w:cs="Arial"/>
                <w:szCs w:val="18"/>
              </w:rPr>
              <w:t>.</w:t>
            </w:r>
          </w:p>
          <w:p w14:paraId="149788E2" w14:textId="77777777" w:rsidR="00095BAE" w:rsidRDefault="00095BAE" w:rsidP="0040390D">
            <w:pPr>
              <w:pStyle w:val="TAL"/>
              <w:rPr>
                <w:rFonts w:cs="Arial"/>
                <w:szCs w:val="18"/>
              </w:rPr>
            </w:pPr>
            <w:r>
              <w:rPr>
                <w:rFonts w:cs="Arial"/>
                <w:szCs w:val="18"/>
              </w:rPr>
              <w:t>If not provided, the UDSF instance does not pertain to any UDSF group.</w:t>
            </w:r>
          </w:p>
          <w:p w14:paraId="146B051F" w14:textId="77777777" w:rsidR="00095BAE" w:rsidRDefault="00095BAE" w:rsidP="0040390D">
            <w:pPr>
              <w:pStyle w:val="TAL"/>
              <w:rPr>
                <w:rFonts w:cs="Arial"/>
                <w:szCs w:val="18"/>
              </w:rPr>
            </w:pPr>
          </w:p>
          <w:p w14:paraId="68B02085"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7DC793D"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7023FAB7"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2F562B5A"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7C9F2B1"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9701F5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D6FC299" w14:textId="77777777" w:rsidR="00095BAE" w:rsidRDefault="00095BAE" w:rsidP="0040390D">
            <w:pPr>
              <w:keepLines/>
              <w:spacing w:after="0"/>
              <w:rPr>
                <w:rFonts w:ascii="Arial" w:hAnsi="Arial" w:cs="Arial"/>
                <w:sz w:val="18"/>
                <w:szCs w:val="18"/>
              </w:rPr>
            </w:pPr>
            <w:r w:rsidRPr="00BE216D">
              <w:rPr>
                <w:rFonts w:ascii="Arial" w:hAnsi="Arial" w:cs="Arial"/>
                <w:sz w:val="18"/>
                <w:szCs w:val="18"/>
              </w:rPr>
              <w:t xml:space="preserve">isNullable: </w:t>
            </w:r>
            <w:r w:rsidRPr="0021260C">
              <w:rPr>
                <w:rFonts w:ascii="Arial" w:hAnsi="Arial" w:cs="Arial"/>
                <w:sz w:val="18"/>
                <w:szCs w:val="18"/>
              </w:rPr>
              <w:t>False</w:t>
            </w:r>
          </w:p>
        </w:tc>
      </w:tr>
      <w:tr w:rsidR="00095BAE" w14:paraId="5003E18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BFEA87" w14:textId="77777777" w:rsidR="00095BAE" w:rsidRPr="00756C04" w:rsidRDefault="00095BAE" w:rsidP="0040390D">
            <w:pPr>
              <w:pStyle w:val="TAL"/>
              <w:keepNext w:val="0"/>
              <w:rPr>
                <w:rFonts w:ascii="Courier New" w:hAnsi="Courier New"/>
              </w:rPr>
            </w:pPr>
            <w:r>
              <w:rPr>
                <w:rFonts w:ascii="Courier New" w:hAnsi="Courier New"/>
              </w:rPr>
              <w:t>UdsfInfo.supiRanges</w:t>
            </w:r>
          </w:p>
        </w:tc>
        <w:tc>
          <w:tcPr>
            <w:tcW w:w="4395" w:type="dxa"/>
            <w:tcBorders>
              <w:top w:val="single" w:sz="4" w:space="0" w:color="auto"/>
              <w:left w:val="single" w:sz="4" w:space="0" w:color="auto"/>
              <w:bottom w:val="single" w:sz="4" w:space="0" w:color="auto"/>
              <w:right w:val="single" w:sz="4" w:space="0" w:color="auto"/>
            </w:tcBorders>
          </w:tcPr>
          <w:p w14:paraId="2094F265" w14:textId="77777777" w:rsidR="00095BAE" w:rsidRDefault="00095BAE" w:rsidP="0040390D">
            <w:pPr>
              <w:pStyle w:val="TAL"/>
              <w:rPr>
                <w:rFonts w:cs="Arial"/>
                <w:szCs w:val="18"/>
              </w:rPr>
            </w:pPr>
            <w:r>
              <w:rPr>
                <w:rFonts w:cs="Arial"/>
                <w:szCs w:val="18"/>
              </w:rPr>
              <w:t>This attribute represents a l</w:t>
            </w:r>
            <w:r w:rsidRPr="002857AD">
              <w:rPr>
                <w:rFonts w:cs="Arial"/>
                <w:szCs w:val="18"/>
              </w:rPr>
              <w:t xml:space="preserve">ist of ranges of SUPIs whose profile data is available in the </w:t>
            </w:r>
            <w:r>
              <w:rPr>
                <w:rFonts w:cs="Arial"/>
                <w:szCs w:val="18"/>
              </w:rPr>
              <w:t>UDSF</w:t>
            </w:r>
            <w:r w:rsidRPr="002857AD">
              <w:rPr>
                <w:rFonts w:cs="Arial"/>
                <w:szCs w:val="18"/>
              </w:rPr>
              <w:t xml:space="preserve"> instance</w:t>
            </w:r>
          </w:p>
          <w:p w14:paraId="0D23CCC2" w14:textId="77777777" w:rsidR="00095BAE" w:rsidRDefault="00095BAE" w:rsidP="0040390D">
            <w:pPr>
              <w:pStyle w:val="TAL"/>
              <w:rPr>
                <w:rFonts w:cs="Arial"/>
                <w:szCs w:val="18"/>
              </w:rPr>
            </w:pPr>
            <w:r>
              <w:rPr>
                <w:rFonts w:cs="Arial"/>
                <w:szCs w:val="18"/>
              </w:rPr>
              <w:t xml:space="preserve">If </w:t>
            </w:r>
            <w:r>
              <w:t xml:space="preserve">not </w:t>
            </w:r>
            <w:r w:rsidRPr="002857AD">
              <w:t>provided,</w:t>
            </w:r>
            <w:r>
              <w:t xml:space="preserve"> then </w:t>
            </w:r>
            <w:r w:rsidRPr="002857AD">
              <w:t xml:space="preserve">the </w:t>
            </w:r>
            <w:r>
              <w:t>UDSF</w:t>
            </w:r>
            <w:r w:rsidRPr="002857AD">
              <w:t xml:space="preserve"> can serve any SUPI </w:t>
            </w:r>
            <w:r>
              <w:t>range.</w:t>
            </w:r>
          </w:p>
          <w:p w14:paraId="3172ED91" w14:textId="77777777" w:rsidR="00095BAE" w:rsidRDefault="00095BAE" w:rsidP="0040390D">
            <w:pPr>
              <w:pStyle w:val="TAL"/>
              <w:rPr>
                <w:rFonts w:cs="Arial"/>
                <w:szCs w:val="18"/>
              </w:rPr>
            </w:pPr>
          </w:p>
          <w:p w14:paraId="2110AB45"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7873682" w14:textId="77777777" w:rsidR="00095BAE" w:rsidRDefault="00095BAE" w:rsidP="0040390D">
            <w:pPr>
              <w:keepLines/>
              <w:spacing w:after="0"/>
              <w:rPr>
                <w:rFonts w:ascii="Arial" w:hAnsi="Arial" w:cs="Arial"/>
                <w:sz w:val="18"/>
                <w:szCs w:val="18"/>
              </w:rPr>
            </w:pPr>
            <w:r>
              <w:rPr>
                <w:rFonts w:ascii="Arial" w:hAnsi="Arial" w:cs="Arial"/>
                <w:sz w:val="18"/>
                <w:szCs w:val="18"/>
              </w:rPr>
              <w:t>type: SupiRange</w:t>
            </w:r>
          </w:p>
          <w:p w14:paraId="3942D4CC"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53EA5918"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6068D664"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30F5B10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C94B580" w14:textId="77777777" w:rsidR="00095BAE" w:rsidRDefault="00095BAE" w:rsidP="0040390D">
            <w:pPr>
              <w:keepLines/>
              <w:spacing w:after="0"/>
              <w:rPr>
                <w:rFonts w:ascii="Arial" w:hAnsi="Arial" w:cs="Arial"/>
                <w:sz w:val="18"/>
                <w:szCs w:val="18"/>
              </w:rPr>
            </w:pPr>
            <w:r w:rsidRPr="00BE216D">
              <w:rPr>
                <w:rFonts w:ascii="Arial" w:hAnsi="Arial" w:cs="Arial"/>
                <w:sz w:val="18"/>
                <w:szCs w:val="18"/>
              </w:rPr>
              <w:t xml:space="preserve">isNullable: </w:t>
            </w:r>
            <w:r>
              <w:rPr>
                <w:rFonts w:ascii="Arial" w:hAnsi="Arial" w:cs="Arial"/>
                <w:sz w:val="18"/>
                <w:szCs w:val="18"/>
              </w:rPr>
              <w:t>False</w:t>
            </w:r>
          </w:p>
        </w:tc>
      </w:tr>
      <w:tr w:rsidR="00095BAE" w14:paraId="2AD1729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F05681" w14:textId="77777777" w:rsidR="00095BAE" w:rsidRPr="00756C04" w:rsidRDefault="00095BAE" w:rsidP="0040390D">
            <w:pPr>
              <w:pStyle w:val="TAL"/>
              <w:keepNext w:val="0"/>
              <w:rPr>
                <w:rFonts w:ascii="Courier New" w:hAnsi="Courier New"/>
              </w:rPr>
            </w:pPr>
            <w:r>
              <w:rPr>
                <w:rFonts w:ascii="Courier New" w:hAnsi="Courier New"/>
              </w:rPr>
              <w:t>UdsfInfo.</w:t>
            </w:r>
            <w:r w:rsidRPr="00CA7C7C">
              <w:rPr>
                <w:rFonts w:ascii="Courier New" w:hAnsi="Courier New" w:cs="Courier New"/>
                <w:lang w:eastAsia="zh-CN"/>
              </w:rPr>
              <w:t>storageIdRanges</w:t>
            </w:r>
          </w:p>
        </w:tc>
        <w:tc>
          <w:tcPr>
            <w:tcW w:w="4395" w:type="dxa"/>
            <w:tcBorders>
              <w:top w:val="single" w:sz="4" w:space="0" w:color="auto"/>
              <w:left w:val="single" w:sz="4" w:space="0" w:color="auto"/>
              <w:bottom w:val="single" w:sz="4" w:space="0" w:color="auto"/>
              <w:right w:val="single" w:sz="4" w:space="0" w:color="auto"/>
            </w:tcBorders>
          </w:tcPr>
          <w:p w14:paraId="023377DF" w14:textId="77777777" w:rsidR="00095BAE" w:rsidRDefault="00095BAE" w:rsidP="0040390D">
            <w:pPr>
              <w:pStyle w:val="TAL"/>
              <w:rPr>
                <w:rFonts w:cs="Arial"/>
                <w:szCs w:val="18"/>
              </w:rPr>
            </w:pPr>
            <w:r>
              <w:rPr>
                <w:rFonts w:cs="Arial"/>
                <w:szCs w:val="18"/>
              </w:rPr>
              <w:t>It represents a</w:t>
            </w:r>
            <w:r w:rsidRPr="00B3056F">
              <w:rPr>
                <w:rFonts w:cs="Arial"/>
                <w:szCs w:val="18"/>
              </w:rPr>
              <w:t xml:space="preserve"> map (list of key-value pairs</w:t>
            </w:r>
            <w:r>
              <w:rPr>
                <w:rFonts w:cs="Arial"/>
                <w:szCs w:val="18"/>
              </w:rPr>
              <w:t>)</w:t>
            </w:r>
            <w:r w:rsidRPr="00B3056F">
              <w:rPr>
                <w:rFonts w:cs="Arial"/>
                <w:szCs w:val="18"/>
              </w:rPr>
              <w:t xml:space="preserve"> where </w:t>
            </w:r>
            <w:r>
              <w:rPr>
                <w:rFonts w:cs="Arial"/>
                <w:szCs w:val="18"/>
              </w:rPr>
              <w:t xml:space="preserve">realmId </w:t>
            </w:r>
            <w:r w:rsidRPr="00B3056F">
              <w:rPr>
                <w:rFonts w:cs="Arial"/>
                <w:szCs w:val="18"/>
              </w:rPr>
              <w:t>serves as key</w:t>
            </w:r>
            <w:r>
              <w:rPr>
                <w:rFonts w:cs="Arial"/>
                <w:szCs w:val="18"/>
              </w:rPr>
              <w:t xml:space="preserve"> and each value in the map is an array of IdentityRanges. Each IdentityRange is a range of storageIds. A UDSF complying with this version of the specification shall include this IE.</w:t>
            </w:r>
          </w:p>
          <w:p w14:paraId="0B8A53CC" w14:textId="77777777" w:rsidR="00095BAE" w:rsidRDefault="00095BAE" w:rsidP="0040390D">
            <w:pPr>
              <w:pStyle w:val="TAL"/>
              <w:rPr>
                <w:rFonts w:cs="Arial"/>
                <w:szCs w:val="18"/>
              </w:rPr>
            </w:pPr>
            <w:r>
              <w:rPr>
                <w:rFonts w:cs="Arial"/>
                <w:szCs w:val="18"/>
              </w:rPr>
              <w:t>Absence indicates that the UDSF's supported realms and storages are determined by the UDSF's consumer by other means such as local provisioning.</w:t>
            </w:r>
          </w:p>
          <w:p w14:paraId="54BD6BEA" w14:textId="77777777" w:rsidR="00095BAE" w:rsidRDefault="00095BAE" w:rsidP="0040390D">
            <w:pPr>
              <w:pStyle w:val="TAL"/>
              <w:rPr>
                <w:rFonts w:cs="Arial"/>
                <w:szCs w:val="18"/>
              </w:rPr>
            </w:pPr>
          </w:p>
          <w:p w14:paraId="01E1C053"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C9BEFEA"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E04B1F">
              <w:rPr>
                <w:rFonts w:ascii="Arial" w:hAnsi="Arial" w:cs="Arial"/>
                <w:sz w:val="18"/>
                <w:szCs w:val="18"/>
              </w:rPr>
              <w:t>IdentityRange</w:t>
            </w:r>
          </w:p>
          <w:p w14:paraId="154FD3F5"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3283105B"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69174F4B"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3E49E11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34CF7F6" w14:textId="77777777" w:rsidR="00095BAE" w:rsidRDefault="00095BAE" w:rsidP="0040390D">
            <w:pPr>
              <w:keepLines/>
              <w:spacing w:after="0"/>
              <w:rPr>
                <w:rFonts w:ascii="Arial" w:hAnsi="Arial" w:cs="Arial"/>
                <w:sz w:val="18"/>
                <w:szCs w:val="18"/>
              </w:rPr>
            </w:pPr>
            <w:r w:rsidRPr="00BE216D">
              <w:rPr>
                <w:rFonts w:ascii="Arial" w:hAnsi="Arial" w:cs="Arial"/>
                <w:sz w:val="18"/>
                <w:szCs w:val="18"/>
              </w:rPr>
              <w:t xml:space="preserve">isNullable: </w:t>
            </w:r>
            <w:r>
              <w:rPr>
                <w:rFonts w:ascii="Arial" w:hAnsi="Arial" w:cs="Arial"/>
                <w:sz w:val="18"/>
                <w:szCs w:val="18"/>
              </w:rPr>
              <w:t>False</w:t>
            </w:r>
          </w:p>
        </w:tc>
      </w:tr>
      <w:tr w:rsidR="00095BAE" w14:paraId="0676DEF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258C48" w14:textId="77777777" w:rsidR="00095BAE" w:rsidRPr="00756C04" w:rsidRDefault="00095BAE" w:rsidP="0040390D">
            <w:pPr>
              <w:pStyle w:val="TAL"/>
              <w:keepNext w:val="0"/>
              <w:rPr>
                <w:rFonts w:ascii="Courier New" w:hAnsi="Courier New"/>
              </w:rPr>
            </w:pPr>
            <w:r w:rsidRPr="005D101D">
              <w:rPr>
                <w:rFonts w:ascii="Courier New" w:hAnsi="Courier New" w:cs="Courier New"/>
                <w:lang w:eastAsia="zh-CN"/>
              </w:rPr>
              <w:t>sepp</w:t>
            </w:r>
            <w:r>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7B836AF0" w14:textId="77777777" w:rsidR="00095BAE" w:rsidRDefault="00095BAE" w:rsidP="0040390D">
            <w:pPr>
              <w:pStyle w:val="TAL"/>
              <w:rPr>
                <w:rFonts w:cs="Arial"/>
                <w:szCs w:val="18"/>
              </w:rPr>
            </w:pPr>
            <w:r>
              <w:rPr>
                <w:rFonts w:cs="Arial"/>
                <w:szCs w:val="18"/>
              </w:rPr>
              <w:t xml:space="preserve">This attributes represents information of a SEPP Instance, </w:t>
            </w:r>
            <w:r w:rsidRPr="00690A26">
              <w:rPr>
                <w:rFonts w:cs="Arial"/>
                <w:szCs w:val="18"/>
              </w:rPr>
              <w:t xml:space="preserve">as described in clause </w:t>
            </w:r>
            <w:r w:rsidRPr="00690A26">
              <w:t>6.1.6.2.</w:t>
            </w:r>
            <w:r>
              <w:t xml:space="preserve">72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rPr>
                <w:rFonts w:cs="Arial"/>
                <w:szCs w:val="18"/>
              </w:rPr>
              <w:t>.</w:t>
            </w:r>
          </w:p>
          <w:p w14:paraId="7BAA6FA5" w14:textId="77777777" w:rsidR="00095BAE" w:rsidRDefault="00095BAE" w:rsidP="0040390D">
            <w:pPr>
              <w:pStyle w:val="TAL"/>
              <w:rPr>
                <w:rFonts w:cs="Arial"/>
                <w:szCs w:val="18"/>
              </w:rPr>
            </w:pPr>
          </w:p>
          <w:p w14:paraId="548A13E3" w14:textId="77777777" w:rsidR="00095BAE" w:rsidRDefault="00095BAE" w:rsidP="0040390D">
            <w:pPr>
              <w:pStyle w:val="TAL"/>
              <w:rPr>
                <w:rFonts w:cs="Arial"/>
                <w:szCs w:val="18"/>
              </w:rPr>
            </w:pPr>
          </w:p>
          <w:p w14:paraId="5029CA8C"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E4C49F4" w14:textId="77777777" w:rsidR="00095BAE" w:rsidRDefault="00095BAE" w:rsidP="0040390D">
            <w:pPr>
              <w:keepLines/>
              <w:spacing w:after="0"/>
              <w:rPr>
                <w:rFonts w:ascii="Arial" w:hAnsi="Arial" w:cs="Arial"/>
                <w:sz w:val="18"/>
                <w:szCs w:val="18"/>
              </w:rPr>
            </w:pPr>
            <w:r>
              <w:rPr>
                <w:rFonts w:ascii="Arial" w:hAnsi="Arial" w:cs="Arial"/>
                <w:sz w:val="18"/>
                <w:szCs w:val="18"/>
              </w:rPr>
              <w:t>type: SeppInfo</w:t>
            </w:r>
          </w:p>
          <w:p w14:paraId="7FBE0175"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374AF465"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18E8927"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4307B6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2FBF1C5" w14:textId="77777777" w:rsidR="00095BAE" w:rsidRDefault="00095BAE" w:rsidP="0040390D">
            <w:pPr>
              <w:keepLines/>
              <w:spacing w:after="0"/>
              <w:rPr>
                <w:rFonts w:ascii="Arial" w:hAnsi="Arial" w:cs="Arial"/>
                <w:sz w:val="18"/>
                <w:szCs w:val="18"/>
              </w:rPr>
            </w:pPr>
            <w:r w:rsidRPr="00BE216D">
              <w:rPr>
                <w:rFonts w:ascii="Arial" w:hAnsi="Arial" w:cs="Arial"/>
                <w:sz w:val="18"/>
                <w:szCs w:val="18"/>
              </w:rPr>
              <w:t xml:space="preserve">isNullable: </w:t>
            </w:r>
            <w:r w:rsidRPr="0021260C">
              <w:rPr>
                <w:rFonts w:ascii="Arial" w:hAnsi="Arial" w:cs="Arial"/>
                <w:sz w:val="18"/>
                <w:szCs w:val="18"/>
              </w:rPr>
              <w:t>False</w:t>
            </w:r>
          </w:p>
        </w:tc>
      </w:tr>
      <w:tr w:rsidR="00095BAE" w14:paraId="34D39AB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9559A9B" w14:textId="77777777" w:rsidR="00095BAE" w:rsidRPr="00756C04" w:rsidRDefault="00095BAE" w:rsidP="0040390D">
            <w:pPr>
              <w:pStyle w:val="TAL"/>
              <w:keepNext w:val="0"/>
              <w:rPr>
                <w:rFonts w:ascii="Courier New" w:hAnsi="Courier New"/>
              </w:rPr>
            </w:pPr>
            <w:r w:rsidRPr="00377EC2">
              <w:rPr>
                <w:rFonts w:ascii="Courier New" w:hAnsi="Courier New" w:cs="Courier New"/>
                <w:lang w:eastAsia="zh-CN"/>
              </w:rPr>
              <w:t>seppPrefix</w:t>
            </w:r>
          </w:p>
        </w:tc>
        <w:tc>
          <w:tcPr>
            <w:tcW w:w="4395" w:type="dxa"/>
            <w:tcBorders>
              <w:top w:val="single" w:sz="4" w:space="0" w:color="auto"/>
              <w:left w:val="single" w:sz="4" w:space="0" w:color="auto"/>
              <w:bottom w:val="single" w:sz="4" w:space="0" w:color="auto"/>
              <w:right w:val="single" w:sz="4" w:space="0" w:color="auto"/>
            </w:tcBorders>
          </w:tcPr>
          <w:p w14:paraId="0418E81B" w14:textId="77777777" w:rsidR="00095BAE" w:rsidRDefault="00095BAE" w:rsidP="0040390D">
            <w:pPr>
              <w:pStyle w:val="TAL"/>
              <w:rPr>
                <w:rFonts w:cs="Arial"/>
                <w:szCs w:val="18"/>
              </w:rPr>
            </w:pPr>
            <w:r>
              <w:rPr>
                <w:rFonts w:cs="Arial"/>
                <w:szCs w:val="18"/>
              </w:rPr>
              <w:t>This attributes represents o</w:t>
            </w:r>
            <w:r w:rsidRPr="00690A26">
              <w:rPr>
                <w:rFonts w:cs="Arial"/>
                <w:szCs w:val="18"/>
              </w:rPr>
              <w:t xml:space="preserve">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EPP</w:t>
            </w:r>
            <w:r w:rsidRPr="00690A26">
              <w:rPr>
                <w:rFonts w:cs="Arial"/>
                <w:szCs w:val="18"/>
              </w:rPr>
              <w:t xml:space="preserve">, as described in clause </w:t>
            </w:r>
            <w:r>
              <w:rPr>
                <w:rFonts w:cs="Arial"/>
                <w:szCs w:val="18"/>
              </w:rPr>
              <w:t xml:space="preserve">6.10 of </w:t>
            </w:r>
            <w:r w:rsidRPr="006E148A">
              <w:rPr>
                <w:rFonts w:cs="Arial"/>
                <w:szCs w:val="18"/>
              </w:rPr>
              <w:t>TS 29.500 [</w:t>
            </w:r>
            <w:r>
              <w:rPr>
                <w:rFonts w:cs="Arial"/>
                <w:szCs w:val="18"/>
              </w:rPr>
              <w:t>76</w:t>
            </w:r>
            <w:r w:rsidRPr="006E148A">
              <w:rPr>
                <w:rFonts w:cs="Arial"/>
                <w:szCs w:val="18"/>
              </w:rPr>
              <w:t>]</w:t>
            </w:r>
            <w:r>
              <w:rPr>
                <w:rFonts w:cs="Arial"/>
                <w:szCs w:val="18"/>
              </w:rPr>
              <w:t>.</w:t>
            </w:r>
          </w:p>
          <w:p w14:paraId="4A8D0556" w14:textId="77777777" w:rsidR="00095BAE" w:rsidRDefault="00095BAE" w:rsidP="0040390D">
            <w:pPr>
              <w:pStyle w:val="TAL"/>
              <w:rPr>
                <w:rFonts w:cs="Arial"/>
                <w:szCs w:val="18"/>
              </w:rPr>
            </w:pPr>
          </w:p>
          <w:p w14:paraId="1F12908E"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6406909"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00A42C2"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74AFC0B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5808406"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E558A5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2A9BD65" w14:textId="77777777" w:rsidR="00095BAE" w:rsidRDefault="00095BAE" w:rsidP="0040390D">
            <w:pPr>
              <w:keepLines/>
              <w:spacing w:after="0"/>
              <w:rPr>
                <w:rFonts w:ascii="Arial" w:hAnsi="Arial" w:cs="Arial"/>
                <w:sz w:val="18"/>
                <w:szCs w:val="18"/>
              </w:rPr>
            </w:pPr>
            <w:r w:rsidRPr="00BE216D">
              <w:rPr>
                <w:rFonts w:ascii="Arial" w:hAnsi="Arial" w:cs="Arial"/>
                <w:sz w:val="18"/>
                <w:szCs w:val="18"/>
              </w:rPr>
              <w:t xml:space="preserve">isNullable: </w:t>
            </w:r>
            <w:r w:rsidRPr="0021260C">
              <w:rPr>
                <w:rFonts w:ascii="Arial" w:hAnsi="Arial" w:cs="Arial"/>
                <w:sz w:val="18"/>
                <w:szCs w:val="18"/>
              </w:rPr>
              <w:t>False</w:t>
            </w:r>
          </w:p>
        </w:tc>
      </w:tr>
      <w:tr w:rsidR="00095BAE" w14:paraId="55B163C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E436B4" w14:textId="77777777" w:rsidR="00095BAE" w:rsidRPr="00756C04" w:rsidRDefault="00095BAE" w:rsidP="0040390D">
            <w:pPr>
              <w:pStyle w:val="TAL"/>
              <w:keepNext w:val="0"/>
              <w:rPr>
                <w:rFonts w:ascii="Courier New" w:hAnsi="Courier New"/>
              </w:rPr>
            </w:pPr>
            <w:r w:rsidRPr="00377EC2">
              <w:rPr>
                <w:rFonts w:ascii="Courier New" w:hAnsi="Courier New" w:cs="Courier New"/>
                <w:lang w:eastAsia="zh-CN"/>
              </w:rPr>
              <w:lastRenderedPageBreak/>
              <w:t>seppPorts</w:t>
            </w:r>
          </w:p>
        </w:tc>
        <w:tc>
          <w:tcPr>
            <w:tcW w:w="4395" w:type="dxa"/>
            <w:tcBorders>
              <w:top w:val="single" w:sz="4" w:space="0" w:color="auto"/>
              <w:left w:val="single" w:sz="4" w:space="0" w:color="auto"/>
              <w:bottom w:val="single" w:sz="4" w:space="0" w:color="auto"/>
              <w:right w:val="single" w:sz="4" w:space="0" w:color="auto"/>
            </w:tcBorders>
          </w:tcPr>
          <w:p w14:paraId="32135C67" w14:textId="77777777" w:rsidR="00095BAE" w:rsidRDefault="00095BAE" w:rsidP="0040390D">
            <w:pPr>
              <w:pStyle w:val="TAL"/>
              <w:rPr>
                <w:rFonts w:cs="Arial"/>
                <w:szCs w:val="18"/>
              </w:rPr>
            </w:pPr>
            <w:r>
              <w:rPr>
                <w:rFonts w:cs="Arial"/>
                <w:szCs w:val="18"/>
              </w:rPr>
              <w:t>This attributes represents SEPP port number(s) for HTTP and/or HTTPS</w:t>
            </w:r>
            <w:r>
              <w:rPr>
                <w:rFonts w:ascii="宋体" w:hAnsi="宋体" w:cs="宋体" w:hint="eastAsia"/>
                <w:szCs w:val="18"/>
                <w:lang w:eastAsia="zh-CN"/>
              </w:rPr>
              <w:t>.</w:t>
            </w:r>
          </w:p>
          <w:p w14:paraId="2BCC9A0F" w14:textId="77777777" w:rsidR="00095BAE" w:rsidRDefault="00095BAE" w:rsidP="0040390D">
            <w:pPr>
              <w:pStyle w:val="TAL"/>
              <w:rPr>
                <w:rFonts w:cs="Arial"/>
                <w:szCs w:val="18"/>
              </w:rPr>
            </w:pPr>
          </w:p>
          <w:p w14:paraId="633F0598" w14:textId="77777777" w:rsidR="00095BAE" w:rsidRDefault="00095BAE" w:rsidP="0040390D">
            <w:pPr>
              <w:pStyle w:val="TAL"/>
              <w:rPr>
                <w:rFonts w:cs="Arial"/>
                <w:szCs w:val="18"/>
              </w:rPr>
            </w:pPr>
            <w:r>
              <w:rPr>
                <w:rFonts w:cs="Arial"/>
                <w:szCs w:val="18"/>
              </w:rPr>
              <w:t>This attribute shall be present if the SEPP uses non-default HTTP and/or HTTPS ports</w:t>
            </w:r>
            <w:r>
              <w:t xml:space="preserve">. </w:t>
            </w:r>
            <w:r>
              <w:rPr>
                <w:rFonts w:cs="Arial"/>
                <w:szCs w:val="18"/>
              </w:rPr>
              <w:t>When present, it shall contain the HTTP and/or HTTPS ports.</w:t>
            </w:r>
          </w:p>
          <w:p w14:paraId="03C67163" w14:textId="77777777" w:rsidR="00095BAE" w:rsidRDefault="00095BAE" w:rsidP="0040390D">
            <w:pPr>
              <w:pStyle w:val="TAL"/>
            </w:pPr>
          </w:p>
          <w:p w14:paraId="6EF89C48" w14:textId="77777777" w:rsidR="00095BAE" w:rsidRDefault="00095BAE" w:rsidP="0040390D">
            <w:pPr>
              <w:pStyle w:val="TAL"/>
              <w:rPr>
                <w:rFonts w:cs="Arial"/>
                <w:szCs w:val="18"/>
                <w:lang w:eastAsia="zh-CN"/>
              </w:rPr>
            </w:pPr>
            <w:r>
              <w:rPr>
                <w:rFonts w:cs="Arial"/>
                <w:szCs w:val="18"/>
                <w:lang w:eastAsia="zh-CN"/>
              </w:rPr>
              <w:t>The key of the map shall be "http" or "https".</w:t>
            </w:r>
          </w:p>
          <w:p w14:paraId="529074A2" w14:textId="77777777" w:rsidR="00095BAE" w:rsidRDefault="00095BAE" w:rsidP="0040390D">
            <w:pPr>
              <w:pStyle w:val="TAL"/>
              <w:rPr>
                <w:rFonts w:cs="Arial"/>
                <w:szCs w:val="18"/>
                <w:lang w:eastAsia="zh-CN"/>
              </w:rPr>
            </w:pPr>
            <w:r>
              <w:rPr>
                <w:rFonts w:cs="Arial"/>
                <w:szCs w:val="18"/>
                <w:lang w:eastAsia="zh-CN"/>
              </w:rPr>
              <w:t>The value shall indicate the port number for HTTP or HTTPS respectively.</w:t>
            </w:r>
          </w:p>
          <w:p w14:paraId="0AD75C12" w14:textId="77777777" w:rsidR="00095BAE" w:rsidRDefault="00095BAE" w:rsidP="0040390D">
            <w:pPr>
              <w:pStyle w:val="TAL"/>
              <w:rPr>
                <w:rFonts w:cs="Arial"/>
                <w:szCs w:val="18"/>
              </w:rPr>
            </w:pPr>
            <w:r>
              <w:rPr>
                <w:rFonts w:cs="Arial"/>
                <w:szCs w:val="18"/>
              </w:rPr>
              <w:t>Minimum: 0 Maximum: 65535</w:t>
            </w:r>
          </w:p>
          <w:p w14:paraId="02F3E3A1" w14:textId="77777777" w:rsidR="00095BAE" w:rsidRDefault="00095BAE" w:rsidP="0040390D">
            <w:pPr>
              <w:pStyle w:val="TAL"/>
              <w:rPr>
                <w:rFonts w:cs="Arial"/>
                <w:szCs w:val="18"/>
              </w:rPr>
            </w:pPr>
          </w:p>
          <w:p w14:paraId="617036BB" w14:textId="77777777" w:rsidR="00095BAE" w:rsidRDefault="00095BAE" w:rsidP="0040390D">
            <w:pPr>
              <w:pStyle w:val="TAL"/>
              <w:rPr>
                <w:rFonts w:cs="Arial"/>
                <w:szCs w:val="18"/>
              </w:rPr>
            </w:pPr>
            <w:r w:rsidRPr="004970F8">
              <w:rPr>
                <w:rFonts w:cs="Arial"/>
                <w:szCs w:val="18"/>
              </w:rPr>
              <w:t>AllowedValues: N/A</w:t>
            </w:r>
          </w:p>
          <w:p w14:paraId="28F09A53"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15D2C55" w14:textId="77777777" w:rsidR="00095BAE" w:rsidRDefault="00095BAE" w:rsidP="0040390D">
            <w:pPr>
              <w:keepLines/>
              <w:spacing w:after="0"/>
              <w:rPr>
                <w:rFonts w:ascii="Arial" w:hAnsi="Arial" w:cs="Arial"/>
                <w:sz w:val="18"/>
                <w:szCs w:val="18"/>
              </w:rPr>
            </w:pPr>
            <w:r>
              <w:rPr>
                <w:rFonts w:ascii="Arial" w:hAnsi="Arial" w:cs="Arial"/>
                <w:sz w:val="18"/>
                <w:szCs w:val="18"/>
              </w:rPr>
              <w:t>type: Integer</w:t>
            </w:r>
          </w:p>
          <w:p w14:paraId="5E7A8BF9"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1E58BA28"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4CEA5D2F"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5605A6F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1E267B5" w14:textId="77777777" w:rsidR="00095BAE" w:rsidRDefault="00095BAE" w:rsidP="0040390D">
            <w:pPr>
              <w:keepLines/>
              <w:spacing w:after="0"/>
              <w:rPr>
                <w:rFonts w:ascii="Arial" w:hAnsi="Arial" w:cs="Arial"/>
                <w:sz w:val="18"/>
                <w:szCs w:val="18"/>
              </w:rPr>
            </w:pPr>
            <w:r w:rsidRPr="00BE216D">
              <w:rPr>
                <w:rFonts w:ascii="Arial" w:hAnsi="Arial" w:cs="Arial"/>
                <w:sz w:val="18"/>
                <w:szCs w:val="18"/>
              </w:rPr>
              <w:t xml:space="preserve">isNullable: </w:t>
            </w:r>
            <w:r>
              <w:rPr>
                <w:rFonts w:ascii="Arial" w:hAnsi="Arial" w:cs="Arial"/>
                <w:sz w:val="18"/>
                <w:szCs w:val="18"/>
              </w:rPr>
              <w:t>False</w:t>
            </w:r>
          </w:p>
        </w:tc>
      </w:tr>
      <w:tr w:rsidR="00095BAE" w14:paraId="3E87F9D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14D4E51" w14:textId="77777777" w:rsidR="00095BAE" w:rsidRPr="00756C04" w:rsidRDefault="00095BAE" w:rsidP="0040390D">
            <w:pPr>
              <w:pStyle w:val="TAL"/>
              <w:keepNext w:val="0"/>
              <w:rPr>
                <w:rFonts w:ascii="Courier New" w:hAnsi="Courier New"/>
              </w:rPr>
            </w:pPr>
            <w:r w:rsidRPr="00377EC2">
              <w:rPr>
                <w:rFonts w:ascii="Courier New" w:hAnsi="Courier New" w:cs="Courier New"/>
                <w:lang w:eastAsia="zh-CN"/>
              </w:rPr>
              <w:t>remotePlmnList</w:t>
            </w:r>
          </w:p>
        </w:tc>
        <w:tc>
          <w:tcPr>
            <w:tcW w:w="4395" w:type="dxa"/>
            <w:tcBorders>
              <w:top w:val="single" w:sz="4" w:space="0" w:color="auto"/>
              <w:left w:val="single" w:sz="4" w:space="0" w:color="auto"/>
              <w:bottom w:val="single" w:sz="4" w:space="0" w:color="auto"/>
              <w:right w:val="single" w:sz="4" w:space="0" w:color="auto"/>
            </w:tcBorders>
          </w:tcPr>
          <w:p w14:paraId="5DC2336B" w14:textId="77777777" w:rsidR="00095BAE" w:rsidRDefault="00095BAE" w:rsidP="0040390D">
            <w:pPr>
              <w:pStyle w:val="TAL"/>
              <w:rPr>
                <w:rFonts w:cs="Arial"/>
                <w:szCs w:val="18"/>
              </w:rPr>
            </w:pPr>
            <w:r>
              <w:rPr>
                <w:rFonts w:cs="Arial"/>
                <w:szCs w:val="18"/>
              </w:rPr>
              <w:t>It represents a list of remote PLMNs reachable through the SEPP.</w:t>
            </w:r>
          </w:p>
          <w:p w14:paraId="7E3B8056" w14:textId="77777777" w:rsidR="00095BAE" w:rsidRDefault="00095BAE" w:rsidP="0040390D">
            <w:pPr>
              <w:pStyle w:val="TAL"/>
              <w:rPr>
                <w:rFonts w:cs="Arial"/>
                <w:szCs w:val="18"/>
              </w:rPr>
            </w:pPr>
            <w:r>
              <w:rPr>
                <w:rFonts w:cs="Arial"/>
                <w:szCs w:val="18"/>
              </w:rPr>
              <w:t>The absence of this attribute indicates that any PLMN is reachable through the SEPP.</w:t>
            </w:r>
          </w:p>
          <w:p w14:paraId="4BB755BB" w14:textId="77777777" w:rsidR="00095BAE" w:rsidRDefault="00095BAE" w:rsidP="0040390D">
            <w:pPr>
              <w:pStyle w:val="TAL"/>
              <w:rPr>
                <w:rFonts w:cs="Arial"/>
                <w:szCs w:val="18"/>
              </w:rPr>
            </w:pPr>
          </w:p>
          <w:p w14:paraId="5360D5C0"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4F51964" w14:textId="77777777" w:rsidR="00095BAE" w:rsidRDefault="00095BAE" w:rsidP="0040390D">
            <w:pPr>
              <w:keepLines/>
              <w:spacing w:after="0"/>
              <w:rPr>
                <w:rFonts w:ascii="Arial" w:hAnsi="Arial" w:cs="Arial"/>
                <w:sz w:val="18"/>
                <w:szCs w:val="18"/>
              </w:rPr>
            </w:pPr>
            <w:r>
              <w:rPr>
                <w:rFonts w:ascii="Arial" w:hAnsi="Arial" w:cs="Arial"/>
                <w:sz w:val="18"/>
                <w:szCs w:val="18"/>
              </w:rPr>
              <w:t>type: PlmnId</w:t>
            </w:r>
          </w:p>
          <w:p w14:paraId="09DBE7B9"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5455683E"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6B8CE9AA"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17ED021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A76E6FA" w14:textId="77777777" w:rsidR="00095BAE" w:rsidRDefault="00095BAE" w:rsidP="0040390D">
            <w:pPr>
              <w:keepLines/>
              <w:spacing w:after="0"/>
              <w:rPr>
                <w:rFonts w:ascii="Arial" w:hAnsi="Arial" w:cs="Arial"/>
                <w:sz w:val="18"/>
                <w:szCs w:val="18"/>
              </w:rPr>
            </w:pPr>
            <w:r w:rsidRPr="00BE216D">
              <w:rPr>
                <w:rFonts w:ascii="Arial" w:hAnsi="Arial" w:cs="Arial"/>
                <w:sz w:val="18"/>
                <w:szCs w:val="18"/>
              </w:rPr>
              <w:t xml:space="preserve">isNullable: </w:t>
            </w:r>
            <w:r>
              <w:rPr>
                <w:rFonts w:ascii="Arial" w:hAnsi="Arial" w:cs="Arial"/>
                <w:sz w:val="18"/>
                <w:szCs w:val="18"/>
              </w:rPr>
              <w:t>False</w:t>
            </w:r>
          </w:p>
        </w:tc>
      </w:tr>
      <w:tr w:rsidR="00095BAE" w14:paraId="433C0FD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893C46" w14:textId="77777777" w:rsidR="00095BAE" w:rsidRPr="00756C04" w:rsidRDefault="00095BAE" w:rsidP="0040390D">
            <w:pPr>
              <w:pStyle w:val="TAL"/>
              <w:keepNext w:val="0"/>
              <w:rPr>
                <w:rFonts w:ascii="Courier New" w:hAnsi="Courier New"/>
              </w:rPr>
            </w:pPr>
            <w:r w:rsidRPr="00377EC2">
              <w:rPr>
                <w:rFonts w:ascii="Courier New" w:hAnsi="Courier New" w:cs="Courier New"/>
                <w:lang w:eastAsia="zh-CN"/>
              </w:rPr>
              <w:t>remoteSnpnList</w:t>
            </w:r>
          </w:p>
        </w:tc>
        <w:tc>
          <w:tcPr>
            <w:tcW w:w="4395" w:type="dxa"/>
            <w:tcBorders>
              <w:top w:val="single" w:sz="4" w:space="0" w:color="auto"/>
              <w:left w:val="single" w:sz="4" w:space="0" w:color="auto"/>
              <w:bottom w:val="single" w:sz="4" w:space="0" w:color="auto"/>
              <w:right w:val="single" w:sz="4" w:space="0" w:color="auto"/>
            </w:tcBorders>
          </w:tcPr>
          <w:p w14:paraId="08DA0A9F" w14:textId="77777777" w:rsidR="00095BAE" w:rsidRDefault="00095BAE" w:rsidP="0040390D">
            <w:pPr>
              <w:pStyle w:val="TAL"/>
              <w:rPr>
                <w:rFonts w:cs="Arial"/>
                <w:szCs w:val="18"/>
              </w:rPr>
            </w:pPr>
            <w:r>
              <w:rPr>
                <w:rFonts w:cs="Arial"/>
                <w:szCs w:val="18"/>
              </w:rPr>
              <w:t>This attributes represents list of remote SNPNs reachable through the SEPP.</w:t>
            </w:r>
          </w:p>
          <w:p w14:paraId="2FD62A4A" w14:textId="77777777" w:rsidR="00095BAE" w:rsidRDefault="00095BAE" w:rsidP="0040390D">
            <w:pPr>
              <w:pStyle w:val="TAL"/>
              <w:rPr>
                <w:rFonts w:cs="Arial"/>
                <w:szCs w:val="18"/>
              </w:rPr>
            </w:pPr>
            <w:r>
              <w:rPr>
                <w:rFonts w:cs="Arial"/>
                <w:szCs w:val="18"/>
              </w:rPr>
              <w:t>The absence of this attribute indicates that no SNPN is reachable through the SEPP.</w:t>
            </w:r>
          </w:p>
          <w:p w14:paraId="46212486" w14:textId="77777777" w:rsidR="00095BAE" w:rsidRDefault="00095BAE" w:rsidP="0040390D">
            <w:pPr>
              <w:pStyle w:val="TAL"/>
              <w:rPr>
                <w:rFonts w:cs="Arial"/>
                <w:szCs w:val="18"/>
              </w:rPr>
            </w:pPr>
          </w:p>
          <w:p w14:paraId="0082FD64"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C3F92E3" w14:textId="77777777" w:rsidR="00095BAE" w:rsidRDefault="00095BAE" w:rsidP="0040390D">
            <w:pPr>
              <w:keepLines/>
              <w:spacing w:after="0"/>
              <w:rPr>
                <w:rFonts w:ascii="Arial" w:hAnsi="Arial" w:cs="Arial"/>
                <w:sz w:val="18"/>
                <w:szCs w:val="18"/>
              </w:rPr>
            </w:pPr>
            <w:r>
              <w:rPr>
                <w:rFonts w:ascii="Arial" w:hAnsi="Arial" w:cs="Arial"/>
                <w:sz w:val="18"/>
                <w:szCs w:val="18"/>
              </w:rPr>
              <w:t>type: PlmnIdNid</w:t>
            </w:r>
          </w:p>
          <w:p w14:paraId="6DF2D2B9"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178AFAB8"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49C133E5"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13F0A3D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1CB6706" w14:textId="77777777" w:rsidR="00095BAE" w:rsidRDefault="00095BAE" w:rsidP="0040390D">
            <w:pPr>
              <w:keepLines/>
              <w:spacing w:after="0"/>
              <w:rPr>
                <w:rFonts w:ascii="Arial" w:hAnsi="Arial" w:cs="Arial"/>
                <w:sz w:val="18"/>
                <w:szCs w:val="18"/>
              </w:rPr>
            </w:pPr>
            <w:r w:rsidRPr="00BE216D">
              <w:rPr>
                <w:rFonts w:ascii="Arial" w:hAnsi="Arial" w:cs="Arial"/>
                <w:sz w:val="18"/>
                <w:szCs w:val="18"/>
              </w:rPr>
              <w:t xml:space="preserve">isNullable: </w:t>
            </w:r>
            <w:r>
              <w:rPr>
                <w:rFonts w:ascii="Arial" w:hAnsi="Arial" w:cs="Arial"/>
                <w:sz w:val="18"/>
                <w:szCs w:val="18"/>
              </w:rPr>
              <w:t>False</w:t>
            </w:r>
          </w:p>
        </w:tc>
      </w:tr>
      <w:tr w:rsidR="00095BAE" w14:paraId="191E8F4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37BF6E" w14:textId="77777777" w:rsidR="00095BAE" w:rsidRPr="00756C04" w:rsidRDefault="00095BAE" w:rsidP="0040390D">
            <w:pPr>
              <w:pStyle w:val="TAL"/>
              <w:keepNext w:val="0"/>
              <w:rPr>
                <w:rFonts w:ascii="Courier New" w:hAnsi="Courier New"/>
              </w:rPr>
            </w:pPr>
            <w:r w:rsidRPr="00535295">
              <w:rPr>
                <w:rFonts w:ascii="Courier New" w:hAnsi="Courier New" w:cs="Courier New"/>
              </w:rPr>
              <w:t>scpDomainInfoList</w:t>
            </w:r>
          </w:p>
        </w:tc>
        <w:tc>
          <w:tcPr>
            <w:tcW w:w="4395" w:type="dxa"/>
            <w:tcBorders>
              <w:top w:val="single" w:sz="4" w:space="0" w:color="auto"/>
              <w:left w:val="single" w:sz="4" w:space="0" w:color="auto"/>
              <w:bottom w:val="single" w:sz="4" w:space="0" w:color="auto"/>
              <w:right w:val="single" w:sz="4" w:space="0" w:color="auto"/>
            </w:tcBorders>
          </w:tcPr>
          <w:p w14:paraId="5FB7DE7D" w14:textId="77777777" w:rsidR="00095BAE" w:rsidRDefault="00095BAE" w:rsidP="0040390D">
            <w:pPr>
              <w:pStyle w:val="TAL"/>
              <w:rPr>
                <w:rFonts w:cs="Arial"/>
                <w:szCs w:val="18"/>
              </w:rPr>
            </w:pPr>
            <w:r>
              <w:rPr>
                <w:rFonts w:cs="Arial"/>
                <w:szCs w:val="18"/>
              </w:rPr>
              <w:t>This attributes represents SCP domain specific information</w:t>
            </w:r>
            <w:r w:rsidRPr="00CB04C6">
              <w:t xml:space="preserve"> of the SCP that differs from the common information in NFProfile data type</w:t>
            </w:r>
            <w:r>
              <w:rPr>
                <w:rFonts w:cs="Arial"/>
                <w:szCs w:val="18"/>
              </w:rPr>
              <w:t xml:space="preserve">. The key of the map shall be the string identifying an SCP domain. </w:t>
            </w:r>
          </w:p>
          <w:p w14:paraId="2BDF413F" w14:textId="77777777" w:rsidR="00095BAE" w:rsidRDefault="00095BAE" w:rsidP="0040390D">
            <w:pPr>
              <w:pStyle w:val="TAL"/>
              <w:rPr>
                <w:rFonts w:cs="Arial"/>
                <w:szCs w:val="18"/>
              </w:rPr>
            </w:pPr>
          </w:p>
          <w:p w14:paraId="2ED6CD94" w14:textId="77777777" w:rsidR="00095BAE" w:rsidRDefault="00095BAE" w:rsidP="0040390D">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01996962" w14:textId="77777777" w:rsidR="00095BAE" w:rsidRPr="002A1C02" w:rsidRDefault="00095BAE" w:rsidP="0040390D">
            <w:pPr>
              <w:pStyle w:val="TAL"/>
              <w:rPr>
                <w:rFonts w:cs="Arial"/>
                <w:szCs w:val="18"/>
                <w:lang w:eastAsia="zh-CN"/>
              </w:rPr>
            </w:pPr>
            <w:r w:rsidRPr="002A1C02">
              <w:t xml:space="preserve">type: </w:t>
            </w:r>
            <w:r>
              <w:t>ScpDomainInfo</w:t>
            </w:r>
          </w:p>
          <w:p w14:paraId="756C7412" w14:textId="77777777" w:rsidR="00095BAE" w:rsidRPr="002A1C02" w:rsidRDefault="00095BAE" w:rsidP="0040390D">
            <w:pPr>
              <w:pStyle w:val="TAL"/>
              <w:rPr>
                <w:lang w:eastAsia="zh-CN"/>
              </w:rPr>
            </w:pPr>
            <w:r w:rsidRPr="002A1C02">
              <w:t>multiplicity: 1..*</w:t>
            </w:r>
          </w:p>
          <w:p w14:paraId="5CADBB78" w14:textId="77777777" w:rsidR="00095BAE" w:rsidRPr="001E0DCD" w:rsidRDefault="00095BAE" w:rsidP="0040390D">
            <w:pPr>
              <w:pStyle w:val="TAL"/>
            </w:pPr>
            <w:r w:rsidRPr="001E0DCD">
              <w:t xml:space="preserve">isOrdered: </w:t>
            </w:r>
            <w:r>
              <w:t>False</w:t>
            </w:r>
          </w:p>
          <w:p w14:paraId="0FFDC363" w14:textId="77777777" w:rsidR="00095BAE" w:rsidRPr="001E0DCD" w:rsidRDefault="00095BAE" w:rsidP="0040390D">
            <w:pPr>
              <w:pStyle w:val="TAL"/>
            </w:pPr>
            <w:r w:rsidRPr="001E0DCD">
              <w:t xml:space="preserve">isUnique: </w:t>
            </w:r>
            <w:r>
              <w:t>True</w:t>
            </w:r>
          </w:p>
          <w:p w14:paraId="153D69CF" w14:textId="77777777" w:rsidR="00095BAE" w:rsidRPr="00EB5968" w:rsidRDefault="00095BAE" w:rsidP="0040390D">
            <w:pPr>
              <w:pStyle w:val="TAL"/>
            </w:pPr>
            <w:r w:rsidRPr="00EB5968">
              <w:t>defaultValue: None</w:t>
            </w:r>
          </w:p>
          <w:p w14:paraId="7010F08E" w14:textId="77777777" w:rsidR="00095BAE" w:rsidRPr="00E2198D" w:rsidRDefault="00095BAE" w:rsidP="0040390D">
            <w:pPr>
              <w:pStyle w:val="TAL"/>
            </w:pPr>
            <w:r w:rsidRPr="00E2198D">
              <w:t>allowedValues: N/A</w:t>
            </w:r>
          </w:p>
          <w:p w14:paraId="54E966EE" w14:textId="77777777" w:rsidR="00095BAE" w:rsidRDefault="00095BAE" w:rsidP="0040390D">
            <w:pPr>
              <w:keepLines/>
              <w:spacing w:after="0"/>
              <w:rPr>
                <w:rFonts w:ascii="Arial" w:hAnsi="Arial" w:cs="Arial"/>
                <w:sz w:val="18"/>
                <w:szCs w:val="18"/>
              </w:rPr>
            </w:pPr>
            <w:r w:rsidRPr="00861C6C">
              <w:t>isNullable: False</w:t>
            </w:r>
          </w:p>
        </w:tc>
      </w:tr>
      <w:tr w:rsidR="00095BAE" w14:paraId="50F41D0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6C6AD1" w14:textId="77777777" w:rsidR="00095BAE" w:rsidRPr="00756C04" w:rsidRDefault="00095BAE" w:rsidP="0040390D">
            <w:pPr>
              <w:pStyle w:val="TAL"/>
              <w:keepNext w:val="0"/>
              <w:rPr>
                <w:rFonts w:ascii="Courier New" w:hAnsi="Courier New"/>
              </w:rPr>
            </w:pPr>
            <w:r w:rsidRPr="00CE2A88">
              <w:rPr>
                <w:rFonts w:ascii="Courier New" w:hAnsi="Courier New" w:cs="Courier New"/>
                <w:szCs w:val="18"/>
              </w:rPr>
              <w:t>scpPrefix</w:t>
            </w:r>
          </w:p>
        </w:tc>
        <w:tc>
          <w:tcPr>
            <w:tcW w:w="4395" w:type="dxa"/>
            <w:tcBorders>
              <w:top w:val="single" w:sz="4" w:space="0" w:color="auto"/>
              <w:left w:val="single" w:sz="4" w:space="0" w:color="auto"/>
              <w:bottom w:val="single" w:sz="4" w:space="0" w:color="auto"/>
              <w:right w:val="single" w:sz="4" w:space="0" w:color="auto"/>
            </w:tcBorders>
          </w:tcPr>
          <w:p w14:paraId="0E4AB8B5" w14:textId="77777777" w:rsidR="00095BAE" w:rsidRDefault="00095BAE" w:rsidP="0040390D">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TS 29.500 [76]</w:t>
            </w:r>
            <w:r>
              <w:rPr>
                <w:rFonts w:cs="Arial"/>
                <w:szCs w:val="18"/>
              </w:rPr>
              <w:t>.</w:t>
            </w:r>
          </w:p>
          <w:p w14:paraId="639CB6FE" w14:textId="77777777" w:rsidR="00095BAE" w:rsidRDefault="00095BAE" w:rsidP="0040390D">
            <w:pPr>
              <w:pStyle w:val="TAL"/>
              <w:rPr>
                <w:rFonts w:cs="Arial"/>
                <w:szCs w:val="18"/>
              </w:rPr>
            </w:pPr>
          </w:p>
          <w:p w14:paraId="0E2513CE" w14:textId="77777777" w:rsidR="00095BAE" w:rsidRDefault="00095BAE" w:rsidP="0040390D">
            <w:pPr>
              <w:pStyle w:val="TAL"/>
              <w:rPr>
                <w:rFonts w:cs="Arial"/>
                <w:szCs w:val="18"/>
              </w:rPr>
            </w:pPr>
          </w:p>
          <w:p w14:paraId="3F757E08" w14:textId="77777777" w:rsidR="00095BAE" w:rsidRDefault="00095BAE" w:rsidP="0040390D">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1970DB97" w14:textId="77777777" w:rsidR="00095BAE" w:rsidRPr="00D52704" w:rsidRDefault="00095BAE" w:rsidP="0040390D">
            <w:pPr>
              <w:pStyle w:val="TAL"/>
              <w:rPr>
                <w:rFonts w:cs="Arial"/>
                <w:szCs w:val="18"/>
                <w:lang w:eastAsia="zh-CN"/>
              </w:rPr>
            </w:pPr>
            <w:r w:rsidRPr="002A1C02">
              <w:t>type: String</w:t>
            </w:r>
          </w:p>
          <w:p w14:paraId="19A4EBCD" w14:textId="77777777" w:rsidR="00095BAE" w:rsidRDefault="00095BAE" w:rsidP="0040390D">
            <w:pPr>
              <w:pStyle w:val="TAL"/>
            </w:pPr>
            <w:r>
              <w:t>multiplicity: 0..1</w:t>
            </w:r>
          </w:p>
          <w:p w14:paraId="66F6D6EF" w14:textId="77777777" w:rsidR="00095BAE" w:rsidRDefault="00095BAE" w:rsidP="0040390D">
            <w:pPr>
              <w:pStyle w:val="TAL"/>
            </w:pPr>
            <w:r>
              <w:t>Ordered: N/A</w:t>
            </w:r>
          </w:p>
          <w:p w14:paraId="26A08942" w14:textId="77777777" w:rsidR="00095BAE" w:rsidRDefault="00095BAE" w:rsidP="0040390D">
            <w:pPr>
              <w:pStyle w:val="TAL"/>
            </w:pPr>
            <w:r>
              <w:t>isUnique: N/A</w:t>
            </w:r>
          </w:p>
          <w:p w14:paraId="77BE7B2B" w14:textId="77777777" w:rsidR="00095BAE" w:rsidRDefault="00095BAE" w:rsidP="0040390D">
            <w:pPr>
              <w:pStyle w:val="TAL"/>
            </w:pPr>
            <w:r>
              <w:t>defaultValue: None</w:t>
            </w:r>
          </w:p>
          <w:p w14:paraId="61882ACA" w14:textId="77777777" w:rsidR="00095BAE" w:rsidRDefault="00095BAE" w:rsidP="0040390D">
            <w:pPr>
              <w:pStyle w:val="TAL"/>
            </w:pPr>
            <w:r>
              <w:t>allowedValues: N/A</w:t>
            </w:r>
          </w:p>
          <w:p w14:paraId="3FDE5F20" w14:textId="77777777" w:rsidR="00095BAE" w:rsidRDefault="00095BAE" w:rsidP="0040390D">
            <w:pPr>
              <w:keepLines/>
              <w:spacing w:after="0"/>
              <w:rPr>
                <w:rFonts w:ascii="Arial" w:hAnsi="Arial" w:cs="Arial"/>
                <w:sz w:val="18"/>
                <w:szCs w:val="18"/>
              </w:rPr>
            </w:pPr>
            <w:r>
              <w:t>isNullable: False</w:t>
            </w:r>
          </w:p>
        </w:tc>
      </w:tr>
      <w:tr w:rsidR="00095BAE" w14:paraId="24911D3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0962B1" w14:textId="77777777" w:rsidR="00095BAE" w:rsidRPr="00756C04" w:rsidRDefault="00095BAE" w:rsidP="0040390D">
            <w:pPr>
              <w:pStyle w:val="TAL"/>
              <w:keepNext w:val="0"/>
              <w:rPr>
                <w:rFonts w:ascii="Courier New" w:hAnsi="Courier New"/>
              </w:rPr>
            </w:pPr>
            <w:r w:rsidRPr="00CE2A88">
              <w:rPr>
                <w:rFonts w:ascii="Courier New" w:hAnsi="Courier New" w:cs="Courier New"/>
                <w:szCs w:val="18"/>
              </w:rPr>
              <w:t>scpPorts</w:t>
            </w:r>
          </w:p>
        </w:tc>
        <w:tc>
          <w:tcPr>
            <w:tcW w:w="4395" w:type="dxa"/>
            <w:tcBorders>
              <w:top w:val="single" w:sz="4" w:space="0" w:color="auto"/>
              <w:left w:val="single" w:sz="4" w:space="0" w:color="auto"/>
              <w:bottom w:val="single" w:sz="4" w:space="0" w:color="auto"/>
              <w:right w:val="single" w:sz="4" w:space="0" w:color="auto"/>
            </w:tcBorders>
          </w:tcPr>
          <w:p w14:paraId="431BE409" w14:textId="77777777" w:rsidR="00095BAE" w:rsidRPr="00FB2FE7" w:rsidRDefault="00095BAE" w:rsidP="0040390D">
            <w:pPr>
              <w:pStyle w:val="TAL"/>
              <w:rPr>
                <w:rFonts w:cs="Arial"/>
                <w:szCs w:val="18"/>
              </w:rPr>
            </w:pPr>
            <w:r>
              <w:rPr>
                <w:rFonts w:cs="Arial"/>
                <w:szCs w:val="18"/>
              </w:rPr>
              <w:t xml:space="preserve">This attributes represents </w:t>
            </w:r>
            <w:r w:rsidRPr="00724294">
              <w:rPr>
                <w:rFonts w:cs="Arial"/>
                <w:szCs w:val="18"/>
              </w:rPr>
              <w:t>SCP port number(s) for HTTP and/or HTTPS.</w:t>
            </w:r>
          </w:p>
          <w:p w14:paraId="20080EE7" w14:textId="77777777" w:rsidR="00095BAE" w:rsidRPr="004571AA" w:rsidRDefault="00095BAE" w:rsidP="0040390D">
            <w:pPr>
              <w:pStyle w:val="TAL"/>
              <w:rPr>
                <w:rFonts w:cs="Arial"/>
                <w:szCs w:val="18"/>
              </w:rPr>
            </w:pPr>
          </w:p>
          <w:p w14:paraId="70308164" w14:textId="77777777" w:rsidR="00095BAE" w:rsidRPr="002A1C02" w:rsidRDefault="00095BAE" w:rsidP="0040390D">
            <w:pPr>
              <w:pStyle w:val="TAL"/>
              <w:rPr>
                <w:rFonts w:cs="Arial"/>
                <w:szCs w:val="18"/>
              </w:rPr>
            </w:pPr>
            <w:r w:rsidRPr="00052BD0">
              <w:rPr>
                <w:rFonts w:cs="Arial"/>
                <w:szCs w:val="18"/>
              </w:rPr>
              <w:t>This attribute shall be present if the SCP uses non-default HTTP and/or HTTPS ports and if the SCP does not provision port information within ScpDomainInfo</w:t>
            </w:r>
            <w:r w:rsidRPr="002A1C02">
              <w:rPr>
                <w:rFonts w:cs="Arial"/>
                <w:szCs w:val="18"/>
              </w:rPr>
              <w:t xml:space="preserve"> for each SCP domain it belongs to.</w:t>
            </w:r>
          </w:p>
          <w:p w14:paraId="0FE0D27E" w14:textId="77777777" w:rsidR="00095BAE" w:rsidRPr="001E0DCD" w:rsidRDefault="00095BAE" w:rsidP="0040390D">
            <w:pPr>
              <w:pStyle w:val="TAL"/>
              <w:rPr>
                <w:rFonts w:cs="Arial"/>
                <w:szCs w:val="18"/>
                <w:lang w:eastAsia="zh-CN"/>
              </w:rPr>
            </w:pPr>
          </w:p>
          <w:p w14:paraId="3EF7D44F" w14:textId="77777777" w:rsidR="00095BAE" w:rsidRDefault="00095BAE" w:rsidP="0040390D">
            <w:pPr>
              <w:pStyle w:val="TAL"/>
              <w:rPr>
                <w:rFonts w:cs="Arial"/>
                <w:szCs w:val="18"/>
              </w:rPr>
            </w:pPr>
            <w:r w:rsidRPr="001E0DCD">
              <w:rPr>
                <w:rFonts w:cs="Arial"/>
                <w:szCs w:val="18"/>
                <w:lang w:eastAsia="zh-CN"/>
              </w:rPr>
              <w:t xml:space="preserve">allowedValues: </w:t>
            </w:r>
            <w:r w:rsidRPr="001E0DCD">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4498BECE" w14:textId="77777777" w:rsidR="00095BAE" w:rsidRPr="002A1C02" w:rsidRDefault="00095BAE" w:rsidP="0040390D">
            <w:pPr>
              <w:pStyle w:val="TAL"/>
              <w:rPr>
                <w:rFonts w:cs="Arial"/>
                <w:szCs w:val="18"/>
                <w:lang w:eastAsia="zh-CN"/>
              </w:rPr>
            </w:pPr>
            <w:r w:rsidRPr="002A1C02">
              <w:t>type: Integer</w:t>
            </w:r>
          </w:p>
          <w:p w14:paraId="32DCB217" w14:textId="77777777" w:rsidR="00095BAE" w:rsidRPr="002A1C02" w:rsidRDefault="00095BAE" w:rsidP="0040390D">
            <w:pPr>
              <w:pStyle w:val="TAL"/>
              <w:rPr>
                <w:lang w:eastAsia="zh-CN"/>
              </w:rPr>
            </w:pPr>
            <w:r w:rsidRPr="002A1C02">
              <w:t>multiplicity: 1..*</w:t>
            </w:r>
          </w:p>
          <w:p w14:paraId="57A8DA3F" w14:textId="77777777" w:rsidR="00095BAE" w:rsidRPr="001E0DCD" w:rsidRDefault="00095BAE" w:rsidP="0040390D">
            <w:pPr>
              <w:pStyle w:val="TAL"/>
            </w:pPr>
            <w:r w:rsidRPr="001E0DCD">
              <w:t>isOrdered: N/A</w:t>
            </w:r>
          </w:p>
          <w:p w14:paraId="03C97E14" w14:textId="77777777" w:rsidR="00095BAE" w:rsidRPr="001E0DCD" w:rsidRDefault="00095BAE" w:rsidP="0040390D">
            <w:pPr>
              <w:pStyle w:val="TAL"/>
            </w:pPr>
            <w:r w:rsidRPr="001E0DCD">
              <w:t>isUnique: N/A</w:t>
            </w:r>
          </w:p>
          <w:p w14:paraId="63F67AEA" w14:textId="77777777" w:rsidR="00095BAE" w:rsidRPr="00EB5968" w:rsidRDefault="00095BAE" w:rsidP="0040390D">
            <w:pPr>
              <w:pStyle w:val="TAL"/>
            </w:pPr>
            <w:r w:rsidRPr="00EB5968">
              <w:t>defaultValue: None</w:t>
            </w:r>
          </w:p>
          <w:p w14:paraId="01D63EF3" w14:textId="77777777" w:rsidR="00095BAE" w:rsidRPr="00E2198D" w:rsidRDefault="00095BAE" w:rsidP="0040390D">
            <w:pPr>
              <w:pStyle w:val="TAL"/>
            </w:pPr>
            <w:r w:rsidRPr="00E2198D">
              <w:t>allowedValues: N/A</w:t>
            </w:r>
          </w:p>
          <w:p w14:paraId="13399EE3" w14:textId="77777777" w:rsidR="00095BAE" w:rsidRDefault="00095BAE" w:rsidP="0040390D">
            <w:pPr>
              <w:keepLines/>
              <w:spacing w:after="0"/>
              <w:rPr>
                <w:rFonts w:ascii="Arial" w:hAnsi="Arial" w:cs="Arial"/>
                <w:sz w:val="18"/>
                <w:szCs w:val="18"/>
              </w:rPr>
            </w:pPr>
            <w:r w:rsidRPr="00861C6C">
              <w:t>isNullable: False</w:t>
            </w:r>
          </w:p>
        </w:tc>
      </w:tr>
      <w:tr w:rsidR="00095BAE" w14:paraId="5AEE859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19D084" w14:textId="77777777" w:rsidR="00095BAE" w:rsidRPr="00756C04" w:rsidRDefault="00095BAE" w:rsidP="0040390D">
            <w:pPr>
              <w:pStyle w:val="TAL"/>
              <w:keepNext w:val="0"/>
              <w:rPr>
                <w:rFonts w:ascii="Courier New" w:hAnsi="Courier New"/>
              </w:rPr>
            </w:pPr>
            <w:r w:rsidRPr="00CE2A88">
              <w:rPr>
                <w:rFonts w:ascii="Courier New" w:hAnsi="Courier New" w:cs="Courier New"/>
                <w:szCs w:val="18"/>
              </w:rPr>
              <w:t>addressDomains</w:t>
            </w:r>
          </w:p>
        </w:tc>
        <w:tc>
          <w:tcPr>
            <w:tcW w:w="4395" w:type="dxa"/>
            <w:tcBorders>
              <w:top w:val="single" w:sz="4" w:space="0" w:color="auto"/>
              <w:left w:val="single" w:sz="4" w:space="0" w:color="auto"/>
              <w:bottom w:val="single" w:sz="4" w:space="0" w:color="auto"/>
              <w:right w:val="single" w:sz="4" w:space="0" w:color="auto"/>
            </w:tcBorders>
          </w:tcPr>
          <w:p w14:paraId="6F61517C" w14:textId="77777777" w:rsidR="00095BAE" w:rsidRPr="00052BD0" w:rsidRDefault="00095BAE" w:rsidP="0040390D">
            <w:pPr>
              <w:pStyle w:val="TAL"/>
              <w:rPr>
                <w:rFonts w:cs="Arial"/>
                <w:szCs w:val="18"/>
              </w:rPr>
            </w:pPr>
            <w:r w:rsidRPr="00724294">
              <w:rPr>
                <w:rFonts w:cs="Arial"/>
                <w:szCs w:val="18"/>
              </w:rPr>
              <w:t>Pattern (regular expression according to the ECMA-262 dialect [</w:t>
            </w:r>
            <w:r>
              <w:rPr>
                <w:rFonts w:cs="Arial"/>
                <w:szCs w:val="18"/>
              </w:rPr>
              <w:t>72</w:t>
            </w:r>
            <w:r w:rsidRPr="00FB2FE7">
              <w:rPr>
                <w:rFonts w:cs="Arial"/>
                <w:szCs w:val="18"/>
              </w:rPr>
              <w:t xml:space="preserve">]) representing the </w:t>
            </w:r>
            <w:r w:rsidRPr="004571AA">
              <w:rPr>
                <w:rFonts w:cs="Arial"/>
                <w:szCs w:val="18"/>
              </w:rPr>
              <w:t>address domain names reachable through the SCP</w:t>
            </w:r>
            <w:r w:rsidRPr="00052BD0">
              <w:rPr>
                <w:rFonts w:cs="Arial"/>
                <w:szCs w:val="18"/>
              </w:rPr>
              <w:t>.</w:t>
            </w:r>
          </w:p>
          <w:p w14:paraId="037FF3DE" w14:textId="77777777" w:rsidR="00095BAE" w:rsidRPr="00052BD0" w:rsidRDefault="00095BAE" w:rsidP="0040390D">
            <w:pPr>
              <w:pStyle w:val="TAL"/>
              <w:rPr>
                <w:rFonts w:cs="Arial"/>
                <w:szCs w:val="18"/>
              </w:rPr>
            </w:pPr>
          </w:p>
          <w:p w14:paraId="5EBB3BD3" w14:textId="77777777" w:rsidR="00095BAE" w:rsidRDefault="00095BAE" w:rsidP="0040390D">
            <w:pPr>
              <w:pStyle w:val="TAL"/>
              <w:rPr>
                <w:rFonts w:cs="Arial"/>
                <w:szCs w:val="18"/>
              </w:rPr>
            </w:pPr>
            <w:r w:rsidRPr="00052BD0">
              <w:rPr>
                <w:rFonts w:cs="Arial"/>
                <w:szCs w:val="18"/>
              </w:rPr>
              <w:t>Absence of this IE indicates the SCP can reach any address domain names in the SCP domain(s) it belongs to.</w:t>
            </w:r>
          </w:p>
          <w:p w14:paraId="4FF305FD" w14:textId="77777777" w:rsidR="00095BAE" w:rsidRDefault="00095BAE" w:rsidP="0040390D">
            <w:pPr>
              <w:pStyle w:val="TAL"/>
              <w:rPr>
                <w:rFonts w:cs="Arial"/>
                <w:szCs w:val="18"/>
              </w:rPr>
            </w:pPr>
          </w:p>
          <w:p w14:paraId="393989CF" w14:textId="77777777" w:rsidR="00095BAE" w:rsidRDefault="00095BAE" w:rsidP="0040390D">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6F68AE4D" w14:textId="77777777" w:rsidR="00095BAE" w:rsidRPr="002A1C02" w:rsidRDefault="00095BAE" w:rsidP="0040390D">
            <w:pPr>
              <w:pStyle w:val="TAL"/>
              <w:rPr>
                <w:rFonts w:cs="Arial"/>
                <w:szCs w:val="18"/>
                <w:lang w:eastAsia="zh-CN"/>
              </w:rPr>
            </w:pPr>
            <w:r w:rsidRPr="002A1C02">
              <w:t>type: String</w:t>
            </w:r>
          </w:p>
          <w:p w14:paraId="1DF3B397" w14:textId="77777777" w:rsidR="00095BAE" w:rsidRPr="002A1C02" w:rsidRDefault="00095BAE" w:rsidP="0040390D">
            <w:pPr>
              <w:pStyle w:val="TAL"/>
              <w:rPr>
                <w:lang w:eastAsia="zh-CN"/>
              </w:rPr>
            </w:pPr>
            <w:r w:rsidRPr="002A1C02">
              <w:t xml:space="preserve">multiplicity: 1..* </w:t>
            </w:r>
          </w:p>
          <w:p w14:paraId="293D65D3" w14:textId="77777777" w:rsidR="00095BAE" w:rsidRPr="001E0DCD" w:rsidRDefault="00095BAE" w:rsidP="0040390D">
            <w:pPr>
              <w:pStyle w:val="TAL"/>
            </w:pPr>
            <w:r w:rsidRPr="001E0DCD">
              <w:t>isOrdered: N/A</w:t>
            </w:r>
          </w:p>
          <w:p w14:paraId="33780B72" w14:textId="77777777" w:rsidR="00095BAE" w:rsidRPr="001E0DCD" w:rsidRDefault="00095BAE" w:rsidP="0040390D">
            <w:pPr>
              <w:pStyle w:val="TAL"/>
            </w:pPr>
            <w:r w:rsidRPr="001E0DCD">
              <w:t>isUnique: N/A</w:t>
            </w:r>
          </w:p>
          <w:p w14:paraId="1F5BEC4F" w14:textId="77777777" w:rsidR="00095BAE" w:rsidRPr="00EB5968" w:rsidRDefault="00095BAE" w:rsidP="0040390D">
            <w:pPr>
              <w:pStyle w:val="TAL"/>
            </w:pPr>
            <w:r w:rsidRPr="00EB5968">
              <w:t>defaultValue: None</w:t>
            </w:r>
          </w:p>
          <w:p w14:paraId="248548A6" w14:textId="77777777" w:rsidR="00095BAE" w:rsidRPr="00E2198D" w:rsidRDefault="00095BAE" w:rsidP="0040390D">
            <w:pPr>
              <w:pStyle w:val="TAL"/>
            </w:pPr>
            <w:r w:rsidRPr="00E2198D">
              <w:t>allowedValues: N/A</w:t>
            </w:r>
          </w:p>
          <w:p w14:paraId="2840D9C1" w14:textId="77777777" w:rsidR="00095BAE" w:rsidRDefault="00095BAE" w:rsidP="0040390D">
            <w:pPr>
              <w:keepLines/>
              <w:spacing w:after="0"/>
              <w:rPr>
                <w:rFonts w:ascii="Arial" w:hAnsi="Arial" w:cs="Arial"/>
                <w:sz w:val="18"/>
                <w:szCs w:val="18"/>
              </w:rPr>
            </w:pPr>
            <w:r w:rsidRPr="00861C6C">
              <w:t>isNullable: False</w:t>
            </w:r>
          </w:p>
        </w:tc>
      </w:tr>
      <w:tr w:rsidR="00095BAE" w14:paraId="5DE9A9D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88192D" w14:textId="77777777" w:rsidR="00095BAE" w:rsidRPr="00756C04" w:rsidRDefault="00095BAE" w:rsidP="0040390D">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4Addresses</w:t>
            </w:r>
          </w:p>
        </w:tc>
        <w:tc>
          <w:tcPr>
            <w:tcW w:w="4395" w:type="dxa"/>
            <w:tcBorders>
              <w:top w:val="single" w:sz="4" w:space="0" w:color="auto"/>
              <w:left w:val="single" w:sz="4" w:space="0" w:color="auto"/>
              <w:bottom w:val="single" w:sz="4" w:space="0" w:color="auto"/>
              <w:right w:val="single" w:sz="4" w:space="0" w:color="auto"/>
            </w:tcBorders>
          </w:tcPr>
          <w:p w14:paraId="7F3A779C" w14:textId="77777777" w:rsidR="00095BAE" w:rsidRPr="002606A5" w:rsidRDefault="00095BAE" w:rsidP="0040390D">
            <w:pPr>
              <w:pStyle w:val="TAL"/>
            </w:pPr>
            <w:r>
              <w:rPr>
                <w:rFonts w:cs="Arial"/>
                <w:szCs w:val="18"/>
              </w:rPr>
              <w:t>This attributes represents l</w:t>
            </w:r>
            <w:r w:rsidRPr="002606A5">
              <w:t>ist of IPv4 addresses reachable through the SCP.</w:t>
            </w:r>
          </w:p>
          <w:p w14:paraId="010B9895" w14:textId="77777777" w:rsidR="00095BAE" w:rsidRPr="002606A5" w:rsidRDefault="00095BAE" w:rsidP="0040390D">
            <w:pPr>
              <w:pStyle w:val="TAL"/>
            </w:pPr>
          </w:p>
          <w:p w14:paraId="34E937D0" w14:textId="77777777" w:rsidR="00095BAE" w:rsidRPr="002606A5" w:rsidRDefault="00095BAE" w:rsidP="0040390D">
            <w:pPr>
              <w:pStyle w:val="TAL"/>
            </w:pPr>
            <w:r w:rsidRPr="002606A5">
              <w:t>This IE may be present if IPv4 addresses are reachable via the SCP.</w:t>
            </w:r>
          </w:p>
          <w:p w14:paraId="720EFC6E" w14:textId="77777777" w:rsidR="00095BAE" w:rsidRPr="002606A5" w:rsidRDefault="00095BAE" w:rsidP="0040390D">
            <w:pPr>
              <w:pStyle w:val="TAL"/>
            </w:pPr>
          </w:p>
          <w:p w14:paraId="43F6F372" w14:textId="77777777" w:rsidR="00095BAE" w:rsidRDefault="00095BAE" w:rsidP="0040390D">
            <w:pPr>
              <w:pStyle w:val="TAL"/>
              <w:rPr>
                <w:rFonts w:cs="Arial"/>
                <w:szCs w:val="18"/>
              </w:rPr>
            </w:pPr>
            <w:r w:rsidRPr="002606A5">
              <w:t xml:space="preserve">If IPv4 addresses are reachable via the SCP, absence of both this IE and </w:t>
            </w:r>
            <w:r>
              <w:t>i</w:t>
            </w:r>
            <w:r w:rsidRPr="00690A26">
              <w:t>pv4Addr</w:t>
            </w:r>
            <w:r>
              <w:t>Ranges</w:t>
            </w:r>
            <w:r w:rsidRPr="002606A5">
              <w:t xml:space="preserve"> IE indicates the SCP can reach any IPv4 address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73E638CC" w14:textId="77777777" w:rsidR="00095BAE" w:rsidRPr="002A1C02" w:rsidRDefault="00095BAE" w:rsidP="0040390D">
            <w:pPr>
              <w:pStyle w:val="TAL"/>
            </w:pPr>
            <w:r w:rsidRPr="002A1C02">
              <w:t xml:space="preserve">type: </w:t>
            </w:r>
            <w:r w:rsidRPr="00083D19">
              <w:t>Ipv4Addr</w:t>
            </w:r>
          </w:p>
          <w:p w14:paraId="621DE8E3" w14:textId="77777777" w:rsidR="00095BAE" w:rsidRPr="00EB5968" w:rsidRDefault="00095BAE" w:rsidP="0040390D">
            <w:pPr>
              <w:pStyle w:val="TAL"/>
            </w:pPr>
            <w:r w:rsidRPr="00EB5968">
              <w:t>multiplicity: 1..*</w:t>
            </w:r>
          </w:p>
          <w:p w14:paraId="307C3331" w14:textId="77777777" w:rsidR="00095BAE" w:rsidRPr="00E2198D" w:rsidRDefault="00095BAE" w:rsidP="0040390D">
            <w:pPr>
              <w:pStyle w:val="TAL"/>
            </w:pPr>
            <w:r w:rsidRPr="00E2198D">
              <w:t xml:space="preserve">isOrdered: </w:t>
            </w:r>
            <w:r w:rsidRPr="004037B3">
              <w:t>False</w:t>
            </w:r>
          </w:p>
          <w:p w14:paraId="27C4B9C4" w14:textId="77777777" w:rsidR="00095BAE" w:rsidRPr="00264099" w:rsidRDefault="00095BAE" w:rsidP="0040390D">
            <w:pPr>
              <w:pStyle w:val="TAL"/>
            </w:pPr>
            <w:r w:rsidRPr="00264099">
              <w:t xml:space="preserve">isUnique: </w:t>
            </w:r>
            <w:r w:rsidRPr="004037B3">
              <w:t>True</w:t>
            </w:r>
          </w:p>
          <w:p w14:paraId="41175B4F" w14:textId="77777777" w:rsidR="00095BAE" w:rsidRPr="00133008" w:rsidRDefault="00095BAE" w:rsidP="0040390D">
            <w:pPr>
              <w:pStyle w:val="TAL"/>
            </w:pPr>
            <w:r w:rsidRPr="00133008">
              <w:t>defaultValue: None</w:t>
            </w:r>
          </w:p>
          <w:p w14:paraId="3816CE00" w14:textId="77777777" w:rsidR="00095BAE" w:rsidRDefault="00095BAE" w:rsidP="0040390D">
            <w:pPr>
              <w:keepLines/>
              <w:spacing w:after="0"/>
              <w:rPr>
                <w:rFonts w:ascii="Arial" w:hAnsi="Arial" w:cs="Arial"/>
                <w:sz w:val="18"/>
                <w:szCs w:val="18"/>
              </w:rPr>
            </w:pPr>
            <w:r w:rsidRPr="00123371">
              <w:t>isNullable: False</w:t>
            </w:r>
          </w:p>
        </w:tc>
      </w:tr>
      <w:tr w:rsidR="00095BAE" w14:paraId="6DCB5FA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25A71F" w14:textId="77777777" w:rsidR="00095BAE" w:rsidRPr="00756C04" w:rsidRDefault="00095BAE" w:rsidP="0040390D">
            <w:pPr>
              <w:pStyle w:val="TAL"/>
              <w:keepNext w:val="0"/>
              <w:rPr>
                <w:rFonts w:ascii="Courier New" w:hAnsi="Courier New"/>
              </w:rPr>
            </w:pPr>
            <w:r>
              <w:rPr>
                <w:rFonts w:ascii="Courier New" w:hAnsi="Courier New" w:cs="Courier New"/>
                <w:lang w:eastAsia="zh-CN"/>
              </w:rPr>
              <w:lastRenderedPageBreak/>
              <w:t>ScpInfo.</w:t>
            </w:r>
            <w:r w:rsidRPr="00D663CF">
              <w:rPr>
                <w:rFonts w:ascii="Courier New" w:hAnsi="Courier New" w:cs="Courier New"/>
                <w:lang w:eastAsia="zh-CN"/>
              </w:rPr>
              <w:t>ipv6Prefixes</w:t>
            </w:r>
          </w:p>
        </w:tc>
        <w:tc>
          <w:tcPr>
            <w:tcW w:w="4395" w:type="dxa"/>
            <w:tcBorders>
              <w:top w:val="single" w:sz="4" w:space="0" w:color="auto"/>
              <w:left w:val="single" w:sz="4" w:space="0" w:color="auto"/>
              <w:bottom w:val="single" w:sz="4" w:space="0" w:color="auto"/>
              <w:right w:val="single" w:sz="4" w:space="0" w:color="auto"/>
            </w:tcBorders>
          </w:tcPr>
          <w:p w14:paraId="0789406F" w14:textId="77777777" w:rsidR="00095BAE" w:rsidRPr="002606A5" w:rsidRDefault="00095BAE" w:rsidP="0040390D">
            <w:pPr>
              <w:pStyle w:val="TAL"/>
            </w:pPr>
            <w:r w:rsidRPr="002606A5">
              <w:t>List of IPv6 prefixes reachable through the SCP.</w:t>
            </w:r>
          </w:p>
          <w:p w14:paraId="37799294" w14:textId="77777777" w:rsidR="00095BAE" w:rsidRPr="002606A5" w:rsidRDefault="00095BAE" w:rsidP="0040390D">
            <w:pPr>
              <w:pStyle w:val="TAL"/>
            </w:pPr>
          </w:p>
          <w:p w14:paraId="4DF910B4" w14:textId="77777777" w:rsidR="00095BAE" w:rsidRPr="002606A5" w:rsidRDefault="00095BAE" w:rsidP="0040390D">
            <w:pPr>
              <w:pStyle w:val="TAL"/>
            </w:pPr>
            <w:r w:rsidRPr="002606A5">
              <w:t>This IE may be present if IPv6 addresses are reachable via the SCP.</w:t>
            </w:r>
          </w:p>
          <w:p w14:paraId="6702BA88" w14:textId="77777777" w:rsidR="00095BAE" w:rsidRPr="002606A5" w:rsidRDefault="00095BAE" w:rsidP="0040390D">
            <w:pPr>
              <w:pStyle w:val="TAL"/>
            </w:pPr>
          </w:p>
          <w:p w14:paraId="6EBAD7E2" w14:textId="77777777" w:rsidR="00095BAE" w:rsidRDefault="00095BAE" w:rsidP="0040390D">
            <w:pPr>
              <w:pStyle w:val="TAL"/>
              <w:rPr>
                <w:rFonts w:cs="Arial"/>
                <w:szCs w:val="18"/>
              </w:rPr>
            </w:pPr>
            <w:r w:rsidRPr="002606A5">
              <w:t xml:space="preserve">If IPv6 addresses are reachable via the SCP, absence of both this IE and </w:t>
            </w:r>
            <w:r w:rsidRPr="00690A26">
              <w:t>ipv6</w:t>
            </w:r>
            <w:r>
              <w:t>PrefixRanges</w:t>
            </w:r>
            <w:r w:rsidRPr="002606A5">
              <w:t xml:space="preserve"> I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10F8E933" w14:textId="77777777" w:rsidR="00095BAE" w:rsidRPr="002A1C02" w:rsidRDefault="00095BAE" w:rsidP="0040390D">
            <w:pPr>
              <w:pStyle w:val="TAL"/>
            </w:pPr>
            <w:r w:rsidRPr="002A1C02">
              <w:t xml:space="preserve">type: </w:t>
            </w:r>
            <w:r w:rsidRPr="00083D19">
              <w:t>Ipv</w:t>
            </w:r>
            <w:r>
              <w:t>6</w:t>
            </w:r>
            <w:r w:rsidRPr="00083D19">
              <w:t>Addr</w:t>
            </w:r>
          </w:p>
          <w:p w14:paraId="3816F2D0" w14:textId="77777777" w:rsidR="00095BAE" w:rsidRPr="00EB5968" w:rsidRDefault="00095BAE" w:rsidP="0040390D">
            <w:pPr>
              <w:pStyle w:val="TAL"/>
            </w:pPr>
            <w:r w:rsidRPr="00EB5968">
              <w:t>multiplicity: 1..*</w:t>
            </w:r>
          </w:p>
          <w:p w14:paraId="636DF29F" w14:textId="77777777" w:rsidR="00095BAE" w:rsidRPr="00E2198D" w:rsidRDefault="00095BAE" w:rsidP="0040390D">
            <w:pPr>
              <w:pStyle w:val="TAL"/>
            </w:pPr>
            <w:r w:rsidRPr="00E2198D">
              <w:t xml:space="preserve">isOrdered: </w:t>
            </w:r>
            <w:r w:rsidRPr="004037B3">
              <w:t>False</w:t>
            </w:r>
          </w:p>
          <w:p w14:paraId="0C01AE88" w14:textId="77777777" w:rsidR="00095BAE" w:rsidRPr="00264099" w:rsidRDefault="00095BAE" w:rsidP="0040390D">
            <w:pPr>
              <w:pStyle w:val="TAL"/>
            </w:pPr>
            <w:r w:rsidRPr="00264099">
              <w:t xml:space="preserve">isUnique: </w:t>
            </w:r>
            <w:r w:rsidRPr="004037B3">
              <w:t>True</w:t>
            </w:r>
          </w:p>
          <w:p w14:paraId="3791590B" w14:textId="77777777" w:rsidR="00095BAE" w:rsidRPr="00133008" w:rsidRDefault="00095BAE" w:rsidP="0040390D">
            <w:pPr>
              <w:pStyle w:val="TAL"/>
            </w:pPr>
            <w:r w:rsidRPr="00133008">
              <w:t>defaultValue: None</w:t>
            </w:r>
          </w:p>
          <w:p w14:paraId="5E11D954" w14:textId="77777777" w:rsidR="00095BAE" w:rsidRDefault="00095BAE" w:rsidP="0040390D">
            <w:pPr>
              <w:keepLines/>
              <w:spacing w:after="0"/>
              <w:rPr>
                <w:rFonts w:ascii="Arial" w:hAnsi="Arial" w:cs="Arial"/>
                <w:sz w:val="18"/>
                <w:szCs w:val="18"/>
              </w:rPr>
            </w:pPr>
            <w:r w:rsidRPr="00123371">
              <w:t>isNullable: False</w:t>
            </w:r>
          </w:p>
        </w:tc>
      </w:tr>
      <w:tr w:rsidR="00095BAE" w14:paraId="153C584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217857" w14:textId="77777777" w:rsidR="00095BAE" w:rsidRPr="00756C04" w:rsidRDefault="00095BAE" w:rsidP="0040390D">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4AddrRanges</w:t>
            </w:r>
          </w:p>
        </w:tc>
        <w:tc>
          <w:tcPr>
            <w:tcW w:w="4395" w:type="dxa"/>
            <w:tcBorders>
              <w:top w:val="single" w:sz="4" w:space="0" w:color="auto"/>
              <w:left w:val="single" w:sz="4" w:space="0" w:color="auto"/>
              <w:bottom w:val="single" w:sz="4" w:space="0" w:color="auto"/>
              <w:right w:val="single" w:sz="4" w:space="0" w:color="auto"/>
            </w:tcBorders>
          </w:tcPr>
          <w:p w14:paraId="55126005" w14:textId="77777777" w:rsidR="00095BAE" w:rsidRPr="002606A5" w:rsidRDefault="00095BAE" w:rsidP="0040390D">
            <w:pPr>
              <w:pStyle w:val="TAL"/>
            </w:pPr>
            <w:r w:rsidRPr="002606A5">
              <w:t>List of IPv4 addresses ranges reachable through the SCP.</w:t>
            </w:r>
          </w:p>
          <w:p w14:paraId="3CFA856B" w14:textId="77777777" w:rsidR="00095BAE" w:rsidRPr="002606A5" w:rsidRDefault="00095BAE" w:rsidP="0040390D">
            <w:pPr>
              <w:pStyle w:val="TAL"/>
            </w:pPr>
          </w:p>
          <w:p w14:paraId="71DD3F65" w14:textId="77777777" w:rsidR="00095BAE" w:rsidRPr="002606A5" w:rsidRDefault="00095BAE" w:rsidP="0040390D">
            <w:pPr>
              <w:pStyle w:val="TAL"/>
            </w:pPr>
            <w:r w:rsidRPr="002606A5">
              <w:t>This IE may be present if IPv4 addresses are reachable via the SCP.</w:t>
            </w:r>
          </w:p>
          <w:p w14:paraId="4FD60A9D" w14:textId="77777777" w:rsidR="00095BAE" w:rsidRPr="002606A5" w:rsidRDefault="00095BAE" w:rsidP="0040390D">
            <w:pPr>
              <w:pStyle w:val="TAL"/>
            </w:pPr>
          </w:p>
          <w:p w14:paraId="61620BDD" w14:textId="77777777" w:rsidR="00095BAE" w:rsidRDefault="00095BAE" w:rsidP="0040390D">
            <w:pPr>
              <w:pStyle w:val="TAL"/>
              <w:rPr>
                <w:rFonts w:cs="Arial"/>
                <w:szCs w:val="18"/>
              </w:rPr>
            </w:pPr>
            <w:r w:rsidRPr="002606A5">
              <w:t xml:space="preserve">If IPv4 addresses are reachable via the SCP, absence of both this IE and </w:t>
            </w:r>
            <w:r>
              <w:t>i</w:t>
            </w:r>
            <w:r w:rsidRPr="00690A26">
              <w:t>pv4Addr</w:t>
            </w:r>
            <w:r>
              <w:t>esses</w:t>
            </w:r>
            <w:r w:rsidRPr="002606A5">
              <w:t xml:space="preserve"> IE indicates the SCP can reach any IPv4 address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096E0D88" w14:textId="77777777" w:rsidR="00095BAE" w:rsidRPr="002A1C02" w:rsidRDefault="00095BAE" w:rsidP="0040390D">
            <w:pPr>
              <w:pStyle w:val="TAL"/>
            </w:pPr>
            <w:r w:rsidRPr="002A1C02">
              <w:t xml:space="preserve">type: </w:t>
            </w:r>
            <w:r w:rsidRPr="00690A26">
              <w:t>Ipv4AddressRange</w:t>
            </w:r>
          </w:p>
          <w:p w14:paraId="5E09D1A0" w14:textId="77777777" w:rsidR="00095BAE" w:rsidRPr="00EB5968" w:rsidRDefault="00095BAE" w:rsidP="0040390D">
            <w:pPr>
              <w:pStyle w:val="TAL"/>
            </w:pPr>
            <w:r w:rsidRPr="00EB5968">
              <w:t>multiplicity: 1..*</w:t>
            </w:r>
          </w:p>
          <w:p w14:paraId="39BBE24F" w14:textId="77777777" w:rsidR="00095BAE" w:rsidRPr="00E2198D" w:rsidRDefault="00095BAE" w:rsidP="0040390D">
            <w:pPr>
              <w:pStyle w:val="TAL"/>
            </w:pPr>
            <w:r w:rsidRPr="00E2198D">
              <w:t xml:space="preserve">isOrdered: </w:t>
            </w:r>
            <w:r w:rsidRPr="004037B3">
              <w:t>False</w:t>
            </w:r>
          </w:p>
          <w:p w14:paraId="77E5BBD9" w14:textId="77777777" w:rsidR="00095BAE" w:rsidRPr="00264099" w:rsidRDefault="00095BAE" w:rsidP="0040390D">
            <w:pPr>
              <w:pStyle w:val="TAL"/>
            </w:pPr>
            <w:r w:rsidRPr="00264099">
              <w:t xml:space="preserve">isUnique: </w:t>
            </w:r>
            <w:r w:rsidRPr="004037B3">
              <w:t>True</w:t>
            </w:r>
          </w:p>
          <w:p w14:paraId="43647B27" w14:textId="77777777" w:rsidR="00095BAE" w:rsidRPr="00133008" w:rsidRDefault="00095BAE" w:rsidP="0040390D">
            <w:pPr>
              <w:pStyle w:val="TAL"/>
            </w:pPr>
            <w:r w:rsidRPr="00133008">
              <w:t>defaultValue: None</w:t>
            </w:r>
          </w:p>
          <w:p w14:paraId="00D562CF" w14:textId="77777777" w:rsidR="00095BAE" w:rsidRDefault="00095BAE" w:rsidP="0040390D">
            <w:pPr>
              <w:keepLines/>
              <w:spacing w:after="0"/>
              <w:rPr>
                <w:rFonts w:ascii="Arial" w:hAnsi="Arial" w:cs="Arial"/>
                <w:sz w:val="18"/>
                <w:szCs w:val="18"/>
              </w:rPr>
            </w:pPr>
            <w:r w:rsidRPr="00123371">
              <w:t>isNullable: False</w:t>
            </w:r>
          </w:p>
        </w:tc>
      </w:tr>
      <w:tr w:rsidR="00095BAE" w14:paraId="60E4D49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141ED2" w14:textId="77777777" w:rsidR="00095BAE" w:rsidRPr="00756C04" w:rsidRDefault="00095BAE" w:rsidP="0040390D">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6PrefixRanges</w:t>
            </w:r>
          </w:p>
        </w:tc>
        <w:tc>
          <w:tcPr>
            <w:tcW w:w="4395" w:type="dxa"/>
            <w:tcBorders>
              <w:top w:val="single" w:sz="4" w:space="0" w:color="auto"/>
              <w:left w:val="single" w:sz="4" w:space="0" w:color="auto"/>
              <w:bottom w:val="single" w:sz="4" w:space="0" w:color="auto"/>
              <w:right w:val="single" w:sz="4" w:space="0" w:color="auto"/>
            </w:tcBorders>
          </w:tcPr>
          <w:p w14:paraId="69EF4101" w14:textId="77777777" w:rsidR="00095BAE" w:rsidRPr="002606A5" w:rsidRDefault="00095BAE" w:rsidP="0040390D">
            <w:pPr>
              <w:pStyle w:val="TAL"/>
            </w:pPr>
            <w:r w:rsidRPr="002606A5">
              <w:t>List of IPv6 prefixes ranges reachable through the SCP.</w:t>
            </w:r>
          </w:p>
          <w:p w14:paraId="1A9DBC4D" w14:textId="77777777" w:rsidR="00095BAE" w:rsidRPr="002606A5" w:rsidRDefault="00095BAE" w:rsidP="0040390D">
            <w:pPr>
              <w:pStyle w:val="TAL"/>
            </w:pPr>
          </w:p>
          <w:p w14:paraId="304D8FE5" w14:textId="77777777" w:rsidR="00095BAE" w:rsidRPr="002606A5" w:rsidRDefault="00095BAE" w:rsidP="0040390D">
            <w:pPr>
              <w:pStyle w:val="TAL"/>
            </w:pPr>
            <w:r w:rsidRPr="002606A5">
              <w:t>This IE may be present if IPv6 addresses are reachable via the SCP.</w:t>
            </w:r>
          </w:p>
          <w:p w14:paraId="2A960754" w14:textId="77777777" w:rsidR="00095BAE" w:rsidRPr="002606A5" w:rsidRDefault="00095BAE" w:rsidP="0040390D">
            <w:pPr>
              <w:pStyle w:val="TAL"/>
            </w:pPr>
          </w:p>
          <w:p w14:paraId="58A3F1C3" w14:textId="77777777" w:rsidR="00095BAE" w:rsidRDefault="00095BAE" w:rsidP="0040390D">
            <w:pPr>
              <w:pStyle w:val="TAL"/>
              <w:rPr>
                <w:rFonts w:cs="Arial"/>
                <w:szCs w:val="18"/>
              </w:rPr>
            </w:pPr>
            <w:r w:rsidRPr="002606A5">
              <w:t xml:space="preserve">If IPv6 addresses are reachable via the SCP, absence of both this IE and </w:t>
            </w:r>
            <w:r w:rsidRPr="00690A26">
              <w:t>ipv6</w:t>
            </w:r>
            <w:r>
              <w:t>Prefixes</w:t>
            </w:r>
            <w:r w:rsidRPr="002606A5">
              <w:t xml:space="preserve"> I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247EB449" w14:textId="77777777" w:rsidR="00095BAE" w:rsidRPr="002A1C02" w:rsidRDefault="00095BAE" w:rsidP="0040390D">
            <w:pPr>
              <w:pStyle w:val="TAL"/>
            </w:pPr>
            <w:r w:rsidRPr="002A1C02">
              <w:t xml:space="preserve">type: </w:t>
            </w:r>
            <w:r w:rsidRPr="00690A26">
              <w:t>Ipv6PrefixRange</w:t>
            </w:r>
          </w:p>
          <w:p w14:paraId="2BD72452" w14:textId="77777777" w:rsidR="00095BAE" w:rsidRPr="00EB5968" w:rsidRDefault="00095BAE" w:rsidP="0040390D">
            <w:pPr>
              <w:pStyle w:val="TAL"/>
            </w:pPr>
            <w:r w:rsidRPr="00EB5968">
              <w:t>multiplicity: 1..*</w:t>
            </w:r>
          </w:p>
          <w:p w14:paraId="7799226C" w14:textId="77777777" w:rsidR="00095BAE" w:rsidRPr="00E2198D" w:rsidRDefault="00095BAE" w:rsidP="0040390D">
            <w:pPr>
              <w:pStyle w:val="TAL"/>
            </w:pPr>
            <w:r w:rsidRPr="00E2198D">
              <w:t xml:space="preserve">isOrdered: </w:t>
            </w:r>
            <w:r w:rsidRPr="004037B3">
              <w:t>False</w:t>
            </w:r>
          </w:p>
          <w:p w14:paraId="48CA71C2" w14:textId="77777777" w:rsidR="00095BAE" w:rsidRPr="00264099" w:rsidRDefault="00095BAE" w:rsidP="0040390D">
            <w:pPr>
              <w:pStyle w:val="TAL"/>
            </w:pPr>
            <w:r w:rsidRPr="00264099">
              <w:t xml:space="preserve">isUnique: </w:t>
            </w:r>
            <w:r w:rsidRPr="004037B3">
              <w:t>True</w:t>
            </w:r>
          </w:p>
          <w:p w14:paraId="197B084E" w14:textId="77777777" w:rsidR="00095BAE" w:rsidRPr="00133008" w:rsidRDefault="00095BAE" w:rsidP="0040390D">
            <w:pPr>
              <w:pStyle w:val="TAL"/>
            </w:pPr>
            <w:r w:rsidRPr="00133008">
              <w:t>defaultValue: None</w:t>
            </w:r>
          </w:p>
          <w:p w14:paraId="1FFA503C" w14:textId="77777777" w:rsidR="00095BAE" w:rsidRDefault="00095BAE" w:rsidP="0040390D">
            <w:pPr>
              <w:keepLines/>
              <w:spacing w:after="0"/>
              <w:rPr>
                <w:rFonts w:ascii="Arial" w:hAnsi="Arial" w:cs="Arial"/>
                <w:sz w:val="18"/>
                <w:szCs w:val="18"/>
              </w:rPr>
            </w:pPr>
            <w:r w:rsidRPr="00123371">
              <w:t>isNullable: False</w:t>
            </w:r>
          </w:p>
        </w:tc>
      </w:tr>
      <w:tr w:rsidR="00095BAE" w14:paraId="04F9360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5BD0ABC" w14:textId="77777777" w:rsidR="00095BAE" w:rsidRPr="00756C04" w:rsidRDefault="00095BAE" w:rsidP="0040390D">
            <w:pPr>
              <w:pStyle w:val="TAL"/>
              <w:keepNext w:val="0"/>
              <w:rPr>
                <w:rFonts w:ascii="Courier New" w:hAnsi="Courier New"/>
              </w:rPr>
            </w:pPr>
            <w:r w:rsidRPr="00ED3A09">
              <w:rPr>
                <w:rFonts w:ascii="Courier New" w:hAnsi="Courier New" w:cs="Courier New"/>
                <w:lang w:eastAsia="zh-CN"/>
              </w:rPr>
              <w:t>servedNfSetIdList</w:t>
            </w:r>
          </w:p>
        </w:tc>
        <w:tc>
          <w:tcPr>
            <w:tcW w:w="4395" w:type="dxa"/>
            <w:tcBorders>
              <w:top w:val="single" w:sz="4" w:space="0" w:color="auto"/>
              <w:left w:val="single" w:sz="4" w:space="0" w:color="auto"/>
              <w:bottom w:val="single" w:sz="4" w:space="0" w:color="auto"/>
              <w:right w:val="single" w:sz="4" w:space="0" w:color="auto"/>
            </w:tcBorders>
          </w:tcPr>
          <w:p w14:paraId="0051B2A1" w14:textId="77777777" w:rsidR="00095BAE" w:rsidRDefault="00095BAE" w:rsidP="0040390D">
            <w:pPr>
              <w:pStyle w:val="TAL"/>
              <w:rPr>
                <w:rFonts w:cs="Arial"/>
                <w:szCs w:val="18"/>
              </w:rPr>
            </w:pPr>
            <w:r>
              <w:rPr>
                <w:rFonts w:cs="Arial"/>
                <w:szCs w:val="18"/>
              </w:rPr>
              <w:t>List of NF set ID of NFs served by the SCP.</w:t>
            </w:r>
          </w:p>
          <w:p w14:paraId="593E8648" w14:textId="77777777" w:rsidR="00095BAE" w:rsidRDefault="00095BAE" w:rsidP="0040390D">
            <w:pPr>
              <w:pStyle w:val="TAL"/>
              <w:rPr>
                <w:rFonts w:cs="Arial"/>
                <w:szCs w:val="18"/>
              </w:rPr>
            </w:pPr>
          </w:p>
          <w:p w14:paraId="4EB2500C" w14:textId="77777777" w:rsidR="00095BAE" w:rsidRDefault="00095BAE" w:rsidP="0040390D">
            <w:pPr>
              <w:pStyle w:val="TAL"/>
              <w:rPr>
                <w:rFonts w:cs="Arial"/>
                <w:szCs w:val="18"/>
              </w:rPr>
            </w:pPr>
            <w:r>
              <w:rPr>
                <w:rFonts w:cs="Arial"/>
                <w:szCs w:val="18"/>
              </w:rPr>
              <w:t>Absence of this IE indicates the SCP can reach any NF set in the SCP domain(s) it belongs to.</w:t>
            </w:r>
          </w:p>
          <w:p w14:paraId="29B5C70F" w14:textId="77777777" w:rsidR="00095BAE" w:rsidRDefault="00095BAE" w:rsidP="0040390D">
            <w:pPr>
              <w:pStyle w:val="TAL"/>
              <w:rPr>
                <w:rFonts w:cs="Arial"/>
                <w:szCs w:val="18"/>
              </w:rPr>
            </w:pPr>
          </w:p>
          <w:p w14:paraId="3DA2571A" w14:textId="77777777" w:rsidR="00095BAE" w:rsidRPr="00EE09EF" w:rsidRDefault="00095BAE" w:rsidP="0040390D">
            <w:pPr>
              <w:pStyle w:val="TAL"/>
              <w:rPr>
                <w:rFonts w:cs="Arial"/>
                <w:szCs w:val="18"/>
              </w:rPr>
            </w:pPr>
            <w:r w:rsidRPr="00EE09EF">
              <w:rPr>
                <w:rFonts w:cs="Arial"/>
                <w:szCs w:val="18"/>
              </w:rPr>
              <w:t>NF Set Identifier (see clause 28.12 of TS 23.003</w:t>
            </w:r>
            <w:r>
              <w:rPr>
                <w:rFonts w:cs="Arial"/>
                <w:szCs w:val="18"/>
              </w:rPr>
              <w:t xml:space="preserve"> [13]</w:t>
            </w:r>
            <w:r w:rsidRPr="00EE09EF">
              <w:rPr>
                <w:rFonts w:cs="Arial"/>
                <w:szCs w:val="18"/>
              </w:rPr>
              <w:t>), formatted as the following string</w:t>
            </w:r>
            <w:r>
              <w:rPr>
                <w:rFonts w:cs="Arial"/>
                <w:szCs w:val="18"/>
              </w:rPr>
              <w:t>:</w:t>
            </w:r>
          </w:p>
          <w:p w14:paraId="17F45352" w14:textId="77777777" w:rsidR="00095BAE" w:rsidRDefault="00095BAE" w:rsidP="0040390D">
            <w:pPr>
              <w:pStyle w:val="TAL"/>
              <w:rPr>
                <w:rFonts w:cs="Arial"/>
                <w:szCs w:val="18"/>
              </w:rPr>
            </w:pPr>
            <w:r w:rsidRPr="00EE09EF">
              <w:rPr>
                <w:rFonts w:cs="Arial"/>
                <w:szCs w:val="18"/>
              </w:rPr>
              <w:t xml:space="preserve">"set&lt;Set ID&gt;.&lt;nftype&gt;set.5gc.mnc&lt;MNC&gt;.mcc&lt;MCC&gt;", or  "set&lt;SetID&gt;.&lt;NFType&gt;set.5gc.nid&lt;NID&gt;.mnc&lt;MNC&gt;.mcc&lt;MCC&gt;" with </w:t>
            </w:r>
          </w:p>
          <w:p w14:paraId="132D2039" w14:textId="77777777" w:rsidR="00095BAE" w:rsidRPr="00EE09EF" w:rsidRDefault="00095BAE" w:rsidP="0040390D">
            <w:pPr>
              <w:pStyle w:val="TAL"/>
              <w:rPr>
                <w:rFonts w:cs="Arial"/>
                <w:szCs w:val="18"/>
              </w:rPr>
            </w:pPr>
            <w:r w:rsidRPr="00EE09EF">
              <w:rPr>
                <w:rFonts w:cs="Arial"/>
                <w:szCs w:val="18"/>
              </w:rPr>
              <w:t xml:space="preserve"> &lt;MCC&gt; encoded as defined in clause 5.4.2 ("Mcc" data type definition) </w:t>
            </w:r>
          </w:p>
          <w:p w14:paraId="4539DD5C" w14:textId="77777777" w:rsidR="00095BAE" w:rsidRPr="00EE09EF" w:rsidRDefault="00095BAE" w:rsidP="0040390D">
            <w:pPr>
              <w:pStyle w:val="TAL"/>
              <w:rPr>
                <w:rFonts w:cs="Arial"/>
                <w:szCs w:val="18"/>
              </w:rPr>
            </w:pPr>
            <w:r w:rsidRPr="00EE09EF">
              <w:rPr>
                <w:rFonts w:cs="Arial"/>
                <w:szCs w:val="18"/>
              </w:rPr>
              <w:t xml:space="preserve"> &lt;MNC&gt; encoding the Mobile Network Code part of the PLMN, comprising 3 digits.  If there are only 2 significant digits in the MNC, one "0" digit shall be inserted at the left side to fill the 3 digits coding of MNC.  Pattern: '^[0-9]{3}$'</w:t>
            </w:r>
          </w:p>
          <w:p w14:paraId="57EDE42B" w14:textId="77777777" w:rsidR="00095BAE" w:rsidRDefault="00095BAE" w:rsidP="0040390D">
            <w:pPr>
              <w:pStyle w:val="TAL"/>
              <w:rPr>
                <w:rFonts w:cs="Arial"/>
                <w:szCs w:val="18"/>
              </w:rPr>
            </w:pPr>
            <w:r w:rsidRPr="00EE09EF">
              <w:rPr>
                <w:rFonts w:cs="Arial"/>
                <w:szCs w:val="18"/>
              </w:rPr>
              <w:t xml:space="preserve"> &lt;NFType&gt; encoded as a value defined in Table 6.1.6.3.3-1 of 3GPP TS 29.510 but with lower case characters &lt;Set ID&gt; encoded as a string of characters consisting of alphabetic characters (A-Z and a-z), digits (0-9) and/or the hyphen (-) and that shall end with either an alphabetic character or a digit.</w:t>
            </w:r>
          </w:p>
          <w:p w14:paraId="5C5725FA" w14:textId="77777777" w:rsidR="00095BAE" w:rsidRDefault="00095BAE" w:rsidP="0040390D">
            <w:pPr>
              <w:pStyle w:val="TAL"/>
              <w:rPr>
                <w:rFonts w:cs="Arial"/>
                <w:szCs w:val="18"/>
              </w:rPr>
            </w:pPr>
          </w:p>
          <w:p w14:paraId="1658D84A" w14:textId="77777777" w:rsidR="00095BAE" w:rsidRDefault="00095BAE" w:rsidP="0040390D">
            <w:pPr>
              <w:pStyle w:val="TAL"/>
              <w:rPr>
                <w:rFonts w:cs="Arial"/>
                <w:szCs w:val="18"/>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696E5B02" w14:textId="77777777" w:rsidR="00095BAE" w:rsidRPr="002A1C02" w:rsidRDefault="00095BAE" w:rsidP="0040390D">
            <w:pPr>
              <w:pStyle w:val="TAL"/>
            </w:pPr>
            <w:r w:rsidRPr="002A1C02">
              <w:t xml:space="preserve">type: </w:t>
            </w:r>
            <w:r>
              <w:t>String</w:t>
            </w:r>
          </w:p>
          <w:p w14:paraId="49A64A8C" w14:textId="77777777" w:rsidR="00095BAE" w:rsidRPr="00EB5968" w:rsidRDefault="00095BAE" w:rsidP="0040390D">
            <w:pPr>
              <w:pStyle w:val="TAL"/>
            </w:pPr>
            <w:r w:rsidRPr="00EB5968">
              <w:t>multiplicity: 1..*</w:t>
            </w:r>
          </w:p>
          <w:p w14:paraId="0B86A924" w14:textId="77777777" w:rsidR="00095BAE" w:rsidRPr="00E2198D" w:rsidRDefault="00095BAE" w:rsidP="0040390D">
            <w:pPr>
              <w:pStyle w:val="TAL"/>
            </w:pPr>
            <w:r w:rsidRPr="00E2198D">
              <w:t xml:space="preserve">isOrdered: </w:t>
            </w:r>
            <w:r w:rsidRPr="004037B3">
              <w:t>False</w:t>
            </w:r>
          </w:p>
          <w:p w14:paraId="48137A1B" w14:textId="77777777" w:rsidR="00095BAE" w:rsidRPr="00264099" w:rsidRDefault="00095BAE" w:rsidP="0040390D">
            <w:pPr>
              <w:pStyle w:val="TAL"/>
            </w:pPr>
            <w:r w:rsidRPr="00264099">
              <w:t xml:space="preserve">isUnique: </w:t>
            </w:r>
            <w:r w:rsidRPr="004037B3">
              <w:t>True</w:t>
            </w:r>
          </w:p>
          <w:p w14:paraId="2E404835" w14:textId="77777777" w:rsidR="00095BAE" w:rsidRPr="00133008" w:rsidRDefault="00095BAE" w:rsidP="0040390D">
            <w:pPr>
              <w:pStyle w:val="TAL"/>
            </w:pPr>
            <w:r w:rsidRPr="00133008">
              <w:t>defaultValue: None</w:t>
            </w:r>
          </w:p>
          <w:p w14:paraId="731EF065" w14:textId="77777777" w:rsidR="00095BAE" w:rsidRDefault="00095BAE" w:rsidP="0040390D">
            <w:pPr>
              <w:keepLines/>
              <w:spacing w:after="0"/>
              <w:rPr>
                <w:rFonts w:ascii="Arial" w:hAnsi="Arial" w:cs="Arial"/>
                <w:sz w:val="18"/>
                <w:szCs w:val="18"/>
              </w:rPr>
            </w:pPr>
            <w:r w:rsidRPr="00123371">
              <w:t>isNullable: False</w:t>
            </w:r>
          </w:p>
        </w:tc>
      </w:tr>
      <w:tr w:rsidR="00095BAE" w14:paraId="1726B39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9B3ECD" w14:textId="77777777" w:rsidR="00095BAE" w:rsidRPr="00756C04" w:rsidRDefault="00095BAE" w:rsidP="0040390D">
            <w:pPr>
              <w:pStyle w:val="TAL"/>
              <w:keepNext w:val="0"/>
              <w:rPr>
                <w:rFonts w:ascii="Courier New" w:hAnsi="Courier New"/>
              </w:rPr>
            </w:pPr>
            <w:r w:rsidRPr="00ED3A09">
              <w:rPr>
                <w:rFonts w:ascii="Courier New" w:hAnsi="Courier New" w:cs="Courier New"/>
                <w:lang w:eastAsia="zh-CN"/>
              </w:rPr>
              <w:t>remotePlmnList</w:t>
            </w:r>
          </w:p>
        </w:tc>
        <w:tc>
          <w:tcPr>
            <w:tcW w:w="4395" w:type="dxa"/>
            <w:tcBorders>
              <w:top w:val="single" w:sz="4" w:space="0" w:color="auto"/>
              <w:left w:val="single" w:sz="4" w:space="0" w:color="auto"/>
              <w:bottom w:val="single" w:sz="4" w:space="0" w:color="auto"/>
              <w:right w:val="single" w:sz="4" w:space="0" w:color="auto"/>
            </w:tcBorders>
          </w:tcPr>
          <w:p w14:paraId="49C53383" w14:textId="77777777" w:rsidR="00095BAE" w:rsidRDefault="00095BAE" w:rsidP="0040390D">
            <w:pPr>
              <w:pStyle w:val="TAL"/>
              <w:rPr>
                <w:rFonts w:cs="Arial"/>
                <w:szCs w:val="18"/>
              </w:rPr>
            </w:pPr>
            <w:r>
              <w:rPr>
                <w:rFonts w:cs="Arial"/>
                <w:szCs w:val="18"/>
              </w:rPr>
              <w:t>List of remote PLMNs reachable through the SCP.</w:t>
            </w:r>
          </w:p>
          <w:p w14:paraId="2D55F7CA" w14:textId="77777777" w:rsidR="00095BAE" w:rsidRDefault="00095BAE" w:rsidP="0040390D">
            <w:pPr>
              <w:pStyle w:val="TAL"/>
              <w:rPr>
                <w:rFonts w:cs="Arial"/>
                <w:szCs w:val="18"/>
              </w:rPr>
            </w:pPr>
          </w:p>
          <w:p w14:paraId="560FD9FF" w14:textId="77777777" w:rsidR="00095BAE" w:rsidRDefault="00095BAE" w:rsidP="0040390D">
            <w:pPr>
              <w:pStyle w:val="TAL"/>
              <w:rPr>
                <w:rFonts w:cs="Arial"/>
                <w:szCs w:val="18"/>
              </w:rPr>
            </w:pPr>
            <w:r>
              <w:rPr>
                <w:rFonts w:cs="Arial"/>
                <w:szCs w:val="18"/>
              </w:rPr>
              <w:t>Absence of this IE indicates that no remote PLMN is reachable through the SCP.</w:t>
            </w:r>
          </w:p>
          <w:p w14:paraId="392AEEC5" w14:textId="77777777" w:rsidR="00095BAE" w:rsidRDefault="00095BAE" w:rsidP="0040390D">
            <w:pPr>
              <w:pStyle w:val="TAL"/>
              <w:rPr>
                <w:rFonts w:cs="Arial"/>
                <w:szCs w:val="18"/>
              </w:rPr>
            </w:pPr>
          </w:p>
          <w:p w14:paraId="3F16BAF5" w14:textId="77777777" w:rsidR="00095BAE" w:rsidRPr="00A6492A" w:rsidRDefault="00095BAE" w:rsidP="0040390D">
            <w:pPr>
              <w:pStyle w:val="TAL"/>
            </w:pPr>
            <w:r w:rsidRPr="00A6492A">
              <w:t>allowedValues: N/A</w:t>
            </w:r>
          </w:p>
          <w:p w14:paraId="660F161A"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6BCFE020" w14:textId="77777777" w:rsidR="00095BAE" w:rsidRPr="002A1C02" w:rsidRDefault="00095BAE" w:rsidP="0040390D">
            <w:pPr>
              <w:pStyle w:val="TAL"/>
            </w:pPr>
            <w:r w:rsidRPr="002A1C02">
              <w:t xml:space="preserve">type: </w:t>
            </w:r>
            <w:r>
              <w:t>PlmnId</w:t>
            </w:r>
          </w:p>
          <w:p w14:paraId="20D60F0F" w14:textId="77777777" w:rsidR="00095BAE" w:rsidRPr="00EB5968" w:rsidRDefault="00095BAE" w:rsidP="0040390D">
            <w:pPr>
              <w:pStyle w:val="TAL"/>
            </w:pPr>
            <w:r w:rsidRPr="00EB5968">
              <w:t>multiplicity: 1..*</w:t>
            </w:r>
          </w:p>
          <w:p w14:paraId="4F0C676C" w14:textId="77777777" w:rsidR="00095BAE" w:rsidRPr="00E2198D" w:rsidRDefault="00095BAE" w:rsidP="0040390D">
            <w:pPr>
              <w:pStyle w:val="TAL"/>
            </w:pPr>
            <w:r w:rsidRPr="00E2198D">
              <w:t xml:space="preserve">isOrdered: </w:t>
            </w:r>
            <w:r w:rsidRPr="004037B3">
              <w:t>False</w:t>
            </w:r>
          </w:p>
          <w:p w14:paraId="29E8842F" w14:textId="77777777" w:rsidR="00095BAE" w:rsidRPr="00264099" w:rsidRDefault="00095BAE" w:rsidP="0040390D">
            <w:pPr>
              <w:pStyle w:val="TAL"/>
            </w:pPr>
            <w:r w:rsidRPr="00264099">
              <w:t xml:space="preserve">isUnique: </w:t>
            </w:r>
            <w:r w:rsidRPr="004037B3">
              <w:t>True</w:t>
            </w:r>
          </w:p>
          <w:p w14:paraId="5823D2C5" w14:textId="77777777" w:rsidR="00095BAE" w:rsidRPr="00133008" w:rsidRDefault="00095BAE" w:rsidP="0040390D">
            <w:pPr>
              <w:pStyle w:val="TAL"/>
            </w:pPr>
            <w:r w:rsidRPr="00133008">
              <w:t>defaultValue: None</w:t>
            </w:r>
          </w:p>
          <w:p w14:paraId="7159A548" w14:textId="77777777" w:rsidR="00095BAE" w:rsidRDefault="00095BAE" w:rsidP="0040390D">
            <w:pPr>
              <w:keepLines/>
              <w:spacing w:after="0"/>
              <w:rPr>
                <w:rFonts w:ascii="Arial" w:hAnsi="Arial" w:cs="Arial"/>
                <w:sz w:val="18"/>
                <w:szCs w:val="18"/>
              </w:rPr>
            </w:pPr>
            <w:r w:rsidRPr="00123371">
              <w:t>isNullable: False</w:t>
            </w:r>
          </w:p>
        </w:tc>
      </w:tr>
      <w:tr w:rsidR="00095BAE" w14:paraId="0B2C2FF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C3979E" w14:textId="77777777" w:rsidR="00095BAE" w:rsidRPr="00756C04" w:rsidRDefault="00095BAE" w:rsidP="0040390D">
            <w:pPr>
              <w:pStyle w:val="TAL"/>
              <w:keepNext w:val="0"/>
              <w:rPr>
                <w:rFonts w:ascii="Courier New" w:hAnsi="Courier New"/>
              </w:rPr>
            </w:pPr>
            <w:r w:rsidRPr="00ED3A09">
              <w:rPr>
                <w:rFonts w:ascii="Courier New" w:hAnsi="Courier New" w:cs="Courier New"/>
                <w:lang w:eastAsia="zh-CN"/>
              </w:rPr>
              <w:lastRenderedPageBreak/>
              <w:t>remoteSnpnList</w:t>
            </w:r>
          </w:p>
        </w:tc>
        <w:tc>
          <w:tcPr>
            <w:tcW w:w="4395" w:type="dxa"/>
            <w:tcBorders>
              <w:top w:val="single" w:sz="4" w:space="0" w:color="auto"/>
              <w:left w:val="single" w:sz="4" w:space="0" w:color="auto"/>
              <w:bottom w:val="single" w:sz="4" w:space="0" w:color="auto"/>
              <w:right w:val="single" w:sz="4" w:space="0" w:color="auto"/>
            </w:tcBorders>
          </w:tcPr>
          <w:p w14:paraId="649C6F59" w14:textId="77777777" w:rsidR="00095BAE" w:rsidRDefault="00095BAE" w:rsidP="0040390D">
            <w:pPr>
              <w:pStyle w:val="TAL"/>
            </w:pPr>
            <w:r>
              <w:t>This attribute represents the List of remote PLMNs reachable through the SCP.</w:t>
            </w:r>
          </w:p>
          <w:p w14:paraId="60689933" w14:textId="77777777" w:rsidR="00095BAE" w:rsidRDefault="00095BAE" w:rsidP="0040390D">
            <w:pPr>
              <w:pStyle w:val="TAL"/>
            </w:pPr>
          </w:p>
          <w:p w14:paraId="27CA1AA3" w14:textId="77777777" w:rsidR="00095BAE" w:rsidRDefault="00095BAE" w:rsidP="0040390D">
            <w:pPr>
              <w:pStyle w:val="TAL"/>
            </w:pPr>
            <w:r>
              <w:t>Absence of this IE indicates that no remote PLMN is reachable through the SCP.</w:t>
            </w:r>
          </w:p>
          <w:p w14:paraId="0F6CA247" w14:textId="77777777" w:rsidR="00095BAE" w:rsidRDefault="00095BAE" w:rsidP="0040390D">
            <w:pPr>
              <w:pStyle w:val="TAL"/>
            </w:pPr>
          </w:p>
          <w:p w14:paraId="559A4712" w14:textId="77777777" w:rsidR="00095BAE" w:rsidRPr="00A6492A" w:rsidRDefault="00095BAE" w:rsidP="0040390D">
            <w:pPr>
              <w:pStyle w:val="TAL"/>
            </w:pPr>
            <w:r w:rsidRPr="00A6492A">
              <w:t>allowedValues: N/A</w:t>
            </w:r>
          </w:p>
          <w:p w14:paraId="1AA5701B"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57CA8B3B" w14:textId="77777777" w:rsidR="00095BAE" w:rsidRPr="002A1C02" w:rsidRDefault="00095BAE" w:rsidP="0040390D">
            <w:pPr>
              <w:pStyle w:val="TAL"/>
            </w:pPr>
            <w:r w:rsidRPr="002A1C02">
              <w:t xml:space="preserve">type: </w:t>
            </w:r>
            <w:r w:rsidRPr="00690A26">
              <w:t>PlmnId</w:t>
            </w:r>
            <w:r>
              <w:t>Nid</w:t>
            </w:r>
          </w:p>
          <w:p w14:paraId="104C44F5" w14:textId="77777777" w:rsidR="00095BAE" w:rsidRPr="00EB5968" w:rsidRDefault="00095BAE" w:rsidP="0040390D">
            <w:pPr>
              <w:pStyle w:val="TAL"/>
            </w:pPr>
            <w:r w:rsidRPr="00EB5968">
              <w:t>multiplicity: 1..*</w:t>
            </w:r>
          </w:p>
          <w:p w14:paraId="58FE1B68" w14:textId="77777777" w:rsidR="00095BAE" w:rsidRPr="00E2198D" w:rsidRDefault="00095BAE" w:rsidP="0040390D">
            <w:pPr>
              <w:pStyle w:val="TAL"/>
            </w:pPr>
            <w:r w:rsidRPr="00E2198D">
              <w:t xml:space="preserve">isOrdered: </w:t>
            </w:r>
            <w:r w:rsidRPr="004037B3">
              <w:t>False</w:t>
            </w:r>
          </w:p>
          <w:p w14:paraId="276E4BA9" w14:textId="77777777" w:rsidR="00095BAE" w:rsidRPr="00264099" w:rsidRDefault="00095BAE" w:rsidP="0040390D">
            <w:pPr>
              <w:pStyle w:val="TAL"/>
            </w:pPr>
            <w:r w:rsidRPr="00264099">
              <w:t xml:space="preserve">isUnique: </w:t>
            </w:r>
            <w:r w:rsidRPr="004037B3">
              <w:t>True</w:t>
            </w:r>
          </w:p>
          <w:p w14:paraId="4D5954EE" w14:textId="77777777" w:rsidR="00095BAE" w:rsidRPr="00133008" w:rsidRDefault="00095BAE" w:rsidP="0040390D">
            <w:pPr>
              <w:pStyle w:val="TAL"/>
            </w:pPr>
            <w:r w:rsidRPr="00133008">
              <w:t>defaultValue: None</w:t>
            </w:r>
          </w:p>
          <w:p w14:paraId="771C13B0" w14:textId="77777777" w:rsidR="00095BAE" w:rsidRDefault="00095BAE" w:rsidP="0040390D">
            <w:pPr>
              <w:keepLines/>
              <w:spacing w:after="0"/>
              <w:rPr>
                <w:rFonts w:ascii="Arial" w:hAnsi="Arial" w:cs="Arial"/>
                <w:sz w:val="18"/>
                <w:szCs w:val="18"/>
              </w:rPr>
            </w:pPr>
            <w:r w:rsidRPr="00123371">
              <w:t>isNullable: False</w:t>
            </w:r>
          </w:p>
        </w:tc>
      </w:tr>
      <w:tr w:rsidR="00095BAE" w14:paraId="3B14B55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39C9DD" w14:textId="77777777" w:rsidR="00095BAE" w:rsidRPr="00756C04" w:rsidRDefault="00095BAE" w:rsidP="0040390D">
            <w:pPr>
              <w:pStyle w:val="TAL"/>
              <w:keepNext w:val="0"/>
              <w:rPr>
                <w:rFonts w:ascii="Courier New" w:hAnsi="Courier New"/>
              </w:rPr>
            </w:pPr>
            <w:r w:rsidRPr="00445E52">
              <w:rPr>
                <w:rFonts w:ascii="Courier New" w:hAnsi="Courier New" w:cs="Courier New"/>
                <w:lang w:eastAsia="zh-CN"/>
              </w:rPr>
              <w:t>ipReachability</w:t>
            </w:r>
          </w:p>
        </w:tc>
        <w:tc>
          <w:tcPr>
            <w:tcW w:w="4395" w:type="dxa"/>
            <w:tcBorders>
              <w:top w:val="single" w:sz="4" w:space="0" w:color="auto"/>
              <w:left w:val="single" w:sz="4" w:space="0" w:color="auto"/>
              <w:bottom w:val="single" w:sz="4" w:space="0" w:color="auto"/>
              <w:right w:val="single" w:sz="4" w:space="0" w:color="auto"/>
            </w:tcBorders>
          </w:tcPr>
          <w:p w14:paraId="7901EBAA" w14:textId="77777777" w:rsidR="00095BAE" w:rsidRDefault="00095BAE" w:rsidP="0040390D">
            <w:pPr>
              <w:pStyle w:val="TAL"/>
            </w:pPr>
            <w:r>
              <w:t>This attribute indicates the type(s) of IP addresses reachable via the SCP in the SCP domain(s) it belongs to.</w:t>
            </w:r>
          </w:p>
          <w:p w14:paraId="59BAC46E" w14:textId="77777777" w:rsidR="00095BAE" w:rsidRDefault="00095BAE" w:rsidP="0040390D">
            <w:pPr>
              <w:pStyle w:val="TAL"/>
            </w:pPr>
          </w:p>
          <w:p w14:paraId="6D0E8A8C" w14:textId="77777777" w:rsidR="00095BAE" w:rsidRDefault="00095BAE" w:rsidP="0040390D">
            <w:pPr>
              <w:pStyle w:val="TAL"/>
            </w:pPr>
            <w:r>
              <w:t>Absence of this IE indicates that the SCP can be used to reach both IPv4 addresses and IPv6 addresses in the SCP domain(s) it belongs to.</w:t>
            </w:r>
          </w:p>
          <w:p w14:paraId="61E60DD9" w14:textId="77777777" w:rsidR="00095BAE" w:rsidRDefault="00095BAE" w:rsidP="0040390D">
            <w:pPr>
              <w:pStyle w:val="TAL"/>
            </w:pPr>
          </w:p>
          <w:p w14:paraId="51AE3ABD" w14:textId="77777777" w:rsidR="00095BAE" w:rsidRDefault="00095BAE" w:rsidP="0040390D">
            <w:pPr>
              <w:pStyle w:val="TAL"/>
            </w:pPr>
            <w:r>
              <w:t>AllowedValues:</w:t>
            </w:r>
          </w:p>
          <w:p w14:paraId="241036A2" w14:textId="77777777" w:rsidR="00095BAE" w:rsidRDefault="00095BAE" w:rsidP="0040390D">
            <w:pPr>
              <w:pStyle w:val="TAL"/>
            </w:pPr>
            <w:r>
              <w:t>"IPV4": Only IPv4 addresses are reachable.</w:t>
            </w:r>
          </w:p>
          <w:p w14:paraId="1D0CB3C1" w14:textId="77777777" w:rsidR="00095BAE" w:rsidRDefault="00095BAE" w:rsidP="0040390D">
            <w:pPr>
              <w:pStyle w:val="TAL"/>
            </w:pPr>
            <w:r>
              <w:t>"IPV6": Only IPv6 addresses are reachable.</w:t>
            </w:r>
          </w:p>
          <w:p w14:paraId="0B58B0DC" w14:textId="77777777" w:rsidR="00095BAE" w:rsidRDefault="00095BAE" w:rsidP="0040390D">
            <w:pPr>
              <w:pStyle w:val="TAL"/>
              <w:rPr>
                <w:rFonts w:cs="Arial"/>
                <w:szCs w:val="18"/>
              </w:rPr>
            </w:pPr>
            <w:r>
              <w:t>"IPV4V6": Both IPv4 addresses and IPv6 addresses are reachable.</w:t>
            </w:r>
          </w:p>
        </w:tc>
        <w:tc>
          <w:tcPr>
            <w:tcW w:w="1897" w:type="dxa"/>
            <w:tcBorders>
              <w:top w:val="single" w:sz="4" w:space="0" w:color="auto"/>
              <w:left w:val="single" w:sz="4" w:space="0" w:color="auto"/>
              <w:bottom w:val="single" w:sz="4" w:space="0" w:color="auto"/>
              <w:right w:val="single" w:sz="4" w:space="0" w:color="auto"/>
            </w:tcBorders>
          </w:tcPr>
          <w:p w14:paraId="64858ECF" w14:textId="77777777" w:rsidR="00095BAE" w:rsidRPr="002A1C02" w:rsidRDefault="00095BAE" w:rsidP="0040390D">
            <w:pPr>
              <w:pStyle w:val="TAL"/>
            </w:pPr>
            <w:r w:rsidRPr="002A1C02">
              <w:t xml:space="preserve">type: </w:t>
            </w:r>
            <w:r>
              <w:t>Enumeration</w:t>
            </w:r>
          </w:p>
          <w:p w14:paraId="72C47F73" w14:textId="77777777" w:rsidR="00095BAE" w:rsidRPr="00EB5968" w:rsidRDefault="00095BAE" w:rsidP="0040390D">
            <w:pPr>
              <w:pStyle w:val="TAL"/>
            </w:pPr>
            <w:r w:rsidRPr="00EB5968">
              <w:t xml:space="preserve">multiplicity: </w:t>
            </w:r>
            <w:r>
              <w:t>0</w:t>
            </w:r>
            <w:r w:rsidRPr="00EB5968">
              <w:t>..</w:t>
            </w:r>
            <w:r>
              <w:t>1</w:t>
            </w:r>
          </w:p>
          <w:p w14:paraId="775A6053" w14:textId="77777777" w:rsidR="00095BAE" w:rsidRPr="00E2198D" w:rsidRDefault="00095BAE" w:rsidP="0040390D">
            <w:pPr>
              <w:pStyle w:val="TAL"/>
            </w:pPr>
            <w:r w:rsidRPr="00E2198D">
              <w:t xml:space="preserve">isOrdered: </w:t>
            </w:r>
            <w:r>
              <w:t>N/A</w:t>
            </w:r>
          </w:p>
          <w:p w14:paraId="612E529A" w14:textId="77777777" w:rsidR="00095BAE" w:rsidRPr="00264099" w:rsidRDefault="00095BAE" w:rsidP="0040390D">
            <w:pPr>
              <w:pStyle w:val="TAL"/>
            </w:pPr>
            <w:r w:rsidRPr="00264099">
              <w:t xml:space="preserve">isUnique: </w:t>
            </w:r>
            <w:r>
              <w:t>N/A</w:t>
            </w:r>
          </w:p>
          <w:p w14:paraId="4923C0ED" w14:textId="77777777" w:rsidR="00095BAE" w:rsidRPr="00133008" w:rsidRDefault="00095BAE" w:rsidP="0040390D">
            <w:pPr>
              <w:pStyle w:val="TAL"/>
            </w:pPr>
            <w:r w:rsidRPr="00133008">
              <w:t>defaultValue: None</w:t>
            </w:r>
          </w:p>
          <w:p w14:paraId="7BAD1BE9" w14:textId="77777777" w:rsidR="00095BAE" w:rsidRDefault="00095BAE" w:rsidP="0040390D">
            <w:pPr>
              <w:keepLines/>
              <w:spacing w:after="0"/>
              <w:rPr>
                <w:rFonts w:ascii="Arial" w:hAnsi="Arial" w:cs="Arial"/>
                <w:sz w:val="18"/>
                <w:szCs w:val="18"/>
              </w:rPr>
            </w:pPr>
            <w:r w:rsidRPr="00123371">
              <w:t>isNullable: False</w:t>
            </w:r>
          </w:p>
        </w:tc>
      </w:tr>
      <w:tr w:rsidR="00095BAE" w14:paraId="62C50B6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7E1357" w14:textId="77777777" w:rsidR="00095BAE" w:rsidRPr="00756C04" w:rsidRDefault="00095BAE" w:rsidP="0040390D">
            <w:pPr>
              <w:pStyle w:val="TAL"/>
              <w:keepNext w:val="0"/>
              <w:rPr>
                <w:rFonts w:ascii="Courier New" w:hAnsi="Courier New"/>
              </w:rPr>
            </w:pPr>
            <w:r w:rsidRPr="00C14F37">
              <w:rPr>
                <w:rFonts w:ascii="Courier New" w:hAnsi="Courier New" w:cs="Courier New"/>
                <w:lang w:eastAsia="zh-CN"/>
              </w:rPr>
              <w:t>scpCapabilities</w:t>
            </w:r>
          </w:p>
        </w:tc>
        <w:tc>
          <w:tcPr>
            <w:tcW w:w="4395" w:type="dxa"/>
            <w:tcBorders>
              <w:top w:val="single" w:sz="4" w:space="0" w:color="auto"/>
              <w:left w:val="single" w:sz="4" w:space="0" w:color="auto"/>
              <w:bottom w:val="single" w:sz="4" w:space="0" w:color="auto"/>
              <w:right w:val="single" w:sz="4" w:space="0" w:color="auto"/>
            </w:tcBorders>
          </w:tcPr>
          <w:p w14:paraId="13B8BBB0" w14:textId="77777777" w:rsidR="00095BAE" w:rsidRDefault="00095BAE" w:rsidP="0040390D">
            <w:pPr>
              <w:pStyle w:val="TAL"/>
            </w:pPr>
            <w:r>
              <w:t>List of SCP capabilities supported by the SCP.</w:t>
            </w:r>
          </w:p>
          <w:p w14:paraId="31050290" w14:textId="77777777" w:rsidR="00095BAE" w:rsidRDefault="00095BAE" w:rsidP="0040390D">
            <w:pPr>
              <w:pStyle w:val="TAL"/>
            </w:pPr>
            <w:r>
              <w:t>This IE shall be present if the SCP supports at least one SCP capability. It may be present otherwise, with an empty array, to indicate that the SCP does not support any capability of the ScpCapability data type. The absence of this attribute shall not be interpreted as an SCP that does not support any capability; this only means that the SCP (e.g. pre-Rel-17 SCP) did not register the capabilities it may support.</w:t>
            </w:r>
          </w:p>
          <w:p w14:paraId="28402DEC" w14:textId="77777777" w:rsidR="00095BAE" w:rsidRDefault="00095BAE" w:rsidP="0040390D">
            <w:pPr>
              <w:pStyle w:val="TAL"/>
            </w:pPr>
          </w:p>
          <w:p w14:paraId="412E87E2" w14:textId="77777777" w:rsidR="00095BAE" w:rsidRDefault="00095BAE" w:rsidP="0040390D">
            <w:pPr>
              <w:pStyle w:val="TAL"/>
              <w:rPr>
                <w:rFonts w:cs="Arial"/>
                <w:szCs w:val="18"/>
              </w:rPr>
            </w:pPr>
            <w:r>
              <w:t xml:space="preserve">AllowedValues: </w:t>
            </w:r>
            <w:r w:rsidRPr="00F11966">
              <w:t>"</w:t>
            </w:r>
            <w:r>
              <w:t>INDIRECT_COM_WITH_DELEG_DISC</w:t>
            </w:r>
            <w:r w:rsidRPr="00F11966">
              <w:t>"</w:t>
            </w:r>
            <w:r>
              <w:t>, which indicating Indirect communication with delegated discovery supported</w:t>
            </w:r>
          </w:p>
        </w:tc>
        <w:tc>
          <w:tcPr>
            <w:tcW w:w="1897" w:type="dxa"/>
            <w:tcBorders>
              <w:top w:val="single" w:sz="4" w:space="0" w:color="auto"/>
              <w:left w:val="single" w:sz="4" w:space="0" w:color="auto"/>
              <w:bottom w:val="single" w:sz="4" w:space="0" w:color="auto"/>
              <w:right w:val="single" w:sz="4" w:space="0" w:color="auto"/>
            </w:tcBorders>
          </w:tcPr>
          <w:p w14:paraId="311FB814" w14:textId="77777777" w:rsidR="00095BAE" w:rsidRPr="002A1C02" w:rsidRDefault="00095BAE" w:rsidP="0040390D">
            <w:pPr>
              <w:pStyle w:val="TAL"/>
            </w:pPr>
            <w:r w:rsidRPr="002A1C02">
              <w:t xml:space="preserve">type: </w:t>
            </w:r>
            <w:r>
              <w:t>Enumeration</w:t>
            </w:r>
          </w:p>
          <w:p w14:paraId="28E59BFA" w14:textId="77777777" w:rsidR="00095BAE" w:rsidRPr="00EB5968" w:rsidRDefault="00095BAE" w:rsidP="0040390D">
            <w:pPr>
              <w:pStyle w:val="TAL"/>
            </w:pPr>
            <w:r w:rsidRPr="00EB5968">
              <w:t xml:space="preserve">multiplicity: </w:t>
            </w:r>
            <w:r>
              <w:t>0</w:t>
            </w:r>
            <w:r w:rsidRPr="00EB5968">
              <w:t>..*</w:t>
            </w:r>
          </w:p>
          <w:p w14:paraId="0B9D8EF4" w14:textId="77777777" w:rsidR="00095BAE" w:rsidRPr="00E2198D" w:rsidRDefault="00095BAE" w:rsidP="0040390D">
            <w:pPr>
              <w:pStyle w:val="TAL"/>
            </w:pPr>
            <w:r w:rsidRPr="00E2198D">
              <w:t xml:space="preserve">isOrdered: </w:t>
            </w:r>
            <w:r w:rsidRPr="004037B3">
              <w:t>False</w:t>
            </w:r>
          </w:p>
          <w:p w14:paraId="3681E4E8" w14:textId="77777777" w:rsidR="00095BAE" w:rsidRPr="00264099" w:rsidRDefault="00095BAE" w:rsidP="0040390D">
            <w:pPr>
              <w:pStyle w:val="TAL"/>
            </w:pPr>
            <w:r w:rsidRPr="00264099">
              <w:t xml:space="preserve">isUnique: </w:t>
            </w:r>
            <w:r w:rsidRPr="004037B3">
              <w:t>True</w:t>
            </w:r>
          </w:p>
          <w:p w14:paraId="30376FF3" w14:textId="77777777" w:rsidR="00095BAE" w:rsidRPr="00133008" w:rsidRDefault="00095BAE" w:rsidP="0040390D">
            <w:pPr>
              <w:pStyle w:val="TAL"/>
            </w:pPr>
            <w:r w:rsidRPr="00133008">
              <w:t>defaultValue: None</w:t>
            </w:r>
          </w:p>
          <w:p w14:paraId="59CE84AF" w14:textId="77777777" w:rsidR="00095BAE" w:rsidRDefault="00095BAE" w:rsidP="0040390D">
            <w:pPr>
              <w:keepLines/>
              <w:spacing w:after="0"/>
              <w:rPr>
                <w:rFonts w:ascii="Arial" w:hAnsi="Arial" w:cs="Arial"/>
                <w:sz w:val="18"/>
                <w:szCs w:val="18"/>
              </w:rPr>
            </w:pPr>
            <w:r w:rsidRPr="00123371">
              <w:t>isNullable: False</w:t>
            </w:r>
          </w:p>
        </w:tc>
      </w:tr>
      <w:tr w:rsidR="00095BAE" w14:paraId="4523D96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529853" w14:textId="77777777" w:rsidR="00095BAE" w:rsidRPr="00756C04" w:rsidRDefault="00095BAE" w:rsidP="0040390D">
            <w:pPr>
              <w:pStyle w:val="TAL"/>
              <w:keepNext w:val="0"/>
              <w:rPr>
                <w:rFonts w:ascii="Courier New" w:hAnsi="Courier New"/>
              </w:rPr>
            </w:pPr>
            <w:r>
              <w:rPr>
                <w:rFonts w:ascii="Courier New" w:hAnsi="Courier New" w:cs="Courier New"/>
                <w:lang w:eastAsia="zh-CN"/>
              </w:rPr>
              <w:t>PlmnIdNid.nid</w:t>
            </w:r>
          </w:p>
        </w:tc>
        <w:tc>
          <w:tcPr>
            <w:tcW w:w="4395" w:type="dxa"/>
            <w:tcBorders>
              <w:top w:val="single" w:sz="4" w:space="0" w:color="auto"/>
              <w:left w:val="single" w:sz="4" w:space="0" w:color="auto"/>
              <w:bottom w:val="single" w:sz="4" w:space="0" w:color="auto"/>
              <w:right w:val="single" w:sz="4" w:space="0" w:color="auto"/>
            </w:tcBorders>
          </w:tcPr>
          <w:p w14:paraId="47AA8D4E" w14:textId="77777777" w:rsidR="00095BAE" w:rsidRDefault="00095BAE" w:rsidP="0040390D">
            <w:pPr>
              <w:pStyle w:val="TAL"/>
            </w:pPr>
            <w:r>
              <w:t>This attribute represents n</w:t>
            </w:r>
            <w:r w:rsidRPr="00F11966">
              <w:rPr>
                <w:rFonts w:cs="Arial"/>
                <w:szCs w:val="18"/>
                <w:lang w:eastAsia="zh-CN"/>
              </w:rPr>
              <w:t xml:space="preserve">etwork Identity; </w:t>
            </w:r>
            <w:r>
              <w:rPr>
                <w:rFonts w:cs="Arial"/>
                <w:szCs w:val="18"/>
                <w:lang w:eastAsia="zh-CN"/>
              </w:rPr>
              <w:t>S</w:t>
            </w:r>
            <w:r w:rsidRPr="00F11966">
              <w:rPr>
                <w:rFonts w:cs="Arial"/>
                <w:szCs w:val="18"/>
                <w:lang w:eastAsia="zh-CN"/>
              </w:rPr>
              <w:t>hall be present if PlmnIdNid identifies an SNPN</w:t>
            </w:r>
            <w:r>
              <w:rPr>
                <w:rFonts w:cs="Arial"/>
                <w:szCs w:val="18"/>
                <w:lang w:eastAsia="zh-CN"/>
              </w:rPr>
              <w:t xml:space="preserve">. </w:t>
            </w:r>
            <w:r w:rsidRPr="0089605C">
              <w:t xml:space="preserve">(see clauses </w:t>
            </w:r>
            <w:r w:rsidRPr="005859E8">
              <w:t xml:space="preserve">5.30.2.3, </w:t>
            </w:r>
            <w:r>
              <w:t xml:space="preserve">5.30.2.9, </w:t>
            </w:r>
            <w:r w:rsidRPr="005859E8">
              <w:t xml:space="preserve">6.3.4, </w:t>
            </w:r>
            <w:r>
              <w:t xml:space="preserve">and </w:t>
            </w:r>
            <w:r w:rsidRPr="005859E8">
              <w:t>6.3.8</w:t>
            </w:r>
            <w:r w:rsidRPr="0089605C">
              <w:t xml:space="preserve"> in TS 23.501 [2]).</w:t>
            </w:r>
          </w:p>
          <w:p w14:paraId="74FBCB6A" w14:textId="77777777" w:rsidR="00095BAE" w:rsidRDefault="00095BAE" w:rsidP="0040390D">
            <w:pPr>
              <w:pStyle w:val="TAL"/>
            </w:pPr>
          </w:p>
          <w:p w14:paraId="7AB798CA" w14:textId="77777777" w:rsidR="00095BAE" w:rsidRPr="00A6492A" w:rsidRDefault="00095BAE" w:rsidP="0040390D">
            <w:pPr>
              <w:pStyle w:val="TAL"/>
            </w:pPr>
            <w:r w:rsidRPr="00A6492A">
              <w:t>allowedValues: N/A</w:t>
            </w:r>
          </w:p>
          <w:p w14:paraId="706D842D"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474A9DC" w14:textId="77777777" w:rsidR="00095BAE" w:rsidRPr="002A1C02" w:rsidRDefault="00095BAE" w:rsidP="0040390D">
            <w:pPr>
              <w:pStyle w:val="TAL"/>
            </w:pPr>
            <w:r w:rsidRPr="002A1C02">
              <w:t xml:space="preserve">type: </w:t>
            </w:r>
            <w:r>
              <w:t>String</w:t>
            </w:r>
          </w:p>
          <w:p w14:paraId="7AA52BF8" w14:textId="77777777" w:rsidR="00095BAE" w:rsidRPr="00EB5968" w:rsidRDefault="00095BAE" w:rsidP="0040390D">
            <w:pPr>
              <w:pStyle w:val="TAL"/>
            </w:pPr>
            <w:r w:rsidRPr="00EB5968">
              <w:t xml:space="preserve">multiplicity: </w:t>
            </w:r>
            <w:r>
              <w:t>0</w:t>
            </w:r>
            <w:r w:rsidRPr="00EB5968">
              <w:t>..</w:t>
            </w:r>
            <w:r>
              <w:t>1</w:t>
            </w:r>
          </w:p>
          <w:p w14:paraId="2D94BB23" w14:textId="77777777" w:rsidR="00095BAE" w:rsidRPr="00E2198D" w:rsidRDefault="00095BAE" w:rsidP="0040390D">
            <w:pPr>
              <w:pStyle w:val="TAL"/>
            </w:pPr>
            <w:r w:rsidRPr="00E2198D">
              <w:t xml:space="preserve">isOrdered: </w:t>
            </w:r>
            <w:r w:rsidRPr="004037B3">
              <w:t>False</w:t>
            </w:r>
          </w:p>
          <w:p w14:paraId="3DDBF2E0" w14:textId="77777777" w:rsidR="00095BAE" w:rsidRPr="00264099" w:rsidRDefault="00095BAE" w:rsidP="0040390D">
            <w:pPr>
              <w:pStyle w:val="TAL"/>
            </w:pPr>
            <w:r w:rsidRPr="00264099">
              <w:t xml:space="preserve">isUnique: </w:t>
            </w:r>
            <w:r w:rsidRPr="004037B3">
              <w:t>True</w:t>
            </w:r>
          </w:p>
          <w:p w14:paraId="3A0147F4" w14:textId="77777777" w:rsidR="00095BAE" w:rsidRPr="00133008" w:rsidRDefault="00095BAE" w:rsidP="0040390D">
            <w:pPr>
              <w:pStyle w:val="TAL"/>
            </w:pPr>
            <w:r w:rsidRPr="00133008">
              <w:t>defaultValue: None</w:t>
            </w:r>
          </w:p>
          <w:p w14:paraId="5E32278B" w14:textId="77777777" w:rsidR="00095BAE" w:rsidRDefault="00095BAE" w:rsidP="0040390D">
            <w:pPr>
              <w:keepLines/>
              <w:spacing w:after="0"/>
              <w:rPr>
                <w:rFonts w:ascii="Arial" w:hAnsi="Arial" w:cs="Arial"/>
                <w:sz w:val="18"/>
                <w:szCs w:val="18"/>
              </w:rPr>
            </w:pPr>
            <w:r w:rsidRPr="00123371">
              <w:t>isNullable: False</w:t>
            </w:r>
          </w:p>
        </w:tc>
      </w:tr>
      <w:tr w:rsidR="00095BAE" w14:paraId="401C4A9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5869CA" w14:textId="77777777" w:rsidR="00095BAE" w:rsidRPr="00756C04" w:rsidRDefault="00095BAE" w:rsidP="0040390D">
            <w:pPr>
              <w:pStyle w:val="TAL"/>
              <w:keepNext w:val="0"/>
              <w:rPr>
                <w:rFonts w:ascii="Courier New" w:hAnsi="Courier New"/>
              </w:rPr>
            </w:pPr>
            <w:r w:rsidRPr="00966DC9">
              <w:rPr>
                <w:rFonts w:ascii="Courier New" w:hAnsi="Courier New"/>
              </w:rPr>
              <w:t>nwdafInfo</w:t>
            </w:r>
          </w:p>
        </w:tc>
        <w:tc>
          <w:tcPr>
            <w:tcW w:w="4395" w:type="dxa"/>
            <w:tcBorders>
              <w:top w:val="single" w:sz="4" w:space="0" w:color="auto"/>
              <w:left w:val="single" w:sz="4" w:space="0" w:color="auto"/>
              <w:bottom w:val="single" w:sz="4" w:space="0" w:color="auto"/>
              <w:right w:val="single" w:sz="4" w:space="0" w:color="auto"/>
            </w:tcBorders>
          </w:tcPr>
          <w:p w14:paraId="59DF1949" w14:textId="77777777" w:rsidR="00095BAE" w:rsidRDefault="00095BAE" w:rsidP="0040390D">
            <w:pPr>
              <w:pStyle w:val="TAL"/>
              <w:rPr>
                <w:rFonts w:cs="Arial"/>
                <w:szCs w:val="18"/>
              </w:rPr>
            </w:pPr>
            <w:r w:rsidRPr="00966DC9">
              <w:rPr>
                <w:rFonts w:cs="Arial"/>
                <w:szCs w:val="18"/>
              </w:rPr>
              <w:t>It represents s</w:t>
            </w:r>
            <w:r w:rsidRPr="00690A26">
              <w:rPr>
                <w:rFonts w:cs="Arial"/>
                <w:szCs w:val="18"/>
              </w:rPr>
              <w:t xml:space="preserve">pecific data for the </w:t>
            </w:r>
            <w:r w:rsidRPr="00690A26">
              <w:rPr>
                <w:rFonts w:cs="Arial" w:hint="eastAsia"/>
                <w:szCs w:val="18"/>
              </w:rPr>
              <w:t>N</w:t>
            </w:r>
            <w:r w:rsidRPr="00690A26">
              <w:rPr>
                <w:rFonts w:cs="Arial"/>
                <w:szCs w:val="18"/>
              </w:rPr>
              <w:t>WDAF</w:t>
            </w:r>
            <w:r>
              <w:rPr>
                <w:rFonts w:cs="Arial"/>
                <w:szCs w:val="18"/>
              </w:rPr>
              <w:t>.</w:t>
            </w:r>
          </w:p>
          <w:p w14:paraId="5ED9FA7B" w14:textId="77777777" w:rsidR="00095BAE" w:rsidRDefault="00095BAE" w:rsidP="0040390D">
            <w:pPr>
              <w:pStyle w:val="TAL"/>
              <w:rPr>
                <w:rFonts w:cs="Arial"/>
                <w:szCs w:val="18"/>
              </w:rPr>
            </w:pPr>
          </w:p>
          <w:p w14:paraId="6B6B2F47" w14:textId="77777777" w:rsidR="00095BAE" w:rsidRPr="00966DC9" w:rsidRDefault="00095BAE" w:rsidP="0040390D">
            <w:pPr>
              <w:pStyle w:val="TAL"/>
              <w:rPr>
                <w:rFonts w:cs="Arial"/>
                <w:szCs w:val="18"/>
              </w:rPr>
            </w:pPr>
            <w:r w:rsidRPr="00966DC9">
              <w:rPr>
                <w:rFonts w:cs="Arial"/>
                <w:szCs w:val="18"/>
              </w:rPr>
              <w:t>allowedValues: N/A</w:t>
            </w:r>
          </w:p>
          <w:p w14:paraId="0A019488"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9ABE1DF"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type: NwdafInfo</w:t>
            </w:r>
          </w:p>
          <w:p w14:paraId="5205184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multiplicity: 1</w:t>
            </w:r>
          </w:p>
          <w:p w14:paraId="2880535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N/A</w:t>
            </w:r>
          </w:p>
          <w:p w14:paraId="5E0A6016"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N/A</w:t>
            </w:r>
          </w:p>
          <w:p w14:paraId="4F151544"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76DDB368"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allowedValues: N/A</w:t>
            </w:r>
          </w:p>
          <w:p w14:paraId="32389797"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7BBFCFE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66F27B" w14:textId="77777777" w:rsidR="00095BAE" w:rsidRPr="00756C04" w:rsidRDefault="00095BAE" w:rsidP="0040390D">
            <w:pPr>
              <w:pStyle w:val="TAL"/>
              <w:keepNext w:val="0"/>
              <w:rPr>
                <w:rFonts w:ascii="Courier New" w:hAnsi="Courier New"/>
              </w:rPr>
            </w:pPr>
            <w:r w:rsidRPr="00966DC9">
              <w:rPr>
                <w:rFonts w:ascii="Courier New" w:hAnsi="Courier New"/>
              </w:rPr>
              <w:t>eventIds</w:t>
            </w:r>
          </w:p>
        </w:tc>
        <w:tc>
          <w:tcPr>
            <w:tcW w:w="4395" w:type="dxa"/>
            <w:tcBorders>
              <w:top w:val="single" w:sz="4" w:space="0" w:color="auto"/>
              <w:left w:val="single" w:sz="4" w:space="0" w:color="auto"/>
              <w:bottom w:val="single" w:sz="4" w:space="0" w:color="auto"/>
              <w:right w:val="single" w:sz="4" w:space="0" w:color="auto"/>
            </w:tcBorders>
          </w:tcPr>
          <w:p w14:paraId="407107D0" w14:textId="77777777" w:rsidR="00095BAE" w:rsidRDefault="00095BAE" w:rsidP="0040390D">
            <w:pPr>
              <w:pStyle w:val="TAL"/>
              <w:rPr>
                <w:rFonts w:cs="Arial"/>
                <w:szCs w:val="18"/>
              </w:rPr>
            </w:pPr>
            <w:r w:rsidRPr="00966DC9">
              <w:rPr>
                <w:rFonts w:cs="Arial" w:hint="eastAsia"/>
                <w:szCs w:val="18"/>
              </w:rPr>
              <w:t>It</w:t>
            </w:r>
            <w:r w:rsidRPr="00966DC9">
              <w:rPr>
                <w:rFonts w:cs="Arial"/>
                <w:szCs w:val="18"/>
              </w:rPr>
              <w:t xml:space="preserve"> </w:t>
            </w:r>
            <w:r w:rsidRPr="00966DC9">
              <w:rPr>
                <w:rFonts w:cs="Arial" w:hint="eastAsia"/>
                <w:szCs w:val="18"/>
              </w:rPr>
              <w:t>re</w:t>
            </w:r>
            <w:r w:rsidRPr="00966DC9">
              <w:rPr>
                <w:rFonts w:cs="Arial"/>
                <w:szCs w:val="18"/>
              </w:rPr>
              <w:t>presents the EventId(s) supported by the Nnwdaf_AnalyticsInfo service, if none are provided the NWDAF can serve any eventId.</w:t>
            </w:r>
            <w:r>
              <w:rPr>
                <w:rFonts w:cs="Arial"/>
                <w:szCs w:val="18"/>
              </w:rPr>
              <w:t xml:space="preserve"> (see clause TS 29.520)</w:t>
            </w:r>
          </w:p>
          <w:p w14:paraId="4B459A11" w14:textId="77777777" w:rsidR="00095BAE" w:rsidRPr="00966DC9" w:rsidRDefault="00095BAE" w:rsidP="0040390D">
            <w:pPr>
              <w:pStyle w:val="TAL"/>
              <w:rPr>
                <w:rFonts w:cs="Arial"/>
                <w:szCs w:val="18"/>
              </w:rPr>
            </w:pPr>
          </w:p>
          <w:p w14:paraId="48346068" w14:textId="77777777" w:rsidR="00095BAE" w:rsidRPr="00966DC9" w:rsidRDefault="00095BAE" w:rsidP="0040390D">
            <w:pPr>
              <w:pStyle w:val="TAL"/>
              <w:rPr>
                <w:rFonts w:cs="Arial"/>
                <w:szCs w:val="18"/>
              </w:rPr>
            </w:pPr>
          </w:p>
          <w:p w14:paraId="1C6354A5" w14:textId="77777777" w:rsidR="00095BAE" w:rsidRPr="00966DC9" w:rsidRDefault="00095BAE" w:rsidP="0040390D">
            <w:pPr>
              <w:pStyle w:val="TAL"/>
              <w:rPr>
                <w:rFonts w:cs="Arial"/>
                <w:szCs w:val="18"/>
              </w:rPr>
            </w:pPr>
            <w:r w:rsidRPr="00966DC9">
              <w:rPr>
                <w:rFonts w:cs="Arial"/>
                <w:szCs w:val="18"/>
              </w:rPr>
              <w:t>allowedValues: N/A</w:t>
            </w:r>
          </w:p>
          <w:p w14:paraId="29B2EFC5"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50A52A63"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6B57FF4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multiplicity: 1..*</w:t>
            </w:r>
          </w:p>
          <w:p w14:paraId="29E9A63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039AF217"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6A4608D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1BCEDC15"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allowedValues: N/A</w:t>
            </w:r>
          </w:p>
          <w:p w14:paraId="69DDC447"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2A3D14E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7B148" w14:textId="77777777" w:rsidR="00095BAE" w:rsidRPr="00756C04" w:rsidRDefault="00095BAE" w:rsidP="0040390D">
            <w:pPr>
              <w:pStyle w:val="TAL"/>
              <w:keepNext w:val="0"/>
              <w:rPr>
                <w:rFonts w:ascii="Courier New" w:hAnsi="Courier New"/>
              </w:rPr>
            </w:pPr>
            <w:r w:rsidRPr="00966DC9">
              <w:rPr>
                <w:rFonts w:ascii="Courier New" w:hAnsi="Courier New"/>
              </w:rPr>
              <w:t>nwdafCapability</w:t>
            </w:r>
          </w:p>
        </w:tc>
        <w:tc>
          <w:tcPr>
            <w:tcW w:w="4395" w:type="dxa"/>
            <w:tcBorders>
              <w:top w:val="single" w:sz="4" w:space="0" w:color="auto"/>
              <w:left w:val="single" w:sz="4" w:space="0" w:color="auto"/>
              <w:bottom w:val="single" w:sz="4" w:space="0" w:color="auto"/>
              <w:right w:val="single" w:sz="4" w:space="0" w:color="auto"/>
            </w:tcBorders>
          </w:tcPr>
          <w:p w14:paraId="3E78BB0C" w14:textId="77777777" w:rsidR="00095BAE" w:rsidRPr="00690A26" w:rsidRDefault="00095BAE" w:rsidP="0040390D">
            <w:pPr>
              <w:pStyle w:val="TAL"/>
              <w:rPr>
                <w:rFonts w:cs="Arial"/>
                <w:szCs w:val="18"/>
              </w:rPr>
            </w:pPr>
            <w:r>
              <w:rPr>
                <w:rFonts w:cs="Arial"/>
                <w:szCs w:val="18"/>
              </w:rPr>
              <w:t>This attribute</w:t>
            </w:r>
            <w:r w:rsidRPr="00690A26">
              <w:rPr>
                <w:rFonts w:cs="Arial" w:hint="eastAsia"/>
                <w:szCs w:val="18"/>
              </w:rPr>
              <w:t xml:space="preserve"> indicate</w:t>
            </w:r>
            <w:r>
              <w:rPr>
                <w:rFonts w:cs="Arial"/>
                <w:szCs w:val="18"/>
              </w:rPr>
              <w:t>s</w:t>
            </w:r>
            <w:r w:rsidRPr="00690A26">
              <w:rPr>
                <w:rFonts w:cs="Arial" w:hint="eastAsia"/>
                <w:szCs w:val="18"/>
              </w:rPr>
              <w:t xml:space="preserve"> the </w:t>
            </w:r>
            <w:r w:rsidRPr="00690A26">
              <w:rPr>
                <w:rFonts w:cs="Arial"/>
                <w:szCs w:val="18"/>
              </w:rPr>
              <w:t>capability</w:t>
            </w:r>
            <w:r>
              <w:rPr>
                <w:rFonts w:cs="Arial" w:hint="eastAsia"/>
                <w:szCs w:val="18"/>
              </w:rPr>
              <w:t xml:space="preserve"> of the </w:t>
            </w:r>
            <w:r>
              <w:rPr>
                <w:rFonts w:cs="Arial"/>
                <w:szCs w:val="18"/>
              </w:rPr>
              <w:t>NWDAF</w:t>
            </w:r>
            <w:r w:rsidRPr="00690A26">
              <w:rPr>
                <w:rFonts w:cs="Arial" w:hint="eastAsia"/>
                <w:szCs w:val="18"/>
              </w:rPr>
              <w:t>.</w:t>
            </w:r>
          </w:p>
          <w:p w14:paraId="38AC956D" w14:textId="77777777" w:rsidR="00095BAE" w:rsidRDefault="00095BAE" w:rsidP="0040390D">
            <w:pPr>
              <w:pStyle w:val="TAL"/>
              <w:rPr>
                <w:rFonts w:cs="Arial"/>
                <w:szCs w:val="18"/>
              </w:rPr>
            </w:pPr>
            <w:r w:rsidRPr="00690A26">
              <w:rPr>
                <w:rFonts w:cs="Arial" w:hint="eastAsia"/>
                <w:szCs w:val="18"/>
              </w:rPr>
              <w:t xml:space="preserve">If not present, the </w:t>
            </w:r>
            <w:r>
              <w:rPr>
                <w:rFonts w:cs="Arial"/>
                <w:szCs w:val="18"/>
              </w:rPr>
              <w:t>NWDAF</w:t>
            </w:r>
            <w:r w:rsidRPr="00690A26">
              <w:rPr>
                <w:rFonts w:cs="Arial" w:hint="eastAsia"/>
                <w:szCs w:val="18"/>
              </w:rPr>
              <w:t xml:space="preserve"> shall be regarded with no capability.</w:t>
            </w:r>
          </w:p>
          <w:p w14:paraId="4FED36D0" w14:textId="77777777" w:rsidR="00095BAE" w:rsidRDefault="00095BAE" w:rsidP="0040390D">
            <w:pPr>
              <w:pStyle w:val="TAL"/>
              <w:rPr>
                <w:rFonts w:cs="Arial"/>
                <w:szCs w:val="18"/>
              </w:rPr>
            </w:pPr>
          </w:p>
          <w:p w14:paraId="5A5C9696" w14:textId="77777777" w:rsidR="00095BAE" w:rsidRPr="00966DC9" w:rsidRDefault="00095BAE" w:rsidP="0040390D">
            <w:pPr>
              <w:pStyle w:val="TAL"/>
              <w:rPr>
                <w:rFonts w:cs="Arial"/>
                <w:szCs w:val="18"/>
              </w:rPr>
            </w:pPr>
          </w:p>
          <w:p w14:paraId="2D09EE35" w14:textId="77777777" w:rsidR="00095BAE" w:rsidRPr="00966DC9" w:rsidRDefault="00095BAE" w:rsidP="0040390D">
            <w:pPr>
              <w:pStyle w:val="TAL"/>
              <w:rPr>
                <w:rFonts w:cs="Arial"/>
                <w:szCs w:val="18"/>
              </w:rPr>
            </w:pPr>
            <w:r w:rsidRPr="00966DC9">
              <w:rPr>
                <w:rFonts w:cs="Arial"/>
                <w:szCs w:val="18"/>
              </w:rPr>
              <w:t>allowedValues: N/A</w:t>
            </w:r>
          </w:p>
          <w:p w14:paraId="71042870"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479051F0"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type: Nwdaf</w:t>
            </w:r>
            <w:r w:rsidRPr="00966DC9">
              <w:rPr>
                <w:rFonts w:ascii="Arial" w:hAnsi="Arial" w:cs="Arial" w:hint="eastAsia"/>
                <w:sz w:val="18"/>
                <w:szCs w:val="18"/>
              </w:rPr>
              <w:t>Capability</w:t>
            </w:r>
          </w:p>
          <w:p w14:paraId="06A44AC5"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multiplicity: 0..1</w:t>
            </w:r>
          </w:p>
          <w:p w14:paraId="67D50E3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N/A</w:t>
            </w:r>
          </w:p>
          <w:p w14:paraId="738FBCC8"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N/A</w:t>
            </w:r>
          </w:p>
          <w:p w14:paraId="6C4A2C34"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748EC84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allowedValues: N/A</w:t>
            </w:r>
          </w:p>
          <w:p w14:paraId="24A6B366"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2F72211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582C14" w14:textId="77777777" w:rsidR="00095BAE" w:rsidRPr="00756C04" w:rsidRDefault="00095BAE" w:rsidP="0040390D">
            <w:pPr>
              <w:pStyle w:val="TAL"/>
              <w:keepNext w:val="0"/>
              <w:rPr>
                <w:rFonts w:ascii="Courier New" w:hAnsi="Courier New"/>
              </w:rPr>
            </w:pPr>
            <w:r w:rsidRPr="00966DC9">
              <w:rPr>
                <w:rFonts w:ascii="Courier New" w:hAnsi="Courier New"/>
              </w:rPr>
              <w:lastRenderedPageBreak/>
              <w:t>analyticsDelay</w:t>
            </w:r>
          </w:p>
        </w:tc>
        <w:tc>
          <w:tcPr>
            <w:tcW w:w="4395" w:type="dxa"/>
            <w:tcBorders>
              <w:top w:val="single" w:sz="4" w:space="0" w:color="auto"/>
              <w:left w:val="single" w:sz="4" w:space="0" w:color="auto"/>
              <w:bottom w:val="single" w:sz="4" w:space="0" w:color="auto"/>
              <w:right w:val="single" w:sz="4" w:space="0" w:color="auto"/>
            </w:tcBorders>
          </w:tcPr>
          <w:p w14:paraId="459FB14A" w14:textId="77777777" w:rsidR="00095BAE" w:rsidRPr="00966DC9" w:rsidRDefault="00095BAE" w:rsidP="0040390D">
            <w:pPr>
              <w:pStyle w:val="TAL"/>
              <w:rPr>
                <w:rFonts w:cs="Arial"/>
                <w:szCs w:val="18"/>
              </w:rPr>
            </w:pPr>
            <w:r w:rsidRPr="00966DC9">
              <w:rPr>
                <w:rFonts w:cs="Arial"/>
                <w:szCs w:val="18"/>
              </w:rPr>
              <w:t xml:space="preserve">It represents the supported Analytics Delay related to the eventIds and nwdafEvents. </w:t>
            </w:r>
          </w:p>
          <w:p w14:paraId="1A613C4D" w14:textId="77777777" w:rsidR="00095BAE" w:rsidRPr="00966DC9" w:rsidRDefault="00095BAE" w:rsidP="0040390D">
            <w:pPr>
              <w:pStyle w:val="TAL"/>
              <w:rPr>
                <w:rFonts w:cs="Arial"/>
                <w:szCs w:val="18"/>
              </w:rPr>
            </w:pPr>
            <w:r w:rsidRPr="00966DC9">
              <w:rPr>
                <w:rFonts w:cs="Arial"/>
                <w:szCs w:val="18"/>
              </w:rPr>
              <w:t>It is an unsigned integer identifying a period of time in units of seconds.</w:t>
            </w:r>
            <w:r w:rsidRPr="003E5DF0">
              <w:rPr>
                <w:rFonts w:cs="Arial"/>
                <w:szCs w:val="18"/>
              </w:rPr>
              <w:t>(see clause </w:t>
            </w:r>
            <w:r>
              <w:rPr>
                <w:rFonts w:cs="Arial"/>
                <w:szCs w:val="18"/>
              </w:rPr>
              <w:t xml:space="preserve">5.2.2 </w:t>
            </w:r>
            <w:r w:rsidRPr="003E5DF0">
              <w:rPr>
                <w:rFonts w:cs="Arial"/>
                <w:szCs w:val="18"/>
              </w:rPr>
              <w:t>TS 2</w:t>
            </w:r>
            <w:r>
              <w:rPr>
                <w:rFonts w:cs="Arial"/>
                <w:szCs w:val="18"/>
              </w:rPr>
              <w:t>9</w:t>
            </w:r>
            <w:r w:rsidRPr="003E5DF0">
              <w:rPr>
                <w:rFonts w:cs="Arial"/>
                <w:szCs w:val="18"/>
              </w:rPr>
              <w:t>.5</w:t>
            </w:r>
            <w:r>
              <w:rPr>
                <w:rFonts w:cs="Arial"/>
                <w:szCs w:val="18"/>
              </w:rPr>
              <w:t>7</w:t>
            </w:r>
            <w:r w:rsidRPr="003E5DF0">
              <w:rPr>
                <w:rFonts w:cs="Arial"/>
                <w:szCs w:val="18"/>
              </w:rPr>
              <w:t>1 [</w:t>
            </w:r>
            <w:r>
              <w:rPr>
                <w:rFonts w:cs="Arial"/>
                <w:szCs w:val="18"/>
              </w:rPr>
              <w:t>61</w:t>
            </w:r>
            <w:r w:rsidRPr="003E5DF0">
              <w:rPr>
                <w:rFonts w:cs="Arial"/>
                <w:szCs w:val="18"/>
              </w:rPr>
              <w:t>]).</w:t>
            </w:r>
          </w:p>
          <w:p w14:paraId="1F531657" w14:textId="77777777" w:rsidR="00095BAE" w:rsidRPr="00966DC9" w:rsidRDefault="00095BAE" w:rsidP="0040390D">
            <w:pPr>
              <w:pStyle w:val="TAL"/>
              <w:rPr>
                <w:rFonts w:cs="Arial"/>
                <w:szCs w:val="18"/>
              </w:rPr>
            </w:pPr>
          </w:p>
          <w:p w14:paraId="518CBC34" w14:textId="77777777" w:rsidR="00095BAE" w:rsidRPr="00966DC9" w:rsidRDefault="00095BAE" w:rsidP="0040390D">
            <w:pPr>
              <w:pStyle w:val="TAL"/>
              <w:rPr>
                <w:rFonts w:cs="Arial"/>
                <w:szCs w:val="18"/>
              </w:rPr>
            </w:pPr>
            <w:r w:rsidRPr="00966DC9">
              <w:rPr>
                <w:rFonts w:cs="Arial"/>
                <w:szCs w:val="18"/>
              </w:rPr>
              <w:t>allowedValues: N/A</w:t>
            </w:r>
          </w:p>
          <w:p w14:paraId="1F1D045D"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73D25B9"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type: Integer</w:t>
            </w:r>
          </w:p>
          <w:p w14:paraId="3FDCFE0D"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multiplicity: 0..1</w:t>
            </w:r>
          </w:p>
          <w:p w14:paraId="1C0B1C6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N/A</w:t>
            </w:r>
          </w:p>
          <w:p w14:paraId="714C7F0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N/A</w:t>
            </w:r>
          </w:p>
          <w:p w14:paraId="1EB29F9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45A222F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allowedValues: N/A</w:t>
            </w:r>
          </w:p>
          <w:p w14:paraId="78249B98"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7A6D490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6B2C9E" w14:textId="77777777" w:rsidR="00095BAE" w:rsidRPr="00756C04" w:rsidRDefault="00095BAE" w:rsidP="0040390D">
            <w:pPr>
              <w:pStyle w:val="TAL"/>
              <w:keepNext w:val="0"/>
              <w:rPr>
                <w:rFonts w:ascii="Courier New" w:hAnsi="Courier New"/>
              </w:rPr>
            </w:pPr>
            <w:r w:rsidRPr="00966DC9">
              <w:rPr>
                <w:rFonts w:ascii="Courier New" w:hAnsi="Courier New"/>
              </w:rPr>
              <w:t>servingNfTypeList</w:t>
            </w:r>
          </w:p>
        </w:tc>
        <w:tc>
          <w:tcPr>
            <w:tcW w:w="4395" w:type="dxa"/>
            <w:tcBorders>
              <w:top w:val="single" w:sz="4" w:space="0" w:color="auto"/>
              <w:left w:val="single" w:sz="4" w:space="0" w:color="auto"/>
              <w:bottom w:val="single" w:sz="4" w:space="0" w:color="auto"/>
              <w:right w:val="single" w:sz="4" w:space="0" w:color="auto"/>
            </w:tcBorders>
          </w:tcPr>
          <w:p w14:paraId="529B8004" w14:textId="77777777" w:rsidR="00095BAE" w:rsidRPr="00966DC9" w:rsidRDefault="00095BAE" w:rsidP="0040390D">
            <w:pPr>
              <w:pStyle w:val="TAL"/>
              <w:rPr>
                <w:rFonts w:cs="Arial"/>
                <w:szCs w:val="18"/>
              </w:rPr>
            </w:pPr>
            <w:r w:rsidRPr="00966DC9">
              <w:rPr>
                <w:rFonts w:cs="Arial"/>
                <w:szCs w:val="18"/>
              </w:rPr>
              <w:t>It contains the list of NF type(s</w:t>
            </w:r>
            <w:r w:rsidRPr="00132962">
              <w:rPr>
                <w:rFonts w:cs="Arial"/>
                <w:szCs w:val="18"/>
              </w:rPr>
              <w:t xml:space="preserve">) </w:t>
            </w:r>
            <w:r>
              <w:rPr>
                <w:rFonts w:cs="Arial"/>
                <w:szCs w:val="18"/>
              </w:rPr>
              <w:t>from which</w:t>
            </w:r>
            <w:r w:rsidRPr="00132962">
              <w:rPr>
                <w:rFonts w:cs="Arial"/>
                <w:szCs w:val="18"/>
              </w:rPr>
              <w:t xml:space="preserve"> </w:t>
            </w:r>
            <w:r>
              <w:rPr>
                <w:rFonts w:cs="Arial"/>
                <w:szCs w:val="18"/>
              </w:rPr>
              <w:t>the NWDAF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Pr>
                <w:rFonts w:cs="Arial"/>
                <w:szCs w:val="18"/>
              </w:rPr>
              <w:t>collect data from</w:t>
            </w:r>
            <w:r w:rsidRPr="00132962">
              <w:rPr>
                <w:rFonts w:cs="Arial"/>
                <w:szCs w:val="18"/>
              </w:rPr>
              <w:t xml:space="preserve"> any NF type</w:t>
            </w:r>
            <w:r>
              <w:rPr>
                <w:rFonts w:cs="Arial"/>
                <w:szCs w:val="18"/>
              </w:rPr>
              <w:t>.</w:t>
            </w:r>
          </w:p>
          <w:p w14:paraId="328AF265" w14:textId="77777777" w:rsidR="00095BAE" w:rsidRPr="00966DC9" w:rsidRDefault="00095BAE" w:rsidP="0040390D">
            <w:pPr>
              <w:pStyle w:val="TAL"/>
              <w:rPr>
                <w:rFonts w:cs="Arial"/>
                <w:szCs w:val="18"/>
              </w:rPr>
            </w:pPr>
          </w:p>
          <w:p w14:paraId="1781D779" w14:textId="77777777" w:rsidR="00095BAE" w:rsidRDefault="00095BAE" w:rsidP="0040390D">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B33FB12"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type: NFType</w:t>
            </w:r>
          </w:p>
          <w:p w14:paraId="4433D1A2"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multiplicity: 1..*</w:t>
            </w:r>
          </w:p>
          <w:p w14:paraId="12FE038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35D92290"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660FB8B7"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042E2C7C"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7C2B5E9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971297" w14:textId="77777777" w:rsidR="00095BAE" w:rsidRPr="00756C04" w:rsidRDefault="00095BAE" w:rsidP="0040390D">
            <w:pPr>
              <w:pStyle w:val="TAL"/>
              <w:keepNext w:val="0"/>
              <w:rPr>
                <w:rFonts w:ascii="Courier New" w:hAnsi="Courier New"/>
              </w:rPr>
            </w:pPr>
            <w:r w:rsidRPr="00966DC9">
              <w:rPr>
                <w:rFonts w:ascii="Courier New" w:hAnsi="Courier New"/>
              </w:rPr>
              <w:t>servingNfSetIdList</w:t>
            </w:r>
          </w:p>
        </w:tc>
        <w:tc>
          <w:tcPr>
            <w:tcW w:w="4395" w:type="dxa"/>
            <w:tcBorders>
              <w:top w:val="single" w:sz="4" w:space="0" w:color="auto"/>
              <w:left w:val="single" w:sz="4" w:space="0" w:color="auto"/>
              <w:bottom w:val="single" w:sz="4" w:space="0" w:color="auto"/>
              <w:right w:val="single" w:sz="4" w:space="0" w:color="auto"/>
            </w:tcBorders>
          </w:tcPr>
          <w:p w14:paraId="37B119AD" w14:textId="77777777" w:rsidR="00095BAE" w:rsidRPr="00966DC9" w:rsidRDefault="00095BAE" w:rsidP="0040390D">
            <w:pPr>
              <w:pStyle w:val="TAL"/>
              <w:rPr>
                <w:rFonts w:cs="Arial"/>
                <w:szCs w:val="18"/>
              </w:rPr>
            </w:pPr>
            <w:r w:rsidRPr="00966DC9">
              <w:rPr>
                <w:rFonts w:cs="Arial"/>
                <w:szCs w:val="18"/>
              </w:rPr>
              <w:t>It contains the list of NF type(s</w:t>
            </w:r>
            <w:r w:rsidRPr="00132962">
              <w:rPr>
                <w:rFonts w:cs="Arial"/>
                <w:szCs w:val="18"/>
              </w:rPr>
              <w:t xml:space="preserve">) </w:t>
            </w:r>
            <w:r>
              <w:rPr>
                <w:rFonts w:cs="Arial"/>
                <w:szCs w:val="18"/>
              </w:rPr>
              <w:t>from which</w:t>
            </w:r>
            <w:r w:rsidRPr="00132962">
              <w:rPr>
                <w:rFonts w:cs="Arial"/>
                <w:szCs w:val="18"/>
              </w:rPr>
              <w:t xml:space="preserve"> </w:t>
            </w:r>
            <w:r>
              <w:rPr>
                <w:rFonts w:cs="Arial"/>
                <w:szCs w:val="18"/>
              </w:rPr>
              <w:t>the NWDAF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Pr>
                <w:rFonts w:cs="Arial"/>
                <w:szCs w:val="18"/>
              </w:rPr>
              <w:t>collect data from</w:t>
            </w:r>
            <w:r w:rsidRPr="00132962">
              <w:rPr>
                <w:rFonts w:cs="Arial"/>
                <w:szCs w:val="18"/>
              </w:rPr>
              <w:t xml:space="preserve"> any NF type</w:t>
            </w:r>
            <w:r>
              <w:rPr>
                <w:rFonts w:cs="Arial"/>
                <w:szCs w:val="18"/>
              </w:rPr>
              <w:t>. (see clause 5.4.2 NfSetId in TS 29.571 [61])</w:t>
            </w:r>
          </w:p>
          <w:p w14:paraId="2032CE20" w14:textId="77777777" w:rsidR="00095BAE" w:rsidRPr="00966DC9" w:rsidRDefault="00095BAE" w:rsidP="0040390D">
            <w:pPr>
              <w:pStyle w:val="TAL"/>
              <w:rPr>
                <w:rFonts w:cs="Arial"/>
                <w:szCs w:val="18"/>
              </w:rPr>
            </w:pPr>
          </w:p>
          <w:p w14:paraId="581A7804" w14:textId="77777777" w:rsidR="00095BAE" w:rsidRDefault="00095BAE" w:rsidP="0040390D">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A7B1BD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2FE85157"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multiplicity: 1..*</w:t>
            </w:r>
          </w:p>
          <w:p w14:paraId="7E853398"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571948E0"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000DA08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25D51FA2"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7EA3FC7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D8E568" w14:textId="77777777" w:rsidR="00095BAE" w:rsidRPr="00756C04" w:rsidRDefault="00095BAE" w:rsidP="0040390D">
            <w:pPr>
              <w:pStyle w:val="TAL"/>
              <w:keepNext w:val="0"/>
              <w:rPr>
                <w:rFonts w:ascii="Courier New" w:hAnsi="Courier New"/>
              </w:rPr>
            </w:pPr>
            <w:r w:rsidRPr="00966DC9">
              <w:rPr>
                <w:rFonts w:ascii="Courier New" w:hAnsi="Courier New"/>
              </w:rPr>
              <w:t>mlAnalyticsList</w:t>
            </w:r>
          </w:p>
        </w:tc>
        <w:tc>
          <w:tcPr>
            <w:tcW w:w="4395" w:type="dxa"/>
            <w:tcBorders>
              <w:top w:val="single" w:sz="4" w:space="0" w:color="auto"/>
              <w:left w:val="single" w:sz="4" w:space="0" w:color="auto"/>
              <w:bottom w:val="single" w:sz="4" w:space="0" w:color="auto"/>
              <w:right w:val="single" w:sz="4" w:space="0" w:color="auto"/>
            </w:tcBorders>
          </w:tcPr>
          <w:p w14:paraId="69E587BE" w14:textId="77777777" w:rsidR="00095BAE" w:rsidRPr="00966DC9" w:rsidRDefault="00095BAE" w:rsidP="0040390D">
            <w:pPr>
              <w:pStyle w:val="TAL"/>
              <w:rPr>
                <w:rFonts w:cs="Arial"/>
                <w:szCs w:val="18"/>
              </w:rPr>
            </w:pPr>
            <w:r w:rsidRPr="00966DC9">
              <w:rPr>
                <w:rFonts w:cs="Arial"/>
                <w:szCs w:val="18"/>
              </w:rPr>
              <w:t xml:space="preserve">It represents ML Analytics Filter information </w:t>
            </w:r>
            <w:r w:rsidRPr="00690A26">
              <w:rPr>
                <w:rFonts w:cs="Arial"/>
                <w:szCs w:val="18"/>
              </w:rPr>
              <w:t xml:space="preserve">supported by the </w:t>
            </w:r>
            <w:r w:rsidRPr="00966DC9">
              <w:rPr>
                <w:rFonts w:cs="Arial"/>
                <w:szCs w:val="18"/>
              </w:rPr>
              <w:t>Nnwdaf_MLModelProvision</w:t>
            </w:r>
            <w:r w:rsidRPr="00690A26">
              <w:rPr>
                <w:rFonts w:cs="Arial"/>
                <w:szCs w:val="18"/>
              </w:rPr>
              <w:t xml:space="preserve"> service</w:t>
            </w:r>
            <w:r w:rsidRPr="00966DC9">
              <w:rPr>
                <w:rFonts w:cs="Arial"/>
                <w:szCs w:val="18"/>
              </w:rPr>
              <w:t>.</w:t>
            </w:r>
          </w:p>
          <w:p w14:paraId="2595705F" w14:textId="77777777" w:rsidR="00095BAE" w:rsidRPr="00966DC9" w:rsidRDefault="00095BAE" w:rsidP="0040390D">
            <w:pPr>
              <w:pStyle w:val="TAL"/>
              <w:rPr>
                <w:rFonts w:cs="Arial"/>
                <w:szCs w:val="18"/>
              </w:rPr>
            </w:pPr>
          </w:p>
          <w:p w14:paraId="7104B903" w14:textId="77777777" w:rsidR="00095BAE" w:rsidRDefault="00095BAE" w:rsidP="0040390D">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D3A9363"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type: MlAnalyticsInfo</w:t>
            </w:r>
          </w:p>
          <w:p w14:paraId="2B351B00"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multiplicity: 1..*</w:t>
            </w:r>
          </w:p>
          <w:p w14:paraId="2F59A744"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1D72B47F"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548328F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46C7EB8B"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7CB63F6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419AB02" w14:textId="77777777" w:rsidR="00095BAE" w:rsidRPr="00756C04" w:rsidRDefault="00095BAE" w:rsidP="0040390D">
            <w:pPr>
              <w:pStyle w:val="TAL"/>
              <w:keepNext w:val="0"/>
              <w:rPr>
                <w:rFonts w:ascii="Courier New" w:hAnsi="Courier New"/>
              </w:rPr>
            </w:pPr>
            <w:r w:rsidRPr="00966DC9">
              <w:rPr>
                <w:rFonts w:ascii="Courier New" w:hAnsi="Courier New"/>
              </w:rPr>
              <w:t>analyticsAggregation</w:t>
            </w:r>
          </w:p>
        </w:tc>
        <w:tc>
          <w:tcPr>
            <w:tcW w:w="4395" w:type="dxa"/>
            <w:tcBorders>
              <w:top w:val="single" w:sz="4" w:space="0" w:color="auto"/>
              <w:left w:val="single" w:sz="4" w:space="0" w:color="auto"/>
              <w:bottom w:val="single" w:sz="4" w:space="0" w:color="auto"/>
              <w:right w:val="single" w:sz="4" w:space="0" w:color="auto"/>
            </w:tcBorders>
          </w:tcPr>
          <w:p w14:paraId="17C27213" w14:textId="77777777" w:rsidR="00095BAE" w:rsidRDefault="00095BAE" w:rsidP="0040390D">
            <w:pPr>
              <w:pStyle w:val="TAL"/>
              <w:rPr>
                <w:rFonts w:cs="Arial"/>
                <w:szCs w:val="18"/>
              </w:rPr>
            </w:pPr>
            <w:r>
              <w:rPr>
                <w:rFonts w:cs="Arial"/>
                <w:szCs w:val="18"/>
              </w:rPr>
              <w:t>It indicates whether the NWDAF supports analytics aggregation:</w:t>
            </w:r>
          </w:p>
          <w:p w14:paraId="199F109B" w14:textId="77777777" w:rsidR="00095BAE" w:rsidRDefault="00095BAE" w:rsidP="0040390D">
            <w:pPr>
              <w:pStyle w:val="TAL"/>
              <w:rPr>
                <w:rFonts w:cs="Arial"/>
                <w:szCs w:val="18"/>
              </w:rPr>
            </w:pPr>
          </w:p>
          <w:p w14:paraId="064CCBA6" w14:textId="77777777" w:rsidR="00095BAE" w:rsidRPr="00966DC9" w:rsidRDefault="00095BAE" w:rsidP="0040390D">
            <w:pPr>
              <w:pStyle w:val="TAL"/>
              <w:rPr>
                <w:rFonts w:cs="Arial"/>
                <w:szCs w:val="18"/>
              </w:rPr>
            </w:pPr>
            <w:r w:rsidRPr="00966DC9">
              <w:rPr>
                <w:rFonts w:cs="Arial"/>
                <w:szCs w:val="18"/>
              </w:rPr>
              <w:t>- true: analytics aggregation capability is supported by the NWDAF</w:t>
            </w:r>
          </w:p>
          <w:p w14:paraId="4B2D61C4" w14:textId="77777777" w:rsidR="00095BAE" w:rsidRPr="00966DC9" w:rsidRDefault="00095BAE" w:rsidP="0040390D">
            <w:pPr>
              <w:pStyle w:val="TAL"/>
              <w:rPr>
                <w:rFonts w:cs="Arial"/>
                <w:szCs w:val="18"/>
              </w:rPr>
            </w:pPr>
            <w:r w:rsidRPr="00966DC9">
              <w:rPr>
                <w:rFonts w:cs="Arial"/>
                <w:szCs w:val="18"/>
              </w:rPr>
              <w:t>- false (default): analytics aggregation capability is not supported by the NWDAF.</w:t>
            </w:r>
          </w:p>
          <w:p w14:paraId="270C7A77"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24C2EE0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B</w:t>
            </w:r>
            <w:r w:rsidRPr="00966DC9">
              <w:rPr>
                <w:rFonts w:ascii="Arial" w:hAnsi="Arial" w:cs="Arial"/>
                <w:sz w:val="18"/>
                <w:szCs w:val="18"/>
              </w:rPr>
              <w:t>oolean</w:t>
            </w:r>
          </w:p>
          <w:p w14:paraId="6532C20F"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multiplicity: 0..1</w:t>
            </w:r>
          </w:p>
          <w:p w14:paraId="674B9DC7"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N/A</w:t>
            </w:r>
          </w:p>
          <w:p w14:paraId="5AF0BD73"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N/A</w:t>
            </w:r>
          </w:p>
          <w:p w14:paraId="60A0BCA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1172C870"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allowedValues: N/A</w:t>
            </w:r>
          </w:p>
          <w:p w14:paraId="7B801BC5"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6978190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ABA03E" w14:textId="77777777" w:rsidR="00095BAE" w:rsidRPr="00756C04" w:rsidRDefault="00095BAE" w:rsidP="0040390D">
            <w:pPr>
              <w:pStyle w:val="TAL"/>
              <w:keepNext w:val="0"/>
              <w:rPr>
                <w:rFonts w:ascii="Courier New" w:hAnsi="Courier New"/>
              </w:rPr>
            </w:pPr>
            <w:r w:rsidRPr="00966DC9">
              <w:rPr>
                <w:rFonts w:ascii="Courier New" w:hAnsi="Courier New"/>
              </w:rPr>
              <w:t>analyticsMetadataProvisioning</w:t>
            </w:r>
          </w:p>
        </w:tc>
        <w:tc>
          <w:tcPr>
            <w:tcW w:w="4395" w:type="dxa"/>
            <w:tcBorders>
              <w:top w:val="single" w:sz="4" w:space="0" w:color="auto"/>
              <w:left w:val="single" w:sz="4" w:space="0" w:color="auto"/>
              <w:bottom w:val="single" w:sz="4" w:space="0" w:color="auto"/>
              <w:right w:val="single" w:sz="4" w:space="0" w:color="auto"/>
            </w:tcBorders>
          </w:tcPr>
          <w:p w14:paraId="312F6987" w14:textId="77777777" w:rsidR="00095BAE" w:rsidRDefault="00095BAE" w:rsidP="0040390D">
            <w:pPr>
              <w:pStyle w:val="TAL"/>
              <w:rPr>
                <w:rFonts w:cs="Arial"/>
                <w:szCs w:val="18"/>
              </w:rPr>
            </w:pPr>
            <w:r>
              <w:rPr>
                <w:rFonts w:cs="Arial"/>
                <w:szCs w:val="18"/>
              </w:rPr>
              <w:t xml:space="preserve">It indicate whether the NWDAF supports analytics </w:t>
            </w:r>
            <w:r w:rsidRPr="004A4C62">
              <w:rPr>
                <w:rFonts w:cs="Arial"/>
                <w:szCs w:val="18"/>
              </w:rPr>
              <w:t>metadata</w:t>
            </w:r>
            <w:r>
              <w:rPr>
                <w:rFonts w:cs="Arial"/>
                <w:szCs w:val="18"/>
              </w:rPr>
              <w:t xml:space="preserve"> </w:t>
            </w:r>
            <w:r w:rsidRPr="004A4C62">
              <w:rPr>
                <w:rFonts w:cs="Arial"/>
                <w:szCs w:val="18"/>
              </w:rPr>
              <w:t>provisioning</w:t>
            </w:r>
            <w:r>
              <w:rPr>
                <w:rFonts w:cs="Arial"/>
                <w:szCs w:val="18"/>
              </w:rPr>
              <w:t>:</w:t>
            </w:r>
          </w:p>
          <w:p w14:paraId="02F03564" w14:textId="77777777" w:rsidR="00095BAE" w:rsidRDefault="00095BAE" w:rsidP="0040390D">
            <w:pPr>
              <w:pStyle w:val="TAL"/>
              <w:rPr>
                <w:rFonts w:cs="Arial"/>
                <w:szCs w:val="18"/>
              </w:rPr>
            </w:pPr>
          </w:p>
          <w:p w14:paraId="543CEC88" w14:textId="77777777" w:rsidR="00095BAE" w:rsidRPr="00966DC9" w:rsidRDefault="00095BAE" w:rsidP="0040390D">
            <w:pPr>
              <w:pStyle w:val="TAL"/>
              <w:rPr>
                <w:rFonts w:cs="Arial"/>
                <w:szCs w:val="18"/>
              </w:rPr>
            </w:pPr>
            <w:r w:rsidRPr="004A4C62">
              <w:rPr>
                <w:rFonts w:cs="Arial"/>
                <w:szCs w:val="18"/>
              </w:rPr>
              <w:t xml:space="preserve">- true: analytics </w:t>
            </w:r>
            <w:r w:rsidRPr="00CB45EE">
              <w:rPr>
                <w:rFonts w:cs="Arial"/>
                <w:szCs w:val="18"/>
              </w:rPr>
              <w:t>metadata</w:t>
            </w:r>
            <w:r>
              <w:rPr>
                <w:rFonts w:cs="Arial"/>
                <w:szCs w:val="18"/>
              </w:rPr>
              <w:t xml:space="preserve"> </w:t>
            </w:r>
            <w:r w:rsidRPr="00CB45EE">
              <w:rPr>
                <w:rFonts w:cs="Arial"/>
                <w:szCs w:val="18"/>
              </w:rPr>
              <w:t>provisioning</w:t>
            </w:r>
            <w:r w:rsidRPr="004A4C62">
              <w:rPr>
                <w:rFonts w:cs="Arial"/>
                <w:szCs w:val="18"/>
              </w:rPr>
              <w:t xml:space="preserve"> capability is supported</w:t>
            </w:r>
            <w:r w:rsidRPr="00966DC9">
              <w:rPr>
                <w:rFonts w:cs="Arial"/>
                <w:szCs w:val="18"/>
              </w:rPr>
              <w:t xml:space="preserve"> by the NWDAF</w:t>
            </w:r>
          </w:p>
          <w:p w14:paraId="404B07E2" w14:textId="77777777" w:rsidR="00095BAE" w:rsidRDefault="00095BAE" w:rsidP="0040390D">
            <w:pPr>
              <w:pStyle w:val="TAL"/>
              <w:rPr>
                <w:rFonts w:cs="Arial"/>
                <w:szCs w:val="18"/>
              </w:rPr>
            </w:pPr>
            <w:r w:rsidRPr="00966DC9">
              <w:rPr>
                <w:rFonts w:cs="Arial"/>
                <w:szCs w:val="18"/>
              </w:rPr>
              <w:t xml:space="preserve">- false (default): analytics </w:t>
            </w:r>
            <w:r w:rsidRPr="00CB45EE">
              <w:rPr>
                <w:rFonts w:cs="Arial"/>
                <w:szCs w:val="18"/>
              </w:rPr>
              <w:t>metadata</w:t>
            </w:r>
            <w:r>
              <w:rPr>
                <w:rFonts w:cs="Arial"/>
                <w:szCs w:val="18"/>
              </w:rPr>
              <w:t xml:space="preserve"> </w:t>
            </w:r>
            <w:r w:rsidRPr="00CB45EE">
              <w:rPr>
                <w:rFonts w:cs="Arial"/>
                <w:szCs w:val="18"/>
              </w:rPr>
              <w:t>provisioning</w:t>
            </w:r>
            <w:r w:rsidRPr="00966DC9">
              <w:rPr>
                <w:rFonts w:cs="Arial"/>
                <w:szCs w:val="18"/>
              </w:rPr>
              <w:t xml:space="preserve"> capability is not supported by the NWDAF.</w:t>
            </w:r>
          </w:p>
        </w:tc>
        <w:tc>
          <w:tcPr>
            <w:tcW w:w="1897" w:type="dxa"/>
            <w:tcBorders>
              <w:top w:val="single" w:sz="4" w:space="0" w:color="auto"/>
              <w:left w:val="single" w:sz="4" w:space="0" w:color="auto"/>
              <w:bottom w:val="single" w:sz="4" w:space="0" w:color="auto"/>
              <w:right w:val="single" w:sz="4" w:space="0" w:color="auto"/>
            </w:tcBorders>
          </w:tcPr>
          <w:p w14:paraId="197A37D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B</w:t>
            </w:r>
            <w:r w:rsidRPr="00966DC9">
              <w:rPr>
                <w:rFonts w:ascii="Arial" w:hAnsi="Arial" w:cs="Arial"/>
                <w:sz w:val="18"/>
                <w:szCs w:val="18"/>
              </w:rPr>
              <w:t>oolean</w:t>
            </w:r>
          </w:p>
          <w:p w14:paraId="00BD7C5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multiplicity: 0..1</w:t>
            </w:r>
          </w:p>
          <w:p w14:paraId="0058D148"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N/A</w:t>
            </w:r>
          </w:p>
          <w:p w14:paraId="6A61744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N/A</w:t>
            </w:r>
          </w:p>
          <w:p w14:paraId="37B77557"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141D63FF"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allowedValues: N/A</w:t>
            </w:r>
          </w:p>
          <w:p w14:paraId="4691FBDD"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35578D1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65609C" w14:textId="77777777" w:rsidR="00095BAE" w:rsidRPr="00756C04" w:rsidRDefault="00095BAE" w:rsidP="0040390D">
            <w:pPr>
              <w:pStyle w:val="TAL"/>
              <w:keepNext w:val="0"/>
              <w:rPr>
                <w:rFonts w:ascii="Courier New" w:hAnsi="Courier New"/>
              </w:rPr>
            </w:pPr>
            <w:r w:rsidRPr="00966DC9">
              <w:rPr>
                <w:rFonts w:ascii="Courier New" w:hAnsi="Courier New"/>
              </w:rPr>
              <w:t>mlAnalyticsIds</w:t>
            </w:r>
          </w:p>
        </w:tc>
        <w:tc>
          <w:tcPr>
            <w:tcW w:w="4395" w:type="dxa"/>
            <w:tcBorders>
              <w:top w:val="single" w:sz="4" w:space="0" w:color="auto"/>
              <w:left w:val="single" w:sz="4" w:space="0" w:color="auto"/>
              <w:bottom w:val="single" w:sz="4" w:space="0" w:color="auto"/>
              <w:right w:val="single" w:sz="4" w:space="0" w:color="auto"/>
            </w:tcBorders>
          </w:tcPr>
          <w:p w14:paraId="2F38218E" w14:textId="77777777" w:rsidR="00095BAE" w:rsidRPr="00966DC9" w:rsidRDefault="00095BAE" w:rsidP="0040390D">
            <w:pPr>
              <w:pStyle w:val="TAL"/>
              <w:rPr>
                <w:rFonts w:cs="Arial"/>
                <w:szCs w:val="18"/>
              </w:rPr>
            </w:pPr>
            <w:r w:rsidRPr="00966DC9">
              <w:rPr>
                <w:rFonts w:cs="Arial"/>
                <w:szCs w:val="18"/>
              </w:rPr>
              <w:t>This attribute represents the Analytic functionalities (identified by nwdafEvent defined in TS 29.520 [85]) of the NWDAF instance. MnS consumer can configure this attribute to specify which Analytic functionalities (identified by nwdafEvent) can be performed the NWDAF instance. If the value of this attribute is not present, the NWDAF instance can perform any NWDAFEvents</w:t>
            </w:r>
          </w:p>
          <w:p w14:paraId="176C191C" w14:textId="77777777" w:rsidR="00095BAE" w:rsidRPr="00966DC9" w:rsidRDefault="00095BAE" w:rsidP="0040390D">
            <w:pPr>
              <w:pStyle w:val="TAL"/>
              <w:rPr>
                <w:rFonts w:cs="Arial"/>
                <w:szCs w:val="18"/>
              </w:rPr>
            </w:pPr>
          </w:p>
          <w:p w14:paraId="290BF674" w14:textId="77777777" w:rsidR="00095BAE" w:rsidRPr="00966DC9" w:rsidRDefault="00095BAE" w:rsidP="0040390D">
            <w:pPr>
              <w:pStyle w:val="TAL"/>
              <w:rPr>
                <w:rFonts w:cs="Arial"/>
                <w:szCs w:val="18"/>
              </w:rPr>
            </w:pPr>
            <w:r w:rsidRPr="00966DC9">
              <w:rPr>
                <w:rFonts w:cs="Arial"/>
                <w:szCs w:val="18"/>
              </w:rPr>
              <w:t>Analytics</w:t>
            </w:r>
            <w:r w:rsidRPr="00690A26">
              <w:rPr>
                <w:rFonts w:cs="Arial"/>
                <w:szCs w:val="18"/>
              </w:rPr>
              <w:t xml:space="preserve"> </w:t>
            </w:r>
            <w:r>
              <w:rPr>
                <w:rFonts w:cs="Arial"/>
                <w:szCs w:val="18"/>
              </w:rPr>
              <w:t>Id</w:t>
            </w:r>
            <w:r w:rsidRPr="00690A26">
              <w:rPr>
                <w:rFonts w:cs="Arial"/>
                <w:szCs w:val="18"/>
              </w:rPr>
              <w:t>(s)</w:t>
            </w:r>
            <w:r>
              <w:rPr>
                <w:rFonts w:cs="Arial"/>
                <w:szCs w:val="18"/>
              </w:rPr>
              <w:t xml:space="preserve"> </w:t>
            </w:r>
            <w:r w:rsidRPr="00690A26">
              <w:rPr>
                <w:rFonts w:cs="Arial"/>
                <w:szCs w:val="18"/>
              </w:rPr>
              <w:t xml:space="preserve">supported by the </w:t>
            </w:r>
            <w:r w:rsidRPr="00966DC9">
              <w:rPr>
                <w:rFonts w:cs="Arial"/>
                <w:szCs w:val="18"/>
              </w:rPr>
              <w:t>Nnwdaf_MLModelProvision</w:t>
            </w:r>
            <w:r w:rsidRPr="00690A26">
              <w:rPr>
                <w:rFonts w:cs="Arial"/>
                <w:szCs w:val="18"/>
              </w:rPr>
              <w:t xml:space="preserve"> service, if none are provided the NWDAF can serve any </w:t>
            </w:r>
            <w:r w:rsidRPr="00966DC9">
              <w:rPr>
                <w:rFonts w:cs="Arial" w:hint="eastAsia"/>
                <w:szCs w:val="18"/>
              </w:rPr>
              <w:t>m</w:t>
            </w:r>
            <w:r w:rsidRPr="00966DC9">
              <w:rPr>
                <w:rFonts w:cs="Arial"/>
                <w:szCs w:val="18"/>
              </w:rPr>
              <w:t>lAnalyticsId.</w:t>
            </w:r>
          </w:p>
          <w:p w14:paraId="4AFA8B38" w14:textId="77777777" w:rsidR="00095BAE" w:rsidRPr="00966DC9" w:rsidRDefault="00095BAE" w:rsidP="0040390D">
            <w:pPr>
              <w:pStyle w:val="TAL"/>
              <w:rPr>
                <w:rFonts w:cs="Arial"/>
                <w:szCs w:val="18"/>
              </w:rPr>
            </w:pPr>
          </w:p>
          <w:p w14:paraId="08BBBD56" w14:textId="77777777" w:rsidR="00095BAE" w:rsidRDefault="00095BAE" w:rsidP="0040390D">
            <w:pPr>
              <w:pStyle w:val="TAL"/>
              <w:rPr>
                <w:rFonts w:cs="Arial"/>
                <w:szCs w:val="18"/>
              </w:rPr>
            </w:pPr>
            <w:r>
              <w:rPr>
                <w:rFonts w:cs="Arial"/>
                <w:szCs w:val="18"/>
              </w:rPr>
              <w:t xml:space="preserve">allowedValues: the detailed ENUM value for </w:t>
            </w:r>
            <w:r w:rsidRPr="00966DC9">
              <w:rPr>
                <w:rFonts w:cs="Arial"/>
                <w:szCs w:val="18"/>
              </w:rPr>
              <w:t>NwdafEvent</w:t>
            </w:r>
            <w:r>
              <w:rPr>
                <w:rFonts w:cs="Arial"/>
                <w:szCs w:val="18"/>
              </w:rPr>
              <w:t xml:space="preserve"> see the </w:t>
            </w:r>
            <w:r w:rsidRPr="004C6450">
              <w:rPr>
                <w:rFonts w:cs="Arial"/>
                <w:szCs w:val="18"/>
              </w:rPr>
              <w:t>Table 5.1.6.3.4-1</w:t>
            </w:r>
            <w:r>
              <w:rPr>
                <w:rFonts w:cs="Arial"/>
                <w:szCs w:val="18"/>
              </w:rPr>
              <w:t xml:space="preserve"> in TS 29.520 [85].</w:t>
            </w:r>
          </w:p>
        </w:tc>
        <w:tc>
          <w:tcPr>
            <w:tcW w:w="1897" w:type="dxa"/>
            <w:tcBorders>
              <w:top w:val="single" w:sz="4" w:space="0" w:color="auto"/>
              <w:left w:val="single" w:sz="4" w:space="0" w:color="auto"/>
              <w:bottom w:val="single" w:sz="4" w:space="0" w:color="auto"/>
              <w:right w:val="single" w:sz="4" w:space="0" w:color="auto"/>
            </w:tcBorders>
          </w:tcPr>
          <w:p w14:paraId="255B457D"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966DC9">
              <w:rPr>
                <w:rFonts w:ascii="Arial" w:hAnsi="Arial" w:cs="Arial"/>
                <w:sz w:val="18"/>
                <w:szCs w:val="18"/>
              </w:rPr>
              <w:t>NwdafEvent</w:t>
            </w:r>
          </w:p>
          <w:p w14:paraId="39859D8F"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55FA45EC" w14:textId="77777777" w:rsidR="00095BAE" w:rsidRDefault="00095BAE" w:rsidP="0040390D">
            <w:pPr>
              <w:keepLines/>
              <w:spacing w:after="0"/>
              <w:rPr>
                <w:rFonts w:ascii="Arial" w:hAnsi="Arial" w:cs="Arial"/>
                <w:sz w:val="18"/>
                <w:szCs w:val="18"/>
              </w:rPr>
            </w:pPr>
            <w:r>
              <w:rPr>
                <w:rFonts w:ascii="Arial" w:hAnsi="Arial" w:cs="Arial"/>
                <w:sz w:val="18"/>
                <w:szCs w:val="18"/>
              </w:rPr>
              <w:t>isOrdered: True</w:t>
            </w:r>
          </w:p>
          <w:p w14:paraId="7D5959CE"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67D7235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3733225"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 xml:space="preserve">isNullable: </w:t>
            </w:r>
            <w:r>
              <w:rPr>
                <w:rFonts w:ascii="Arial" w:hAnsi="Arial" w:cs="Arial"/>
                <w:sz w:val="18"/>
                <w:szCs w:val="18"/>
              </w:rPr>
              <w:t>False</w:t>
            </w:r>
          </w:p>
        </w:tc>
      </w:tr>
      <w:tr w:rsidR="00095BAE" w14:paraId="2D39BD5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CD3293" w14:textId="77777777" w:rsidR="00095BAE" w:rsidRPr="00756C04" w:rsidRDefault="00095BAE" w:rsidP="0040390D">
            <w:pPr>
              <w:pStyle w:val="TAL"/>
              <w:keepNext w:val="0"/>
              <w:rPr>
                <w:rFonts w:ascii="Courier New" w:hAnsi="Courier New"/>
              </w:rPr>
            </w:pPr>
            <w:r w:rsidRPr="00966DC9">
              <w:rPr>
                <w:rFonts w:ascii="Courier New" w:hAnsi="Courier New"/>
              </w:rPr>
              <w:t>trackingAreaList</w:t>
            </w:r>
          </w:p>
        </w:tc>
        <w:tc>
          <w:tcPr>
            <w:tcW w:w="4395" w:type="dxa"/>
            <w:tcBorders>
              <w:top w:val="single" w:sz="4" w:space="0" w:color="auto"/>
              <w:left w:val="single" w:sz="4" w:space="0" w:color="auto"/>
              <w:bottom w:val="single" w:sz="4" w:space="0" w:color="auto"/>
              <w:right w:val="single" w:sz="4" w:space="0" w:color="auto"/>
            </w:tcBorders>
          </w:tcPr>
          <w:p w14:paraId="2D1A3594" w14:textId="77777777" w:rsidR="00095BAE" w:rsidRDefault="00095BAE" w:rsidP="0040390D">
            <w:pPr>
              <w:pStyle w:val="TAL"/>
              <w:rPr>
                <w:rFonts w:cs="Arial"/>
                <w:szCs w:val="18"/>
              </w:rPr>
            </w:pPr>
            <w:r w:rsidRPr="00966DC9">
              <w:rPr>
                <w:rFonts w:cs="Arial"/>
                <w:szCs w:val="18"/>
              </w:rPr>
              <w:t>This attribute represents a</w:t>
            </w:r>
            <w:r w:rsidRPr="00473062">
              <w:rPr>
                <w:rFonts w:cs="Arial"/>
                <w:szCs w:val="18"/>
              </w:rPr>
              <w:t>rea of Interest</w:t>
            </w:r>
            <w:r w:rsidRPr="00690A26">
              <w:rPr>
                <w:rFonts w:cs="Arial"/>
                <w:szCs w:val="18"/>
              </w:rPr>
              <w:t xml:space="preserve"> of the </w:t>
            </w:r>
            <w:r w:rsidRPr="00473062">
              <w:rPr>
                <w:rFonts w:cs="Arial"/>
                <w:szCs w:val="18"/>
              </w:rPr>
              <w:t>ML model</w:t>
            </w:r>
            <w:r w:rsidRPr="00690A26">
              <w:rPr>
                <w:rFonts w:cs="Arial"/>
                <w:szCs w:val="18"/>
              </w:rPr>
              <w:t>, if none are provided the</w:t>
            </w:r>
            <w:r w:rsidRPr="00966DC9">
              <w:rPr>
                <w:rFonts w:cs="Arial"/>
                <w:szCs w:val="18"/>
              </w:rPr>
              <w:t xml:space="preserve"> ML model for the analytics </w:t>
            </w:r>
            <w:r w:rsidRPr="00690A26">
              <w:rPr>
                <w:rFonts w:cs="Arial"/>
                <w:szCs w:val="18"/>
              </w:rPr>
              <w:t xml:space="preserve">can </w:t>
            </w:r>
            <w:r>
              <w:rPr>
                <w:rFonts w:cs="Arial"/>
                <w:szCs w:val="18"/>
              </w:rPr>
              <w:t>apply to</w:t>
            </w:r>
            <w:r w:rsidRPr="00690A26">
              <w:rPr>
                <w:rFonts w:cs="Arial"/>
                <w:szCs w:val="18"/>
              </w:rPr>
              <w:t xml:space="preserve"> any </w:t>
            </w:r>
            <w:r w:rsidRPr="00966DC9">
              <w:rPr>
                <w:rFonts w:cs="Arial"/>
                <w:szCs w:val="18"/>
              </w:rPr>
              <w:t>TAIs</w:t>
            </w:r>
            <w:r w:rsidRPr="00690A26">
              <w:rPr>
                <w:rFonts w:cs="Arial"/>
                <w:szCs w:val="18"/>
              </w:rPr>
              <w:t>.</w:t>
            </w:r>
          </w:p>
          <w:p w14:paraId="61863220" w14:textId="77777777" w:rsidR="00095BAE" w:rsidRDefault="00095BAE" w:rsidP="0040390D">
            <w:pPr>
              <w:pStyle w:val="TAL"/>
              <w:rPr>
                <w:rFonts w:cs="Arial"/>
                <w:szCs w:val="18"/>
              </w:rPr>
            </w:pPr>
          </w:p>
          <w:p w14:paraId="743DDAC6" w14:textId="77777777" w:rsidR="00095BAE" w:rsidRDefault="00095BAE" w:rsidP="0040390D">
            <w:pPr>
              <w:pStyle w:val="TAL"/>
              <w:rPr>
                <w:rFonts w:cs="Arial"/>
                <w:szCs w:val="18"/>
              </w:rPr>
            </w:pPr>
            <w:r>
              <w:rPr>
                <w:rFonts w:cs="Arial"/>
                <w:szCs w:val="18"/>
              </w:rPr>
              <w:t>If present, it r</w:t>
            </w:r>
            <w:r w:rsidRPr="00F11966">
              <w:rPr>
                <w:rFonts w:cs="Arial"/>
                <w:szCs w:val="18"/>
              </w:rPr>
              <w:t xml:space="preserve">epresents the list of </w:t>
            </w:r>
            <w:r w:rsidRPr="00690A26">
              <w:rPr>
                <w:rFonts w:cs="Arial"/>
                <w:szCs w:val="18"/>
              </w:rPr>
              <w:t>TAIs</w:t>
            </w:r>
            <w:r>
              <w:rPr>
                <w:rFonts w:cs="Arial"/>
                <w:szCs w:val="18"/>
              </w:rPr>
              <w:t>, i</w:t>
            </w:r>
            <w:r w:rsidRPr="00690A26">
              <w:rPr>
                <w:rFonts w:cs="Arial"/>
                <w:szCs w:val="18"/>
              </w:rPr>
              <w:t xml:space="preserve">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w:t>
            </w:r>
          </w:p>
          <w:p w14:paraId="03FEE661" w14:textId="77777777" w:rsidR="00095BAE" w:rsidRDefault="00095BAE" w:rsidP="0040390D">
            <w:pPr>
              <w:pStyle w:val="TAL"/>
              <w:rPr>
                <w:rFonts w:cs="Arial"/>
                <w:szCs w:val="18"/>
              </w:rPr>
            </w:pPr>
          </w:p>
          <w:p w14:paraId="64D8C1DF" w14:textId="77777777" w:rsidR="00095BAE" w:rsidRDefault="00095BAE" w:rsidP="0040390D">
            <w:pPr>
              <w:pStyle w:val="TAL"/>
              <w:rPr>
                <w:rFonts w:cs="Arial"/>
                <w:szCs w:val="18"/>
              </w:rPr>
            </w:pPr>
            <w:r>
              <w:rPr>
                <w:rFonts w:cs="Arial"/>
                <w:szCs w:val="18"/>
              </w:rPr>
              <w:t>allowedValues: N/A</w:t>
            </w:r>
          </w:p>
          <w:p w14:paraId="6A926F69"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EC90276"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966DC9">
              <w:rPr>
                <w:rFonts w:ascii="Arial" w:hAnsi="Arial" w:cs="Arial"/>
                <w:sz w:val="18"/>
                <w:szCs w:val="18"/>
              </w:rPr>
              <w:t>Tai</w:t>
            </w:r>
          </w:p>
          <w:p w14:paraId="5070313F"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7B1E298E"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4F2D2D76"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1335F1E5"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78D927F"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 xml:space="preserve">isNullable: </w:t>
            </w:r>
            <w:r>
              <w:rPr>
                <w:rFonts w:ascii="Arial" w:hAnsi="Arial" w:cs="Arial"/>
                <w:sz w:val="18"/>
                <w:szCs w:val="18"/>
              </w:rPr>
              <w:t>False</w:t>
            </w:r>
          </w:p>
        </w:tc>
      </w:tr>
      <w:tr w:rsidR="00095BAE" w14:paraId="7811208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22B7EF" w14:textId="77777777" w:rsidR="00095BAE" w:rsidRPr="00756C04" w:rsidRDefault="00095BAE" w:rsidP="0040390D">
            <w:pPr>
              <w:pStyle w:val="TAL"/>
              <w:keepNext w:val="0"/>
              <w:rPr>
                <w:rFonts w:ascii="Courier New" w:hAnsi="Courier New"/>
              </w:rPr>
            </w:pPr>
            <w:r>
              <w:rPr>
                <w:rFonts w:ascii="Courier New" w:hAnsi="Courier New"/>
              </w:rPr>
              <w:lastRenderedPageBreak/>
              <w:t>nsacfInfo</w:t>
            </w:r>
          </w:p>
        </w:tc>
        <w:tc>
          <w:tcPr>
            <w:tcW w:w="4395" w:type="dxa"/>
            <w:tcBorders>
              <w:top w:val="single" w:sz="4" w:space="0" w:color="auto"/>
              <w:left w:val="single" w:sz="4" w:space="0" w:color="auto"/>
              <w:bottom w:val="single" w:sz="4" w:space="0" w:color="auto"/>
              <w:right w:val="single" w:sz="4" w:space="0" w:color="auto"/>
            </w:tcBorders>
          </w:tcPr>
          <w:p w14:paraId="1DF71E2C" w14:textId="77777777" w:rsidR="00095BAE" w:rsidRDefault="00095BAE" w:rsidP="0040390D">
            <w:r>
              <w:t>This attribute represents the i</w:t>
            </w:r>
            <w:r w:rsidRPr="00350B76">
              <w:rPr>
                <w:rFonts w:cs="Arial"/>
                <w:szCs w:val="18"/>
              </w:rPr>
              <w:t xml:space="preserve">nformation of an </w:t>
            </w:r>
            <w:r>
              <w:rPr>
                <w:rFonts w:cs="Arial"/>
                <w:szCs w:val="18"/>
              </w:rPr>
              <w:t>NSACF</w:t>
            </w:r>
            <w:r w:rsidRPr="00350B76">
              <w:rPr>
                <w:rFonts w:cs="Arial"/>
                <w:szCs w:val="18"/>
              </w:rPr>
              <w:t xml:space="preserve"> NF Instance</w:t>
            </w:r>
            <w:r w:rsidRPr="00690A26">
              <w:rPr>
                <w:rFonts w:cs="Arial"/>
                <w:szCs w:val="18"/>
              </w:rPr>
              <w:t>.</w:t>
            </w:r>
            <w:r>
              <w:t xml:space="preserve"> (see TS 29.510 [23]). </w:t>
            </w:r>
          </w:p>
          <w:p w14:paraId="2C4D495D"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C044449" w14:textId="77777777" w:rsidR="00095BAE" w:rsidRDefault="00095BAE" w:rsidP="0040390D">
            <w:pPr>
              <w:keepLines/>
              <w:spacing w:after="0"/>
              <w:rPr>
                <w:rFonts w:ascii="Arial" w:hAnsi="Arial" w:cs="Arial"/>
                <w:sz w:val="18"/>
                <w:szCs w:val="18"/>
              </w:rPr>
            </w:pPr>
            <w:r>
              <w:rPr>
                <w:rFonts w:ascii="Arial" w:hAnsi="Arial" w:cs="Arial"/>
                <w:sz w:val="18"/>
                <w:szCs w:val="18"/>
              </w:rPr>
              <w:t>type: NsacfInfo</w:t>
            </w:r>
          </w:p>
          <w:p w14:paraId="3ABC73A5"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AAD539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66C88B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CC6C66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0B62E0A" w14:textId="77777777" w:rsidR="00095BAE" w:rsidRDefault="00095BAE" w:rsidP="0040390D">
            <w:pPr>
              <w:keepLines/>
              <w:spacing w:after="0"/>
              <w:rPr>
                <w:rFonts w:ascii="Arial" w:hAnsi="Arial" w:cs="Arial"/>
                <w:sz w:val="18"/>
                <w:szCs w:val="18"/>
              </w:rPr>
            </w:pPr>
            <w:r w:rsidRPr="00645DD5">
              <w:rPr>
                <w:rFonts w:ascii="Arial" w:hAnsi="Arial" w:cs="Arial"/>
                <w:sz w:val="18"/>
                <w:szCs w:val="18"/>
              </w:rPr>
              <w:t xml:space="preserve">isNullable: </w:t>
            </w:r>
            <w:r>
              <w:rPr>
                <w:rFonts w:ascii="Arial" w:hAnsi="Arial" w:cs="Arial"/>
                <w:sz w:val="18"/>
                <w:szCs w:val="18"/>
              </w:rPr>
              <w:t>False</w:t>
            </w:r>
          </w:p>
        </w:tc>
      </w:tr>
      <w:tr w:rsidR="00095BAE" w14:paraId="77918CB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1AC925" w14:textId="77777777" w:rsidR="00095BAE" w:rsidRPr="00756C04" w:rsidRDefault="00095BAE" w:rsidP="0040390D">
            <w:pPr>
              <w:pStyle w:val="TAL"/>
              <w:keepNext w:val="0"/>
              <w:rPr>
                <w:rFonts w:ascii="Courier New" w:hAnsi="Courier New"/>
              </w:rPr>
            </w:pPr>
            <w:r w:rsidRPr="00203C56">
              <w:rPr>
                <w:rFonts w:ascii="Courier New" w:hAnsi="Courier New" w:cs="Courier New"/>
                <w:lang w:eastAsia="zh-CN"/>
              </w:rPr>
              <w:t>nsacfCapability</w:t>
            </w:r>
          </w:p>
        </w:tc>
        <w:tc>
          <w:tcPr>
            <w:tcW w:w="4395" w:type="dxa"/>
            <w:tcBorders>
              <w:top w:val="single" w:sz="4" w:space="0" w:color="auto"/>
              <w:left w:val="single" w:sz="4" w:space="0" w:color="auto"/>
              <w:bottom w:val="single" w:sz="4" w:space="0" w:color="auto"/>
              <w:right w:val="single" w:sz="4" w:space="0" w:color="auto"/>
            </w:tcBorders>
          </w:tcPr>
          <w:p w14:paraId="52A35719" w14:textId="77777777" w:rsidR="00095BAE" w:rsidRDefault="00095BAE" w:rsidP="0040390D">
            <w:pPr>
              <w:pStyle w:val="TAL"/>
              <w:rPr>
                <w:rFonts w:cs="Arial"/>
                <w:szCs w:val="18"/>
                <w:lang w:eastAsia="zh-CN"/>
              </w:rPr>
            </w:pPr>
            <w:r>
              <w:rPr>
                <w:rFonts w:cs="Arial"/>
                <w:szCs w:val="18"/>
              </w:rPr>
              <w:t xml:space="preserve">It represents </w:t>
            </w:r>
            <w:r>
              <w:rPr>
                <w:rFonts w:cs="Arial" w:hint="eastAsia"/>
                <w:szCs w:val="18"/>
                <w:lang w:eastAsia="zh-CN"/>
              </w:rPr>
              <w:t>NSACF service c</w:t>
            </w:r>
            <w:r>
              <w:rPr>
                <w:rFonts w:cs="Arial"/>
                <w:szCs w:val="18"/>
                <w:lang w:eastAsia="zh-CN"/>
              </w:rPr>
              <w:t>apability.</w:t>
            </w:r>
          </w:p>
          <w:p w14:paraId="5F513EEF" w14:textId="77777777" w:rsidR="00095BAE" w:rsidRDefault="00095BAE" w:rsidP="0040390D">
            <w:pPr>
              <w:pStyle w:val="TAL"/>
              <w:rPr>
                <w:rFonts w:cs="Arial"/>
                <w:szCs w:val="18"/>
                <w:lang w:eastAsia="zh-CN"/>
              </w:rPr>
            </w:pPr>
          </w:p>
          <w:p w14:paraId="4AE84365" w14:textId="77777777" w:rsidR="00095BAE" w:rsidRDefault="00095BAE" w:rsidP="0040390D">
            <w:pPr>
              <w:pStyle w:val="TAL"/>
              <w:rPr>
                <w:rFonts w:cs="Arial"/>
                <w:szCs w:val="18"/>
                <w:lang w:eastAsia="zh-CN"/>
              </w:rPr>
            </w:pPr>
          </w:p>
          <w:p w14:paraId="4B6E5B19" w14:textId="77777777" w:rsidR="00095BAE" w:rsidRDefault="00095BAE" w:rsidP="0040390D">
            <w:pPr>
              <w:pStyle w:val="TAL"/>
              <w:rPr>
                <w:rFonts w:cs="Arial"/>
                <w:szCs w:val="18"/>
                <w:lang w:eastAsia="zh-CN"/>
              </w:rPr>
            </w:pPr>
          </w:p>
          <w:p w14:paraId="63A9AD04" w14:textId="77777777" w:rsidR="00095BAE" w:rsidRDefault="00095BAE" w:rsidP="0040390D">
            <w:pPr>
              <w:pStyle w:val="TAL"/>
              <w:rPr>
                <w:rFonts w:cs="Arial"/>
                <w:szCs w:val="18"/>
              </w:rPr>
            </w:pPr>
          </w:p>
          <w:p w14:paraId="7F5F519C"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6CAC1BD"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645DD5">
              <w:rPr>
                <w:rFonts w:ascii="Arial" w:hAnsi="Arial" w:cs="Arial"/>
                <w:sz w:val="18"/>
                <w:szCs w:val="18"/>
              </w:rPr>
              <w:t>NsacfCapability</w:t>
            </w:r>
          </w:p>
          <w:p w14:paraId="2B773113"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16A26F5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095EA0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423F8900"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A778E0F" w14:textId="77777777" w:rsidR="00095BAE" w:rsidRDefault="00095BAE" w:rsidP="0040390D">
            <w:pPr>
              <w:keepLines/>
              <w:spacing w:after="0"/>
              <w:rPr>
                <w:rFonts w:ascii="Arial" w:hAnsi="Arial" w:cs="Arial"/>
                <w:sz w:val="18"/>
                <w:szCs w:val="18"/>
              </w:rPr>
            </w:pPr>
            <w:r w:rsidRPr="00645DD5">
              <w:rPr>
                <w:rFonts w:ascii="Arial" w:hAnsi="Arial" w:cs="Arial"/>
                <w:sz w:val="18"/>
                <w:szCs w:val="18"/>
              </w:rPr>
              <w:t xml:space="preserve">isNullable: </w:t>
            </w:r>
            <w:r>
              <w:rPr>
                <w:rFonts w:ascii="Arial" w:hAnsi="Arial" w:cs="Arial"/>
                <w:sz w:val="18"/>
                <w:szCs w:val="18"/>
              </w:rPr>
              <w:t>False</w:t>
            </w:r>
          </w:p>
        </w:tc>
      </w:tr>
      <w:tr w:rsidR="00095BAE" w14:paraId="29D39AF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D1572D" w14:textId="77777777" w:rsidR="00095BAE" w:rsidRPr="00756C04" w:rsidRDefault="00095BAE" w:rsidP="0040390D">
            <w:pPr>
              <w:pStyle w:val="TAL"/>
              <w:keepNext w:val="0"/>
              <w:rPr>
                <w:rFonts w:ascii="Courier New" w:hAnsi="Courier New"/>
              </w:rPr>
            </w:pPr>
            <w:r>
              <w:rPr>
                <w:rFonts w:ascii="Courier New" w:hAnsi="Courier New" w:cs="Courier New"/>
                <w:lang w:eastAsia="zh-CN"/>
              </w:rPr>
              <w:t>NSACFFunction.taiList</w:t>
            </w:r>
          </w:p>
        </w:tc>
        <w:tc>
          <w:tcPr>
            <w:tcW w:w="4395" w:type="dxa"/>
            <w:tcBorders>
              <w:top w:val="single" w:sz="4" w:space="0" w:color="auto"/>
              <w:left w:val="single" w:sz="4" w:space="0" w:color="auto"/>
              <w:bottom w:val="single" w:sz="4" w:space="0" w:color="auto"/>
              <w:right w:val="single" w:sz="4" w:space="0" w:color="auto"/>
            </w:tcBorders>
          </w:tcPr>
          <w:p w14:paraId="6B0A2074" w14:textId="77777777" w:rsidR="00095BAE" w:rsidRDefault="00095BAE" w:rsidP="0040390D">
            <w:pPr>
              <w:pStyle w:val="TAL"/>
              <w:rPr>
                <w:rFonts w:cs="Arial"/>
                <w:szCs w:val="18"/>
              </w:rPr>
            </w:pPr>
            <w:r>
              <w:rPr>
                <w:rFonts w:cs="Arial"/>
                <w:szCs w:val="18"/>
              </w:rPr>
              <w:t>This attribute represents t</w:t>
            </w:r>
            <w:r w:rsidRPr="00AE38B6">
              <w:rPr>
                <w:rFonts w:cs="Arial"/>
                <w:szCs w:val="18"/>
              </w:rPr>
              <w:t>he list of TAIs the NSACF can serve. It may contain one or more non-3GPP access TAIs. The absence of this attribute and the taiRangeList attribute indicate that the NSACF can be selected for any TAI in the serving network.</w:t>
            </w:r>
          </w:p>
          <w:p w14:paraId="7E8BEA70" w14:textId="77777777" w:rsidR="00095BAE" w:rsidRDefault="00095BAE" w:rsidP="0040390D">
            <w:pPr>
              <w:pStyle w:val="TAL"/>
              <w:rPr>
                <w:rFonts w:cs="Arial"/>
                <w:szCs w:val="18"/>
              </w:rPr>
            </w:pPr>
          </w:p>
          <w:p w14:paraId="58ADC4E5" w14:textId="77777777" w:rsidR="00095BAE" w:rsidRDefault="00095BAE" w:rsidP="0040390D">
            <w:pPr>
              <w:pStyle w:val="TAL"/>
              <w:rPr>
                <w:rFonts w:cs="Arial"/>
                <w:szCs w:val="18"/>
              </w:rPr>
            </w:pPr>
          </w:p>
          <w:p w14:paraId="1D6768EC"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330F682" w14:textId="77777777" w:rsidR="00095BAE" w:rsidRDefault="00095BAE" w:rsidP="0040390D">
            <w:pPr>
              <w:keepLines/>
              <w:spacing w:after="0"/>
              <w:rPr>
                <w:rFonts w:ascii="Arial" w:hAnsi="Arial" w:cs="Arial"/>
                <w:sz w:val="18"/>
                <w:szCs w:val="18"/>
              </w:rPr>
            </w:pPr>
            <w:r>
              <w:rPr>
                <w:rFonts w:ascii="Arial" w:hAnsi="Arial" w:cs="Arial"/>
                <w:sz w:val="18"/>
                <w:szCs w:val="18"/>
              </w:rPr>
              <w:t>type: Tai</w:t>
            </w:r>
          </w:p>
          <w:p w14:paraId="286DABB9"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1261B186"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48E428F0"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74034F0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DFCE46A" w14:textId="77777777" w:rsidR="00095BAE" w:rsidRDefault="00095BAE" w:rsidP="0040390D">
            <w:pPr>
              <w:keepLines/>
              <w:spacing w:after="0"/>
              <w:rPr>
                <w:rFonts w:ascii="Arial" w:hAnsi="Arial" w:cs="Arial"/>
                <w:sz w:val="18"/>
                <w:szCs w:val="18"/>
              </w:rPr>
            </w:pPr>
            <w:r w:rsidRPr="00645DD5">
              <w:rPr>
                <w:rFonts w:ascii="Arial" w:hAnsi="Arial" w:cs="Arial"/>
                <w:sz w:val="18"/>
                <w:szCs w:val="18"/>
              </w:rPr>
              <w:t xml:space="preserve">isNullable: </w:t>
            </w:r>
            <w:r>
              <w:rPr>
                <w:rFonts w:ascii="Arial" w:hAnsi="Arial" w:cs="Arial"/>
                <w:sz w:val="18"/>
                <w:szCs w:val="18"/>
              </w:rPr>
              <w:t>False</w:t>
            </w:r>
          </w:p>
        </w:tc>
      </w:tr>
      <w:tr w:rsidR="00095BAE" w14:paraId="261EF85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5EDA5A4" w14:textId="77777777" w:rsidR="00095BAE" w:rsidRPr="00756C04" w:rsidRDefault="00095BAE" w:rsidP="0040390D">
            <w:pPr>
              <w:pStyle w:val="TAL"/>
              <w:keepNext w:val="0"/>
              <w:rPr>
                <w:rFonts w:ascii="Courier New" w:hAnsi="Courier New"/>
              </w:rPr>
            </w:pPr>
            <w:r>
              <w:rPr>
                <w:rFonts w:ascii="Courier New" w:hAnsi="Courier New" w:cs="Courier New"/>
                <w:lang w:eastAsia="zh-CN"/>
              </w:rPr>
              <w:t>NSACFFunction.taiRangeList</w:t>
            </w:r>
          </w:p>
        </w:tc>
        <w:tc>
          <w:tcPr>
            <w:tcW w:w="4395" w:type="dxa"/>
            <w:tcBorders>
              <w:top w:val="single" w:sz="4" w:space="0" w:color="auto"/>
              <w:left w:val="single" w:sz="4" w:space="0" w:color="auto"/>
              <w:bottom w:val="single" w:sz="4" w:space="0" w:color="auto"/>
              <w:right w:val="single" w:sz="4" w:space="0" w:color="auto"/>
            </w:tcBorders>
          </w:tcPr>
          <w:p w14:paraId="78F85439" w14:textId="77777777" w:rsidR="00095BAE" w:rsidRDefault="00095BAE" w:rsidP="0040390D">
            <w:pPr>
              <w:pStyle w:val="TAL"/>
              <w:rPr>
                <w:rFonts w:cs="Arial"/>
                <w:szCs w:val="18"/>
              </w:rPr>
            </w:pPr>
            <w:r>
              <w:rPr>
                <w:rFonts w:cs="Arial"/>
                <w:szCs w:val="18"/>
                <w:lang w:eastAsia="zh-CN"/>
              </w:rPr>
              <w:t>This attribute represents t</w:t>
            </w:r>
            <w:r w:rsidRPr="00024581">
              <w:rPr>
                <w:rFonts w:cs="Arial"/>
                <w:szCs w:val="18"/>
              </w:rPr>
              <w:t>he range of TAIs the NSACF can serve. It may contain non-3GPP access TAIs. The absence of this attribute and the taiList attribute indicate that the NSACF can be selected for any TAI in the serving network.</w:t>
            </w:r>
          </w:p>
          <w:p w14:paraId="69C41221" w14:textId="77777777" w:rsidR="00095BAE" w:rsidRDefault="00095BAE" w:rsidP="0040390D">
            <w:pPr>
              <w:pStyle w:val="TAL"/>
              <w:rPr>
                <w:rFonts w:cs="Arial"/>
                <w:szCs w:val="18"/>
              </w:rPr>
            </w:pPr>
          </w:p>
          <w:p w14:paraId="21F86CE8" w14:textId="77777777" w:rsidR="00095BAE" w:rsidRDefault="00095BAE" w:rsidP="0040390D">
            <w:pPr>
              <w:pStyle w:val="TAL"/>
              <w:rPr>
                <w:rFonts w:cs="Arial"/>
                <w:szCs w:val="18"/>
              </w:rPr>
            </w:pPr>
          </w:p>
          <w:p w14:paraId="5276CFDB"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310DAA7"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B575DE">
              <w:rPr>
                <w:rFonts w:ascii="Arial" w:hAnsi="Arial" w:cs="Arial"/>
                <w:sz w:val="18"/>
                <w:szCs w:val="18"/>
              </w:rPr>
              <w:t>TaiRange</w:t>
            </w:r>
          </w:p>
          <w:p w14:paraId="28A10732"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449DCA6D"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746B9973"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5EEAD985"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2A7B02F" w14:textId="77777777" w:rsidR="00095BAE" w:rsidRDefault="00095BAE" w:rsidP="0040390D">
            <w:pPr>
              <w:keepLines/>
              <w:spacing w:after="0"/>
              <w:rPr>
                <w:rFonts w:ascii="Arial" w:hAnsi="Arial" w:cs="Arial"/>
                <w:sz w:val="18"/>
                <w:szCs w:val="18"/>
              </w:rPr>
            </w:pPr>
            <w:r w:rsidRPr="00645DD5">
              <w:rPr>
                <w:rFonts w:ascii="Arial" w:hAnsi="Arial" w:cs="Arial"/>
                <w:sz w:val="18"/>
                <w:szCs w:val="18"/>
              </w:rPr>
              <w:t xml:space="preserve">isNullable: </w:t>
            </w:r>
            <w:r>
              <w:rPr>
                <w:rFonts w:ascii="Arial" w:hAnsi="Arial" w:cs="Arial"/>
                <w:sz w:val="18"/>
                <w:szCs w:val="18"/>
              </w:rPr>
              <w:t>False</w:t>
            </w:r>
          </w:p>
        </w:tc>
      </w:tr>
      <w:tr w:rsidR="00095BAE" w14:paraId="755F99B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2A8983" w14:textId="77777777" w:rsidR="00095BAE" w:rsidRPr="00756C04" w:rsidRDefault="00095BAE" w:rsidP="0040390D">
            <w:pPr>
              <w:pStyle w:val="TAL"/>
              <w:keepNext w:val="0"/>
              <w:rPr>
                <w:rFonts w:ascii="Courier New" w:hAnsi="Courier New"/>
              </w:rPr>
            </w:pPr>
            <w:r w:rsidRPr="009C6395">
              <w:rPr>
                <w:rFonts w:ascii="Courier New" w:hAnsi="Courier New"/>
              </w:rPr>
              <w:t>supportUeSAC</w:t>
            </w:r>
          </w:p>
        </w:tc>
        <w:tc>
          <w:tcPr>
            <w:tcW w:w="4395" w:type="dxa"/>
            <w:tcBorders>
              <w:top w:val="single" w:sz="4" w:space="0" w:color="auto"/>
              <w:left w:val="single" w:sz="4" w:space="0" w:color="auto"/>
              <w:bottom w:val="single" w:sz="4" w:space="0" w:color="auto"/>
              <w:right w:val="single" w:sz="4" w:space="0" w:color="auto"/>
            </w:tcBorders>
          </w:tcPr>
          <w:p w14:paraId="33EA20E3" w14:textId="77777777" w:rsidR="00095BAE" w:rsidRDefault="00095BAE" w:rsidP="0040390D">
            <w:pPr>
              <w:pStyle w:val="TAL"/>
              <w:rPr>
                <w:lang w:eastAsia="zh-CN"/>
              </w:rPr>
            </w:pPr>
            <w:r>
              <w:rPr>
                <w:rFonts w:cs="Arial"/>
                <w:szCs w:val="18"/>
                <w:lang w:eastAsia="zh-CN"/>
              </w:rPr>
              <w:t>This attribute i</w:t>
            </w:r>
            <w:r w:rsidRPr="00F11966">
              <w:rPr>
                <w:rFonts w:cs="Arial" w:hint="eastAsia"/>
                <w:szCs w:val="18"/>
                <w:lang w:eastAsia="zh-CN"/>
              </w:rPr>
              <w:t xml:space="preserve">ndicates the </w:t>
            </w:r>
            <w:r w:rsidRPr="00AE3A68">
              <w:rPr>
                <w:rFonts w:cs="Arial"/>
                <w:szCs w:val="18"/>
                <w:lang w:eastAsia="zh-CN"/>
              </w:rPr>
              <w:t>service capability</w:t>
            </w:r>
            <w:r>
              <w:rPr>
                <w:rFonts w:cs="Arial"/>
                <w:szCs w:val="18"/>
                <w:lang w:eastAsia="zh-CN"/>
              </w:rPr>
              <w:t xml:space="preserve"> of the NSACF to monitor and control the number of registered UEs per network slice for the network slice that is subject to NSAC</w:t>
            </w:r>
            <w:r>
              <w:rPr>
                <w:rFonts w:hint="eastAsia"/>
                <w:lang w:eastAsia="zh-CN"/>
              </w:rPr>
              <w:t>.</w:t>
            </w:r>
          </w:p>
          <w:p w14:paraId="37FC6414" w14:textId="77777777" w:rsidR="00095BAE" w:rsidRDefault="00095BAE" w:rsidP="0040390D">
            <w:pPr>
              <w:pStyle w:val="TAL"/>
              <w:rPr>
                <w:lang w:eastAsia="zh-CN"/>
              </w:rPr>
            </w:pPr>
          </w:p>
          <w:p w14:paraId="68983545" w14:textId="77777777" w:rsidR="00095BAE" w:rsidRPr="00F11966" w:rsidRDefault="00095BAE" w:rsidP="0040390D">
            <w:pPr>
              <w:pStyle w:val="TAL"/>
              <w:rPr>
                <w:rFonts w:cs="Arial"/>
                <w:szCs w:val="18"/>
                <w:lang w:eastAsia="zh-CN"/>
              </w:rPr>
            </w:pPr>
            <w:r w:rsidRPr="004970F8">
              <w:rPr>
                <w:rFonts w:cs="Arial"/>
                <w:szCs w:val="18"/>
              </w:rPr>
              <w:t>AllowedValues:</w:t>
            </w:r>
          </w:p>
          <w:p w14:paraId="32408863" w14:textId="77777777" w:rsidR="00095BAE" w:rsidRDefault="00095BAE" w:rsidP="0040390D">
            <w:pPr>
              <w:pStyle w:val="TAL"/>
              <w:rPr>
                <w:rFonts w:cs="Arial"/>
                <w:szCs w:val="18"/>
              </w:rPr>
            </w:pPr>
            <w:r w:rsidRPr="00F11966">
              <w:rPr>
                <w:rFonts w:cs="Arial"/>
                <w:szCs w:val="18"/>
              </w:rPr>
              <w:t>true: Supported</w:t>
            </w:r>
            <w:r w:rsidRPr="00F11966">
              <w:rPr>
                <w:rFonts w:cs="Arial"/>
                <w:szCs w:val="18"/>
              </w:rPr>
              <w:br/>
              <w:t>false (default): Not Supported</w:t>
            </w:r>
          </w:p>
        </w:tc>
        <w:tc>
          <w:tcPr>
            <w:tcW w:w="1897" w:type="dxa"/>
            <w:tcBorders>
              <w:top w:val="single" w:sz="4" w:space="0" w:color="auto"/>
              <w:left w:val="single" w:sz="4" w:space="0" w:color="auto"/>
              <w:bottom w:val="single" w:sz="4" w:space="0" w:color="auto"/>
              <w:right w:val="single" w:sz="4" w:space="0" w:color="auto"/>
            </w:tcBorders>
          </w:tcPr>
          <w:p w14:paraId="70BCFC27"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1D225B3B"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4A12B20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A44E7AC"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0789A9C"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3DD02671"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0793BBA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99B595" w14:textId="77777777" w:rsidR="00095BAE" w:rsidRPr="00756C04" w:rsidRDefault="00095BAE" w:rsidP="0040390D">
            <w:pPr>
              <w:pStyle w:val="TAL"/>
              <w:keepNext w:val="0"/>
              <w:rPr>
                <w:rFonts w:ascii="Courier New" w:hAnsi="Courier New"/>
              </w:rPr>
            </w:pPr>
            <w:r w:rsidRPr="00377EC2">
              <w:rPr>
                <w:rFonts w:ascii="Courier New" w:hAnsi="Courier New"/>
              </w:rPr>
              <w:t>supportPduSAC</w:t>
            </w:r>
          </w:p>
        </w:tc>
        <w:tc>
          <w:tcPr>
            <w:tcW w:w="4395" w:type="dxa"/>
            <w:tcBorders>
              <w:top w:val="single" w:sz="4" w:space="0" w:color="auto"/>
              <w:left w:val="single" w:sz="4" w:space="0" w:color="auto"/>
              <w:bottom w:val="single" w:sz="4" w:space="0" w:color="auto"/>
              <w:right w:val="single" w:sz="4" w:space="0" w:color="auto"/>
            </w:tcBorders>
          </w:tcPr>
          <w:p w14:paraId="76D811BB" w14:textId="77777777" w:rsidR="00095BAE" w:rsidRDefault="00095BAE" w:rsidP="0040390D">
            <w:pPr>
              <w:pStyle w:val="TAL"/>
              <w:rPr>
                <w:lang w:eastAsia="zh-CN"/>
              </w:rPr>
            </w:pPr>
            <w:r>
              <w:rPr>
                <w:rFonts w:cs="Arial"/>
                <w:szCs w:val="18"/>
                <w:lang w:eastAsia="zh-CN"/>
              </w:rPr>
              <w:t>This attribute i</w:t>
            </w:r>
            <w:r w:rsidRPr="00F11966">
              <w:rPr>
                <w:rFonts w:cs="Arial" w:hint="eastAsia"/>
                <w:szCs w:val="18"/>
                <w:lang w:eastAsia="zh-CN"/>
              </w:rPr>
              <w:t xml:space="preserve">ndicates the </w:t>
            </w:r>
            <w:r w:rsidRPr="00AE3A68">
              <w:rPr>
                <w:rFonts w:cs="Arial"/>
                <w:szCs w:val="18"/>
                <w:lang w:eastAsia="zh-CN"/>
              </w:rPr>
              <w:t>service capability</w:t>
            </w:r>
            <w:r>
              <w:rPr>
                <w:rFonts w:cs="Arial"/>
                <w:szCs w:val="18"/>
                <w:lang w:eastAsia="zh-CN"/>
              </w:rPr>
              <w:t xml:space="preserve"> of the NSACF to monitor and control the number of established PDU sessions per network slice for the network slice that is subject to NSAC</w:t>
            </w:r>
            <w:r>
              <w:rPr>
                <w:rFonts w:hint="eastAsia"/>
                <w:lang w:eastAsia="zh-CN"/>
              </w:rPr>
              <w:t>.</w:t>
            </w:r>
          </w:p>
          <w:p w14:paraId="5A2D35D5" w14:textId="77777777" w:rsidR="00095BAE" w:rsidRDefault="00095BAE" w:rsidP="0040390D">
            <w:pPr>
              <w:pStyle w:val="TAL"/>
              <w:rPr>
                <w:lang w:eastAsia="zh-CN"/>
              </w:rPr>
            </w:pPr>
          </w:p>
          <w:p w14:paraId="137712CF" w14:textId="77777777" w:rsidR="00095BAE" w:rsidRPr="00F11966" w:rsidRDefault="00095BAE" w:rsidP="0040390D">
            <w:pPr>
              <w:pStyle w:val="TAL"/>
              <w:rPr>
                <w:rFonts w:cs="Arial"/>
                <w:szCs w:val="18"/>
                <w:lang w:eastAsia="zh-CN"/>
              </w:rPr>
            </w:pPr>
            <w:r w:rsidRPr="004970F8">
              <w:rPr>
                <w:rFonts w:cs="Arial"/>
                <w:szCs w:val="18"/>
              </w:rPr>
              <w:t>AllowedValues:</w:t>
            </w:r>
          </w:p>
          <w:p w14:paraId="5A194E4A" w14:textId="77777777" w:rsidR="00095BAE" w:rsidRDefault="00095BAE" w:rsidP="0040390D">
            <w:pPr>
              <w:pStyle w:val="TAL"/>
              <w:rPr>
                <w:rFonts w:cs="Arial"/>
                <w:szCs w:val="18"/>
              </w:rPr>
            </w:pPr>
            <w:r w:rsidRPr="00F11966">
              <w:rPr>
                <w:rFonts w:cs="Arial"/>
                <w:szCs w:val="18"/>
              </w:rPr>
              <w:t>true: Supported</w:t>
            </w:r>
            <w:r w:rsidRPr="00F11966">
              <w:rPr>
                <w:rFonts w:cs="Arial"/>
                <w:szCs w:val="18"/>
              </w:rPr>
              <w:br/>
              <w:t>false (default): Not Supported</w:t>
            </w:r>
          </w:p>
        </w:tc>
        <w:tc>
          <w:tcPr>
            <w:tcW w:w="1897" w:type="dxa"/>
            <w:tcBorders>
              <w:top w:val="single" w:sz="4" w:space="0" w:color="auto"/>
              <w:left w:val="single" w:sz="4" w:space="0" w:color="auto"/>
              <w:bottom w:val="single" w:sz="4" w:space="0" w:color="auto"/>
              <w:right w:val="single" w:sz="4" w:space="0" w:color="auto"/>
            </w:tcBorders>
          </w:tcPr>
          <w:p w14:paraId="17DD447A" w14:textId="77777777" w:rsidR="00095BAE" w:rsidRDefault="00095BAE" w:rsidP="0040390D">
            <w:pPr>
              <w:keepLines/>
              <w:spacing w:after="0"/>
              <w:rPr>
                <w:rFonts w:ascii="Arial" w:hAnsi="Arial" w:cs="Arial"/>
                <w:sz w:val="18"/>
                <w:szCs w:val="18"/>
              </w:rPr>
            </w:pPr>
            <w:r>
              <w:rPr>
                <w:rFonts w:ascii="Arial" w:hAnsi="Arial" w:cs="Arial"/>
                <w:sz w:val="18"/>
                <w:szCs w:val="18"/>
              </w:rPr>
              <w:t>type: Boolean</w:t>
            </w:r>
          </w:p>
          <w:p w14:paraId="1E98BCC3"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48E4068"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049BF21"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8363DA9" w14:textId="77777777" w:rsidR="00095BAE" w:rsidRDefault="00095BAE" w:rsidP="0040390D">
            <w:pPr>
              <w:keepLines/>
              <w:spacing w:after="0"/>
              <w:rPr>
                <w:rFonts w:ascii="Arial" w:hAnsi="Arial" w:cs="Arial"/>
                <w:sz w:val="18"/>
                <w:szCs w:val="18"/>
              </w:rPr>
            </w:pPr>
            <w:r>
              <w:rPr>
                <w:rFonts w:ascii="Arial" w:hAnsi="Arial" w:cs="Arial"/>
                <w:sz w:val="18"/>
                <w:szCs w:val="18"/>
              </w:rPr>
              <w:t>defaultValue: “FALSE”</w:t>
            </w:r>
          </w:p>
          <w:p w14:paraId="03E87316" w14:textId="77777777" w:rsidR="00095BAE"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7CE37F4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93CDE3" w14:textId="77777777" w:rsidR="00095BAE" w:rsidRPr="00756C04" w:rsidRDefault="00095BAE" w:rsidP="0040390D">
            <w:pPr>
              <w:pStyle w:val="TAL"/>
              <w:keepNext w:val="0"/>
              <w:rPr>
                <w:rFonts w:ascii="Courier New" w:hAnsi="Courier New"/>
              </w:rPr>
            </w:pPr>
            <w:r w:rsidRPr="0076281E">
              <w:rPr>
                <w:rFonts w:ascii="Courier New" w:hAnsi="Courier New"/>
              </w:rPr>
              <w:t>nefId</w:t>
            </w:r>
          </w:p>
        </w:tc>
        <w:tc>
          <w:tcPr>
            <w:tcW w:w="4395" w:type="dxa"/>
            <w:tcBorders>
              <w:top w:val="single" w:sz="4" w:space="0" w:color="auto"/>
              <w:left w:val="single" w:sz="4" w:space="0" w:color="auto"/>
              <w:bottom w:val="single" w:sz="4" w:space="0" w:color="auto"/>
              <w:right w:val="single" w:sz="4" w:space="0" w:color="auto"/>
            </w:tcBorders>
          </w:tcPr>
          <w:p w14:paraId="464E68D6" w14:textId="77777777" w:rsidR="00095BAE" w:rsidRPr="0076281E" w:rsidRDefault="00095BAE" w:rsidP="0040390D">
            <w:pPr>
              <w:pStyle w:val="TAL"/>
              <w:rPr>
                <w:rFonts w:cs="Arial"/>
                <w:szCs w:val="18"/>
              </w:rPr>
            </w:pPr>
            <w:r w:rsidRPr="0076281E">
              <w:rPr>
                <w:rFonts w:cs="Arial"/>
                <w:szCs w:val="18"/>
              </w:rPr>
              <w:t>It represents the NEF ID.</w:t>
            </w:r>
            <w:r>
              <w:rPr>
                <w:rFonts w:cs="Arial"/>
                <w:szCs w:val="18"/>
              </w:rPr>
              <w:t xml:space="preserve"> (see</w:t>
            </w:r>
            <w:r w:rsidRPr="0076281E">
              <w:rPr>
                <w:rFonts w:cs="Arial"/>
                <w:szCs w:val="18"/>
              </w:rPr>
              <w:t xml:space="preserve"> clause </w:t>
            </w:r>
            <w:r w:rsidRPr="00690A26">
              <w:t>6.1.6.3.2</w:t>
            </w:r>
            <w:r>
              <w:t xml:space="preserve"> </w:t>
            </w:r>
            <w:r w:rsidRPr="0076281E">
              <w:rPr>
                <w:rFonts w:cs="Arial"/>
                <w:szCs w:val="18"/>
              </w:rPr>
              <w:t>of TS 2</w:t>
            </w:r>
            <w:r>
              <w:rPr>
                <w:rFonts w:cs="Arial"/>
                <w:szCs w:val="18"/>
              </w:rPr>
              <w:t>9</w:t>
            </w:r>
            <w:r w:rsidRPr="0076281E">
              <w:rPr>
                <w:rFonts w:cs="Arial"/>
                <w:szCs w:val="18"/>
              </w:rPr>
              <w:t>.5</w:t>
            </w:r>
            <w:r>
              <w:rPr>
                <w:rFonts w:cs="Arial"/>
                <w:szCs w:val="18"/>
              </w:rPr>
              <w:t>1</w:t>
            </w:r>
            <w:r w:rsidRPr="0076281E">
              <w:rPr>
                <w:rFonts w:cs="Arial"/>
                <w:szCs w:val="18"/>
              </w:rPr>
              <w:t>0 [</w:t>
            </w:r>
            <w:r>
              <w:rPr>
                <w:rFonts w:cs="Arial"/>
                <w:szCs w:val="18"/>
              </w:rPr>
              <w:t>2</w:t>
            </w:r>
            <w:r w:rsidRPr="0076281E">
              <w:rPr>
                <w:rFonts w:cs="Arial"/>
                <w:szCs w:val="18"/>
              </w:rPr>
              <w:t>3]</w:t>
            </w:r>
            <w:r>
              <w:rPr>
                <w:rFonts w:cs="Arial"/>
                <w:szCs w:val="18"/>
              </w:rPr>
              <w:t>)</w:t>
            </w:r>
          </w:p>
          <w:p w14:paraId="4918BEBF" w14:textId="77777777" w:rsidR="00095BAE" w:rsidRPr="0076281E" w:rsidRDefault="00095BAE" w:rsidP="0040390D">
            <w:pPr>
              <w:pStyle w:val="TAL"/>
              <w:rPr>
                <w:rFonts w:cs="Arial"/>
                <w:szCs w:val="18"/>
              </w:rPr>
            </w:pPr>
          </w:p>
          <w:p w14:paraId="555A7988" w14:textId="77777777" w:rsidR="00095BAE" w:rsidRPr="0076281E" w:rsidRDefault="00095BAE" w:rsidP="0040390D">
            <w:pPr>
              <w:pStyle w:val="TAL"/>
              <w:rPr>
                <w:rFonts w:cs="Arial"/>
                <w:szCs w:val="18"/>
              </w:rPr>
            </w:pPr>
          </w:p>
          <w:p w14:paraId="0AF52F93" w14:textId="77777777" w:rsidR="00095BAE" w:rsidRDefault="00095BAE" w:rsidP="0040390D">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B2ED3B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4E7D3852"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34E69302"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0CA278D0"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5001892C"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65F82D01"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2FFF973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962FDE" w14:textId="77777777" w:rsidR="00095BAE" w:rsidRPr="00756C04" w:rsidRDefault="00095BAE" w:rsidP="0040390D">
            <w:pPr>
              <w:pStyle w:val="TAL"/>
              <w:keepNext w:val="0"/>
              <w:rPr>
                <w:rFonts w:ascii="Courier New" w:hAnsi="Courier New"/>
              </w:rPr>
            </w:pPr>
            <w:r w:rsidRPr="0076281E">
              <w:rPr>
                <w:rFonts w:ascii="Courier New" w:hAnsi="Courier New"/>
              </w:rPr>
              <w:t>appIds</w:t>
            </w:r>
          </w:p>
        </w:tc>
        <w:tc>
          <w:tcPr>
            <w:tcW w:w="4395" w:type="dxa"/>
            <w:tcBorders>
              <w:top w:val="single" w:sz="4" w:space="0" w:color="auto"/>
              <w:left w:val="single" w:sz="4" w:space="0" w:color="auto"/>
              <w:bottom w:val="single" w:sz="4" w:space="0" w:color="auto"/>
              <w:right w:val="single" w:sz="4" w:space="0" w:color="auto"/>
            </w:tcBorders>
          </w:tcPr>
          <w:p w14:paraId="22B71B50" w14:textId="77777777" w:rsidR="00095BAE" w:rsidRPr="0076281E" w:rsidRDefault="00095BAE" w:rsidP="0040390D">
            <w:pPr>
              <w:pStyle w:val="TAL"/>
              <w:rPr>
                <w:rFonts w:cs="Arial"/>
                <w:szCs w:val="18"/>
              </w:rPr>
            </w:pPr>
            <w:r w:rsidRPr="0076281E">
              <w:rPr>
                <w:rFonts w:cs="Arial"/>
                <w:szCs w:val="18"/>
              </w:rPr>
              <w:t>It represents list of internal application identifiers of the managed PFDs.</w:t>
            </w:r>
          </w:p>
          <w:p w14:paraId="659F805C" w14:textId="77777777" w:rsidR="00095BAE" w:rsidRPr="0076281E" w:rsidRDefault="00095BAE" w:rsidP="0040390D">
            <w:pPr>
              <w:pStyle w:val="TAL"/>
              <w:rPr>
                <w:rFonts w:cs="Arial"/>
                <w:szCs w:val="18"/>
              </w:rPr>
            </w:pPr>
          </w:p>
          <w:p w14:paraId="330C4162" w14:textId="77777777" w:rsidR="00095BAE" w:rsidRPr="0076281E" w:rsidRDefault="00095BAE" w:rsidP="0040390D">
            <w:pPr>
              <w:pStyle w:val="TAL"/>
              <w:rPr>
                <w:rFonts w:cs="Arial"/>
                <w:szCs w:val="18"/>
              </w:rPr>
            </w:pPr>
          </w:p>
          <w:p w14:paraId="78351F05" w14:textId="77777777" w:rsidR="00095BAE" w:rsidRDefault="00095BAE" w:rsidP="0040390D">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8F3FB8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3305357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69E21F9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22E34850"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0459F81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0A8F215D"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02C5B81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582BA8" w14:textId="77777777" w:rsidR="00095BAE" w:rsidRPr="00756C04" w:rsidRDefault="00095BAE" w:rsidP="0040390D">
            <w:pPr>
              <w:pStyle w:val="TAL"/>
              <w:keepNext w:val="0"/>
              <w:rPr>
                <w:rFonts w:ascii="Courier New" w:hAnsi="Courier New"/>
              </w:rPr>
            </w:pPr>
            <w:r w:rsidRPr="0076281E">
              <w:rPr>
                <w:rFonts w:ascii="Courier New" w:hAnsi="Courier New"/>
              </w:rPr>
              <w:t>afIds</w:t>
            </w:r>
          </w:p>
        </w:tc>
        <w:tc>
          <w:tcPr>
            <w:tcW w:w="4395" w:type="dxa"/>
            <w:tcBorders>
              <w:top w:val="single" w:sz="4" w:space="0" w:color="auto"/>
              <w:left w:val="single" w:sz="4" w:space="0" w:color="auto"/>
              <w:bottom w:val="single" w:sz="4" w:space="0" w:color="auto"/>
              <w:right w:val="single" w:sz="4" w:space="0" w:color="auto"/>
            </w:tcBorders>
          </w:tcPr>
          <w:p w14:paraId="008FCBB7" w14:textId="77777777" w:rsidR="00095BAE" w:rsidRPr="0076281E" w:rsidRDefault="00095BAE" w:rsidP="0040390D">
            <w:pPr>
              <w:pStyle w:val="TAL"/>
              <w:rPr>
                <w:rFonts w:cs="Arial"/>
                <w:szCs w:val="18"/>
              </w:rPr>
            </w:pPr>
            <w:r w:rsidRPr="0076281E">
              <w:rPr>
                <w:rFonts w:cs="Arial"/>
                <w:szCs w:val="18"/>
              </w:rPr>
              <w:t>It represents list of application function identifiers of the managed PFDs.</w:t>
            </w:r>
          </w:p>
          <w:p w14:paraId="2786CC60" w14:textId="77777777" w:rsidR="00095BAE" w:rsidRPr="0076281E" w:rsidRDefault="00095BAE" w:rsidP="0040390D">
            <w:pPr>
              <w:pStyle w:val="TAL"/>
              <w:rPr>
                <w:rFonts w:cs="Arial"/>
                <w:szCs w:val="18"/>
              </w:rPr>
            </w:pPr>
          </w:p>
          <w:p w14:paraId="795B4EBF" w14:textId="77777777" w:rsidR="00095BAE" w:rsidRPr="0076281E" w:rsidRDefault="00095BAE" w:rsidP="0040390D">
            <w:pPr>
              <w:pStyle w:val="TAL"/>
              <w:rPr>
                <w:rFonts w:cs="Arial"/>
                <w:szCs w:val="18"/>
              </w:rPr>
            </w:pPr>
          </w:p>
          <w:p w14:paraId="3EE8F2DB" w14:textId="77777777" w:rsidR="00095BAE" w:rsidRDefault="00095BAE" w:rsidP="0040390D">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9B9885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2DB1123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7D152EF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30B85350"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2A60EEE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63BA7274"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4A4CB62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35008E" w14:textId="77777777" w:rsidR="00095BAE" w:rsidRPr="00756C04" w:rsidRDefault="00095BAE" w:rsidP="0040390D">
            <w:pPr>
              <w:pStyle w:val="TAL"/>
              <w:keepNext w:val="0"/>
              <w:rPr>
                <w:rFonts w:ascii="Courier New" w:hAnsi="Courier New"/>
              </w:rPr>
            </w:pPr>
            <w:r w:rsidRPr="0076281E">
              <w:rPr>
                <w:rFonts w:ascii="Courier New" w:hAnsi="Courier New"/>
              </w:rPr>
              <w:lastRenderedPageBreak/>
              <w:t>pfdData</w:t>
            </w:r>
          </w:p>
        </w:tc>
        <w:tc>
          <w:tcPr>
            <w:tcW w:w="4395" w:type="dxa"/>
            <w:tcBorders>
              <w:top w:val="single" w:sz="4" w:space="0" w:color="auto"/>
              <w:left w:val="single" w:sz="4" w:space="0" w:color="auto"/>
              <w:bottom w:val="single" w:sz="4" w:space="0" w:color="auto"/>
              <w:right w:val="single" w:sz="4" w:space="0" w:color="auto"/>
            </w:tcBorders>
          </w:tcPr>
          <w:p w14:paraId="6A63477D" w14:textId="77777777" w:rsidR="00095BAE" w:rsidRPr="0076281E" w:rsidRDefault="00095BAE" w:rsidP="0040390D">
            <w:pPr>
              <w:pStyle w:val="TAL"/>
              <w:rPr>
                <w:rFonts w:cs="Arial"/>
                <w:szCs w:val="18"/>
              </w:rPr>
            </w:pPr>
            <w:r w:rsidRPr="0076281E">
              <w:rPr>
                <w:rFonts w:cs="Arial"/>
                <w:szCs w:val="18"/>
              </w:rPr>
              <w:t>It represents PFD data, containing the list of internal application identifiers and/or the list of application function identifiers for which the PFDs can be provided.</w:t>
            </w:r>
          </w:p>
          <w:p w14:paraId="7DBA7992" w14:textId="77777777" w:rsidR="00095BAE" w:rsidRPr="0076281E" w:rsidRDefault="00095BAE" w:rsidP="0040390D">
            <w:pPr>
              <w:pStyle w:val="TAL"/>
              <w:rPr>
                <w:rFonts w:cs="Arial"/>
                <w:szCs w:val="18"/>
              </w:rPr>
            </w:pPr>
          </w:p>
          <w:p w14:paraId="75D6DD35" w14:textId="77777777" w:rsidR="00095BAE" w:rsidRPr="0076281E" w:rsidRDefault="00095BAE" w:rsidP="0040390D">
            <w:pPr>
              <w:pStyle w:val="TAL"/>
              <w:rPr>
                <w:rFonts w:cs="Arial"/>
                <w:szCs w:val="18"/>
              </w:rPr>
            </w:pPr>
            <w:r w:rsidRPr="0076281E">
              <w:rPr>
                <w:rFonts w:cs="Arial"/>
                <w:szCs w:val="18"/>
              </w:rPr>
              <w:t>Absence of this attribute indicates that the PFDs for any internal application identifier and for any application function identifier can be provided.</w:t>
            </w:r>
          </w:p>
          <w:p w14:paraId="4EF12E2B" w14:textId="77777777" w:rsidR="00095BAE" w:rsidRPr="0076281E" w:rsidRDefault="00095BAE" w:rsidP="0040390D">
            <w:pPr>
              <w:pStyle w:val="TAL"/>
              <w:rPr>
                <w:rFonts w:cs="Arial"/>
                <w:szCs w:val="18"/>
              </w:rPr>
            </w:pPr>
          </w:p>
          <w:p w14:paraId="15850177" w14:textId="77777777" w:rsidR="00095BAE" w:rsidRDefault="00095BAE" w:rsidP="0040390D">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A95DD8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PfdData</w:t>
            </w:r>
          </w:p>
          <w:p w14:paraId="5260D08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672C72E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2F40FA0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6AC4F73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214E0CC5"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42765BE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F51F81" w14:textId="77777777" w:rsidR="00095BAE" w:rsidRPr="00756C04" w:rsidRDefault="00095BAE" w:rsidP="0040390D">
            <w:pPr>
              <w:pStyle w:val="TAL"/>
              <w:keepNext w:val="0"/>
              <w:rPr>
                <w:rFonts w:ascii="Courier New" w:hAnsi="Courier New"/>
              </w:rPr>
            </w:pPr>
            <w:r w:rsidRPr="001A1A11">
              <w:rPr>
                <w:rFonts w:ascii="Courier New" w:hAnsi="Courier New" w:cs="Courier New"/>
                <w:lang w:eastAsia="zh-CN"/>
              </w:rPr>
              <w:t>AfEventExposureData</w:t>
            </w:r>
            <w:r>
              <w:rPr>
                <w:rFonts w:ascii="Courier New" w:hAnsi="Courier New" w:cs="Courier New"/>
                <w:lang w:eastAsia="zh-CN"/>
              </w:rPr>
              <w:t>.</w:t>
            </w:r>
            <w:r w:rsidRPr="00A663A8">
              <w:rPr>
                <w:rFonts w:ascii="Courier New" w:hAnsi="Courier New" w:cs="Courier New"/>
                <w:lang w:eastAsia="zh-CN"/>
              </w:rPr>
              <w:t>afEvents</w:t>
            </w:r>
          </w:p>
        </w:tc>
        <w:tc>
          <w:tcPr>
            <w:tcW w:w="4395" w:type="dxa"/>
            <w:tcBorders>
              <w:top w:val="single" w:sz="4" w:space="0" w:color="auto"/>
              <w:left w:val="single" w:sz="4" w:space="0" w:color="auto"/>
              <w:bottom w:val="single" w:sz="4" w:space="0" w:color="auto"/>
              <w:right w:val="single" w:sz="4" w:space="0" w:color="auto"/>
            </w:tcBorders>
          </w:tcPr>
          <w:p w14:paraId="05C68530" w14:textId="77777777" w:rsidR="00095BAE" w:rsidRDefault="00095BAE" w:rsidP="0040390D">
            <w:pPr>
              <w:pStyle w:val="TAL"/>
              <w:rPr>
                <w:rFonts w:cs="Arial"/>
                <w:szCs w:val="18"/>
              </w:rPr>
            </w:pPr>
            <w:r w:rsidRPr="0076281E">
              <w:rPr>
                <w:rFonts w:cs="Arial"/>
                <w:szCs w:val="18"/>
              </w:rPr>
              <w:t xml:space="preserve">It represents </w:t>
            </w:r>
            <w:r w:rsidRPr="00690A26">
              <w:t>AF Event</w:t>
            </w:r>
            <w:r w:rsidRPr="00690A26">
              <w:rPr>
                <w:rFonts w:cs="Arial"/>
                <w:szCs w:val="18"/>
              </w:rPr>
              <w:t>(s) exposed by the NEF after registration of the AF(s) at the NEF.</w:t>
            </w:r>
          </w:p>
          <w:p w14:paraId="2BF03684" w14:textId="77777777" w:rsidR="00095BAE" w:rsidRDefault="00095BAE" w:rsidP="0040390D">
            <w:pPr>
              <w:pStyle w:val="TAL"/>
              <w:rPr>
                <w:rFonts w:cs="Arial"/>
                <w:szCs w:val="18"/>
              </w:rPr>
            </w:pPr>
          </w:p>
          <w:p w14:paraId="396822A5" w14:textId="77777777" w:rsidR="00095BAE" w:rsidRDefault="00095BAE" w:rsidP="0040390D">
            <w:pPr>
              <w:pStyle w:val="TAL"/>
              <w:rPr>
                <w:rFonts w:cs="Arial"/>
                <w:szCs w:val="18"/>
              </w:rPr>
            </w:pPr>
          </w:p>
          <w:p w14:paraId="6B05F2B9" w14:textId="77777777" w:rsidR="00095BAE" w:rsidRDefault="00095BAE" w:rsidP="0040390D">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E3D9AC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type: </w:t>
            </w:r>
            <w:r>
              <w:rPr>
                <w:rFonts w:ascii="Arial" w:hAnsi="Arial" w:cs="Arial"/>
                <w:sz w:val="18"/>
                <w:szCs w:val="18"/>
              </w:rPr>
              <w:t>String</w:t>
            </w:r>
          </w:p>
          <w:p w14:paraId="7C6833A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4493CDE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754E6D7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5CCAF6B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71681EE6"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6BFCA29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AFD088" w14:textId="77777777" w:rsidR="00095BAE" w:rsidRPr="00756C04" w:rsidRDefault="00095BAE" w:rsidP="0040390D">
            <w:pPr>
              <w:pStyle w:val="TAL"/>
              <w:keepNext w:val="0"/>
              <w:rPr>
                <w:rFonts w:ascii="Courier New" w:hAnsi="Courier New"/>
              </w:rPr>
            </w:pPr>
            <w:r w:rsidRPr="0076281E">
              <w:rPr>
                <w:rFonts w:ascii="Courier New" w:hAnsi="Courier New"/>
              </w:rPr>
              <w:t>afEeData</w:t>
            </w:r>
          </w:p>
        </w:tc>
        <w:tc>
          <w:tcPr>
            <w:tcW w:w="4395" w:type="dxa"/>
            <w:tcBorders>
              <w:top w:val="single" w:sz="4" w:space="0" w:color="auto"/>
              <w:left w:val="single" w:sz="4" w:space="0" w:color="auto"/>
              <w:bottom w:val="single" w:sz="4" w:space="0" w:color="auto"/>
              <w:right w:val="single" w:sz="4" w:space="0" w:color="auto"/>
            </w:tcBorders>
          </w:tcPr>
          <w:p w14:paraId="60DFCCAB" w14:textId="77777777" w:rsidR="00095BAE" w:rsidRPr="0076281E" w:rsidRDefault="00095BAE" w:rsidP="0040390D">
            <w:pPr>
              <w:pStyle w:val="TAL"/>
              <w:rPr>
                <w:rFonts w:cs="Arial"/>
                <w:szCs w:val="18"/>
              </w:rPr>
            </w:pPr>
            <w:r w:rsidRPr="0076281E">
              <w:rPr>
                <w:rFonts w:cs="Arial"/>
                <w:szCs w:val="18"/>
              </w:rPr>
              <w:t>It represents the AF provided event exposure data. The NEF registers such information in the NRF on behalf of the AF.</w:t>
            </w:r>
          </w:p>
          <w:p w14:paraId="04BB9F1B" w14:textId="77777777" w:rsidR="00095BAE" w:rsidRPr="0076281E" w:rsidRDefault="00095BAE" w:rsidP="0040390D">
            <w:pPr>
              <w:pStyle w:val="TAL"/>
              <w:rPr>
                <w:rFonts w:cs="Arial"/>
                <w:szCs w:val="18"/>
              </w:rPr>
            </w:pPr>
          </w:p>
          <w:p w14:paraId="2CD38043" w14:textId="77777777" w:rsidR="00095BAE" w:rsidRPr="0076281E" w:rsidRDefault="00095BAE" w:rsidP="0040390D">
            <w:pPr>
              <w:pStyle w:val="TAL"/>
              <w:rPr>
                <w:rFonts w:cs="Arial"/>
                <w:szCs w:val="18"/>
              </w:rPr>
            </w:pPr>
          </w:p>
          <w:p w14:paraId="48EC5FAF" w14:textId="77777777" w:rsidR="00095BAE" w:rsidRPr="0076281E" w:rsidRDefault="00095BAE" w:rsidP="0040390D">
            <w:pPr>
              <w:pStyle w:val="TAL"/>
              <w:rPr>
                <w:rFonts w:cs="Arial"/>
                <w:szCs w:val="18"/>
              </w:rPr>
            </w:pPr>
          </w:p>
          <w:p w14:paraId="2F1F9225" w14:textId="77777777" w:rsidR="00095BAE" w:rsidRPr="0076281E" w:rsidRDefault="00095BAE" w:rsidP="0040390D">
            <w:pPr>
              <w:pStyle w:val="TAL"/>
              <w:rPr>
                <w:rFonts w:cs="Arial"/>
                <w:szCs w:val="18"/>
              </w:rPr>
            </w:pPr>
          </w:p>
          <w:p w14:paraId="6936598D" w14:textId="77777777" w:rsidR="00095BAE" w:rsidRDefault="00095BAE" w:rsidP="0040390D">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516545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AfEventExposureData</w:t>
            </w:r>
          </w:p>
          <w:p w14:paraId="24AE201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4712CD3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3757277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25920FCC"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6F74B97B"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44EA646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F72F7C" w14:textId="77777777" w:rsidR="00095BAE" w:rsidRPr="00756C04" w:rsidRDefault="00095BAE" w:rsidP="0040390D">
            <w:pPr>
              <w:pStyle w:val="TAL"/>
              <w:keepNext w:val="0"/>
              <w:rPr>
                <w:rFonts w:ascii="Courier New" w:hAnsi="Courier New"/>
              </w:rPr>
            </w:pPr>
            <w:r w:rsidRPr="0076281E">
              <w:rPr>
                <w:rFonts w:ascii="Courier New" w:hAnsi="Courier New"/>
              </w:rPr>
              <w:t>servedFqdnList</w:t>
            </w:r>
          </w:p>
        </w:tc>
        <w:tc>
          <w:tcPr>
            <w:tcW w:w="4395" w:type="dxa"/>
            <w:tcBorders>
              <w:top w:val="single" w:sz="4" w:space="0" w:color="auto"/>
              <w:left w:val="single" w:sz="4" w:space="0" w:color="auto"/>
              <w:bottom w:val="single" w:sz="4" w:space="0" w:color="auto"/>
              <w:right w:val="single" w:sz="4" w:space="0" w:color="auto"/>
            </w:tcBorders>
          </w:tcPr>
          <w:p w14:paraId="06E588C8" w14:textId="77777777" w:rsidR="00095BAE" w:rsidRPr="0076281E" w:rsidRDefault="00095BAE" w:rsidP="0040390D">
            <w:pPr>
              <w:pStyle w:val="TAL"/>
              <w:rPr>
                <w:rFonts w:cs="Arial"/>
                <w:szCs w:val="18"/>
              </w:rPr>
            </w:pPr>
            <w:r w:rsidRPr="0076281E">
              <w:rPr>
                <w:rFonts w:cs="Arial"/>
                <w:szCs w:val="18"/>
              </w:rPr>
              <w:t>It represents pattern (regular expression according to the ECMA-262 dialect [</w:t>
            </w:r>
            <w:r>
              <w:rPr>
                <w:rFonts w:cs="Arial"/>
                <w:szCs w:val="18"/>
              </w:rPr>
              <w:t>75</w:t>
            </w:r>
            <w:r w:rsidRPr="0076281E">
              <w:rPr>
                <w:rFonts w:cs="Arial"/>
                <w:szCs w:val="18"/>
              </w:rPr>
              <w:t>]) representing the Domain names served by the NEF.</w:t>
            </w:r>
          </w:p>
          <w:p w14:paraId="2EBD273D" w14:textId="77777777" w:rsidR="00095BAE" w:rsidRPr="0076281E" w:rsidRDefault="00095BAE" w:rsidP="0040390D">
            <w:pPr>
              <w:pStyle w:val="TAL"/>
              <w:rPr>
                <w:rFonts w:cs="Arial"/>
                <w:szCs w:val="18"/>
              </w:rPr>
            </w:pPr>
          </w:p>
          <w:p w14:paraId="29972D0C" w14:textId="77777777" w:rsidR="00095BAE" w:rsidRDefault="00095BAE" w:rsidP="0040390D">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7A7EFB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70A313F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3B41F38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6C2935C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0400C6B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2CD36585"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1060103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1A8906" w14:textId="77777777" w:rsidR="00095BAE" w:rsidRPr="00756C04" w:rsidRDefault="00095BAE" w:rsidP="0040390D">
            <w:pPr>
              <w:pStyle w:val="TAL"/>
              <w:keepNext w:val="0"/>
              <w:rPr>
                <w:rFonts w:ascii="Courier New" w:hAnsi="Courier New"/>
              </w:rPr>
            </w:pPr>
            <w:r w:rsidRPr="0076281E">
              <w:rPr>
                <w:rFonts w:ascii="Courier New" w:hAnsi="Courier New"/>
              </w:rPr>
              <w:t>dnaiList</w:t>
            </w:r>
          </w:p>
        </w:tc>
        <w:tc>
          <w:tcPr>
            <w:tcW w:w="4395" w:type="dxa"/>
            <w:tcBorders>
              <w:top w:val="single" w:sz="4" w:space="0" w:color="auto"/>
              <w:left w:val="single" w:sz="4" w:space="0" w:color="auto"/>
              <w:bottom w:val="single" w:sz="4" w:space="0" w:color="auto"/>
              <w:right w:val="single" w:sz="4" w:space="0" w:color="auto"/>
            </w:tcBorders>
          </w:tcPr>
          <w:p w14:paraId="6807A190" w14:textId="77777777" w:rsidR="00095BAE" w:rsidRPr="0076281E" w:rsidRDefault="00095BAE" w:rsidP="0040390D">
            <w:pPr>
              <w:pStyle w:val="TAL"/>
              <w:rPr>
                <w:rFonts w:cs="Arial"/>
                <w:szCs w:val="18"/>
              </w:rPr>
            </w:pPr>
            <w:r w:rsidRPr="0076281E">
              <w:rPr>
                <w:rFonts w:cs="Arial"/>
                <w:szCs w:val="18"/>
              </w:rPr>
              <w:t>It represents list of Data network access identifiers supported by the NEF. The absence of this attribute indicates that the NEF can be selected for any DNAI.</w:t>
            </w:r>
          </w:p>
          <w:p w14:paraId="07CE1138" w14:textId="77777777" w:rsidR="00095BAE" w:rsidRPr="0076281E" w:rsidRDefault="00095BAE" w:rsidP="0040390D">
            <w:pPr>
              <w:pStyle w:val="TAL"/>
              <w:rPr>
                <w:rFonts w:cs="Arial"/>
                <w:szCs w:val="18"/>
              </w:rPr>
            </w:pPr>
          </w:p>
          <w:p w14:paraId="07774725" w14:textId="77777777" w:rsidR="00095BAE" w:rsidRPr="0076281E" w:rsidRDefault="00095BAE" w:rsidP="0040390D">
            <w:pPr>
              <w:pStyle w:val="TAL"/>
              <w:rPr>
                <w:rFonts w:cs="Arial"/>
                <w:szCs w:val="18"/>
              </w:rPr>
            </w:pPr>
            <w:r w:rsidRPr="0076281E">
              <w:rPr>
                <w:rFonts w:cs="Arial"/>
                <w:szCs w:val="18"/>
              </w:rPr>
              <w:t>allowedValues: N/A</w:t>
            </w:r>
          </w:p>
          <w:p w14:paraId="05F119F5"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D7D725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209959F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361E109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3A6EFD8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4F00A58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66DB913F"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7CF57BE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5B61F4" w14:textId="77777777" w:rsidR="00095BAE" w:rsidRPr="00756C04" w:rsidRDefault="00095BAE" w:rsidP="0040390D">
            <w:pPr>
              <w:pStyle w:val="TAL"/>
              <w:keepNext w:val="0"/>
              <w:rPr>
                <w:rFonts w:ascii="Courier New" w:hAnsi="Courier New"/>
              </w:rPr>
            </w:pPr>
            <w:r w:rsidRPr="0076281E">
              <w:rPr>
                <w:rFonts w:ascii="Courier New" w:hAnsi="Courier New"/>
              </w:rPr>
              <w:t>unTrustAfInfoList</w:t>
            </w:r>
          </w:p>
        </w:tc>
        <w:tc>
          <w:tcPr>
            <w:tcW w:w="4395" w:type="dxa"/>
            <w:tcBorders>
              <w:top w:val="single" w:sz="4" w:space="0" w:color="auto"/>
              <w:left w:val="single" w:sz="4" w:space="0" w:color="auto"/>
              <w:bottom w:val="single" w:sz="4" w:space="0" w:color="auto"/>
              <w:right w:val="single" w:sz="4" w:space="0" w:color="auto"/>
            </w:tcBorders>
          </w:tcPr>
          <w:p w14:paraId="5CC9A229" w14:textId="77777777" w:rsidR="00095BAE" w:rsidRDefault="00095BAE" w:rsidP="0040390D">
            <w:pPr>
              <w:pStyle w:val="TAL"/>
              <w:rPr>
                <w:rFonts w:cs="Arial"/>
                <w:szCs w:val="18"/>
              </w:rPr>
            </w:pPr>
            <w:r w:rsidRPr="0076281E">
              <w:rPr>
                <w:rFonts w:cs="Arial"/>
                <w:szCs w:val="18"/>
              </w:rPr>
              <w:t>It represents l</w:t>
            </w:r>
            <w:r>
              <w:rPr>
                <w:rFonts w:cs="Arial"/>
                <w:szCs w:val="18"/>
              </w:rPr>
              <w:t xml:space="preserve">ist of information </w:t>
            </w:r>
            <w:r w:rsidRPr="0076281E">
              <w:rPr>
                <w:rFonts w:cs="Arial"/>
                <w:szCs w:val="18"/>
              </w:rPr>
              <w:t>corresponding to</w:t>
            </w:r>
            <w:r>
              <w:rPr>
                <w:rFonts w:cs="Arial"/>
                <w:szCs w:val="18"/>
              </w:rPr>
              <w:t xml:space="preserve"> the AFs.</w:t>
            </w:r>
          </w:p>
          <w:p w14:paraId="3E5ED48A" w14:textId="77777777" w:rsidR="00095BAE" w:rsidRDefault="00095BAE" w:rsidP="0040390D">
            <w:pPr>
              <w:pStyle w:val="TAL"/>
              <w:rPr>
                <w:rFonts w:cs="Arial"/>
                <w:szCs w:val="18"/>
              </w:rPr>
            </w:pPr>
          </w:p>
          <w:p w14:paraId="570C7D36" w14:textId="77777777" w:rsidR="00095BAE" w:rsidRDefault="00095BAE" w:rsidP="0040390D">
            <w:pPr>
              <w:pStyle w:val="TAL"/>
              <w:rPr>
                <w:rFonts w:cs="Arial"/>
                <w:szCs w:val="18"/>
              </w:rPr>
            </w:pPr>
          </w:p>
          <w:p w14:paraId="152C5A9C" w14:textId="77777777" w:rsidR="00095BAE" w:rsidRDefault="00095BAE" w:rsidP="0040390D">
            <w:pPr>
              <w:pStyle w:val="TAL"/>
              <w:rPr>
                <w:rFonts w:cs="Arial"/>
                <w:szCs w:val="18"/>
              </w:rPr>
            </w:pPr>
          </w:p>
          <w:p w14:paraId="619CCBEA" w14:textId="77777777" w:rsidR="00095BA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5747C78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UnTrustAfInfo</w:t>
            </w:r>
          </w:p>
          <w:p w14:paraId="77BE084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5050E9F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4B2C253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779C4DD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426377BE"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29F9AE2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9E47FE" w14:textId="77777777" w:rsidR="00095BAE" w:rsidRPr="00756C04" w:rsidRDefault="00095BAE" w:rsidP="0040390D">
            <w:pPr>
              <w:pStyle w:val="TAL"/>
              <w:keepNext w:val="0"/>
              <w:rPr>
                <w:rFonts w:ascii="Courier New" w:hAnsi="Courier New"/>
              </w:rPr>
            </w:pPr>
            <w:r w:rsidRPr="0076281E">
              <w:rPr>
                <w:rFonts w:ascii="Courier New" w:hAnsi="Courier New"/>
              </w:rPr>
              <w:t>UnTrustAfInfo.afId</w:t>
            </w:r>
          </w:p>
        </w:tc>
        <w:tc>
          <w:tcPr>
            <w:tcW w:w="4395" w:type="dxa"/>
            <w:tcBorders>
              <w:top w:val="single" w:sz="4" w:space="0" w:color="auto"/>
              <w:left w:val="single" w:sz="4" w:space="0" w:color="auto"/>
              <w:bottom w:val="single" w:sz="4" w:space="0" w:color="auto"/>
              <w:right w:val="single" w:sz="4" w:space="0" w:color="auto"/>
            </w:tcBorders>
          </w:tcPr>
          <w:p w14:paraId="033CD2CA" w14:textId="77777777" w:rsidR="00095BAE" w:rsidRDefault="00095BAE" w:rsidP="0040390D">
            <w:pPr>
              <w:pStyle w:val="TAL"/>
              <w:rPr>
                <w:rFonts w:cs="Arial"/>
                <w:szCs w:val="18"/>
              </w:rPr>
            </w:pPr>
            <w:r w:rsidRPr="0076281E">
              <w:rPr>
                <w:rFonts w:cs="Arial"/>
                <w:szCs w:val="18"/>
              </w:rPr>
              <w:t>It represents associated AF id.</w:t>
            </w:r>
          </w:p>
          <w:p w14:paraId="4F6F3811" w14:textId="77777777" w:rsidR="00095BAE" w:rsidRDefault="00095BAE" w:rsidP="0040390D">
            <w:pPr>
              <w:pStyle w:val="TAL"/>
              <w:rPr>
                <w:rFonts w:cs="Arial"/>
                <w:szCs w:val="18"/>
              </w:rPr>
            </w:pPr>
          </w:p>
          <w:p w14:paraId="78C6D637" w14:textId="77777777" w:rsidR="00095BAE" w:rsidRDefault="00095BAE" w:rsidP="0040390D">
            <w:pPr>
              <w:pStyle w:val="TAL"/>
              <w:rPr>
                <w:rFonts w:cs="Arial"/>
                <w:szCs w:val="18"/>
              </w:rPr>
            </w:pPr>
          </w:p>
          <w:p w14:paraId="7F14FE5A" w14:textId="77777777" w:rsidR="00095BAE" w:rsidRDefault="00095BAE" w:rsidP="0040390D">
            <w:pPr>
              <w:pStyle w:val="TAL"/>
              <w:rPr>
                <w:rFonts w:cs="Arial"/>
                <w:szCs w:val="18"/>
              </w:rPr>
            </w:pPr>
          </w:p>
          <w:p w14:paraId="636EC4FE" w14:textId="77777777" w:rsidR="00095BA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B883FA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24FFD64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05CBE9A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7ACFD50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122B74B0"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28283804"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6BD8389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9AA039" w14:textId="77777777" w:rsidR="00095BAE" w:rsidRPr="00756C04" w:rsidRDefault="00095BAE" w:rsidP="0040390D">
            <w:pPr>
              <w:pStyle w:val="TAL"/>
              <w:keepNext w:val="0"/>
              <w:rPr>
                <w:rFonts w:ascii="Courier New" w:hAnsi="Courier New"/>
              </w:rPr>
            </w:pPr>
            <w:r w:rsidRPr="0076281E">
              <w:rPr>
                <w:rFonts w:ascii="Courier New" w:hAnsi="Courier New"/>
              </w:rPr>
              <w:t>UnTrustAfInfo. sNssaiInfoList</w:t>
            </w:r>
          </w:p>
        </w:tc>
        <w:tc>
          <w:tcPr>
            <w:tcW w:w="4395" w:type="dxa"/>
            <w:tcBorders>
              <w:top w:val="single" w:sz="4" w:space="0" w:color="auto"/>
              <w:left w:val="single" w:sz="4" w:space="0" w:color="auto"/>
              <w:bottom w:val="single" w:sz="4" w:space="0" w:color="auto"/>
              <w:right w:val="single" w:sz="4" w:space="0" w:color="auto"/>
            </w:tcBorders>
          </w:tcPr>
          <w:p w14:paraId="4901A24B" w14:textId="77777777" w:rsidR="00095BAE" w:rsidRDefault="00095BAE" w:rsidP="0040390D">
            <w:pPr>
              <w:pStyle w:val="TAL"/>
              <w:rPr>
                <w:rFonts w:cs="Arial"/>
                <w:szCs w:val="18"/>
              </w:rPr>
            </w:pPr>
            <w:r w:rsidRPr="0076281E">
              <w:rPr>
                <w:rFonts w:cs="Arial"/>
                <w:szCs w:val="18"/>
              </w:rPr>
              <w:t xml:space="preserve">It represents S-NSSAIs and DNNs supported by the </w:t>
            </w:r>
            <w:r w:rsidRPr="0024075D">
              <w:rPr>
                <w:rFonts w:cs="Arial"/>
                <w:szCs w:val="18"/>
              </w:rPr>
              <w:t xml:space="preserve">untrust </w:t>
            </w:r>
            <w:r w:rsidRPr="0076281E">
              <w:rPr>
                <w:rFonts w:cs="Arial"/>
                <w:szCs w:val="18"/>
              </w:rPr>
              <w:t>AF.</w:t>
            </w:r>
          </w:p>
          <w:p w14:paraId="5EBBED30" w14:textId="77777777" w:rsidR="00095BAE" w:rsidRDefault="00095BAE" w:rsidP="0040390D">
            <w:pPr>
              <w:pStyle w:val="TAL"/>
              <w:rPr>
                <w:rFonts w:cs="Arial"/>
                <w:szCs w:val="18"/>
              </w:rPr>
            </w:pPr>
          </w:p>
          <w:p w14:paraId="6A873163" w14:textId="77777777" w:rsidR="00095BAE" w:rsidRDefault="00095BAE" w:rsidP="0040390D">
            <w:pPr>
              <w:pStyle w:val="TAL"/>
              <w:rPr>
                <w:rFonts w:cs="Arial"/>
                <w:szCs w:val="18"/>
              </w:rPr>
            </w:pPr>
          </w:p>
          <w:p w14:paraId="5F7E92D5" w14:textId="77777777" w:rsidR="00095BAE" w:rsidRDefault="00095BAE" w:rsidP="0040390D">
            <w:pPr>
              <w:pStyle w:val="TAL"/>
              <w:rPr>
                <w:rFonts w:cs="Arial"/>
                <w:szCs w:val="18"/>
              </w:rPr>
            </w:pPr>
          </w:p>
          <w:p w14:paraId="15D3D67D" w14:textId="77777777" w:rsidR="00095BAE" w:rsidRDefault="00095BAE" w:rsidP="0040390D">
            <w:pPr>
              <w:pStyle w:val="TAL"/>
              <w:rPr>
                <w:rFonts w:cs="Arial"/>
                <w:szCs w:val="18"/>
              </w:rPr>
            </w:pPr>
          </w:p>
          <w:p w14:paraId="7AD83C78" w14:textId="77777777" w:rsidR="00095BA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5494B73C"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nssaiInfoItem</w:t>
            </w:r>
          </w:p>
          <w:p w14:paraId="68466B8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70975DF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79FC198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576D342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1377893A"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40FD169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007789" w14:textId="77777777" w:rsidR="00095BAE" w:rsidRPr="00756C04" w:rsidRDefault="00095BAE" w:rsidP="0040390D">
            <w:pPr>
              <w:pStyle w:val="TAL"/>
              <w:keepNext w:val="0"/>
              <w:rPr>
                <w:rFonts w:ascii="Courier New" w:hAnsi="Courier New"/>
              </w:rPr>
            </w:pPr>
            <w:r w:rsidRPr="0076281E">
              <w:rPr>
                <w:rFonts w:ascii="Courier New" w:hAnsi="Courier New"/>
              </w:rPr>
              <w:t>UnTrustAfInfo. mappingInd</w:t>
            </w:r>
          </w:p>
        </w:tc>
        <w:tc>
          <w:tcPr>
            <w:tcW w:w="4395" w:type="dxa"/>
            <w:tcBorders>
              <w:top w:val="single" w:sz="4" w:space="0" w:color="auto"/>
              <w:left w:val="single" w:sz="4" w:space="0" w:color="auto"/>
              <w:bottom w:val="single" w:sz="4" w:space="0" w:color="auto"/>
              <w:right w:val="single" w:sz="4" w:space="0" w:color="auto"/>
            </w:tcBorders>
          </w:tcPr>
          <w:p w14:paraId="69F6ABE4" w14:textId="77777777" w:rsidR="00095BAE" w:rsidRPr="0076281E" w:rsidRDefault="00095BAE" w:rsidP="0040390D">
            <w:pPr>
              <w:pStyle w:val="TAL"/>
              <w:rPr>
                <w:rFonts w:cs="Arial"/>
                <w:szCs w:val="18"/>
              </w:rPr>
            </w:pPr>
            <w:r w:rsidRPr="0076281E">
              <w:rPr>
                <w:rFonts w:cs="Arial"/>
                <w:szCs w:val="18"/>
              </w:rPr>
              <w:t xml:space="preserve">When present, this attribute indicates whether the </w:t>
            </w:r>
            <w:r w:rsidRPr="00690A26">
              <w:rPr>
                <w:rFonts w:cs="Arial"/>
                <w:szCs w:val="18"/>
              </w:rPr>
              <w:t>AF</w:t>
            </w:r>
            <w:r w:rsidRPr="0076281E">
              <w:rPr>
                <w:rFonts w:cs="Arial"/>
                <w:szCs w:val="18"/>
              </w:rPr>
              <w:t xml:space="preserve"> supports mapping between UE IP address (IPv4 address or IPv6 prefix) and UE ID (i.e. GPSI).</w:t>
            </w:r>
          </w:p>
          <w:p w14:paraId="372D43F6" w14:textId="77777777" w:rsidR="00095BAE" w:rsidRPr="0076281E" w:rsidRDefault="00095BAE" w:rsidP="0040390D">
            <w:pPr>
              <w:pStyle w:val="TAL"/>
              <w:rPr>
                <w:rFonts w:cs="Arial"/>
                <w:szCs w:val="18"/>
              </w:rPr>
            </w:pPr>
          </w:p>
          <w:p w14:paraId="5E95110D" w14:textId="77777777" w:rsidR="00095BAE" w:rsidRPr="0076281E" w:rsidRDefault="00095BAE" w:rsidP="0040390D">
            <w:pPr>
              <w:pStyle w:val="TAL"/>
              <w:rPr>
                <w:rFonts w:cs="Arial"/>
                <w:szCs w:val="18"/>
              </w:rPr>
            </w:pPr>
            <w:r w:rsidRPr="0076281E">
              <w:rPr>
                <w:rFonts w:cs="Arial"/>
                <w:szCs w:val="18"/>
              </w:rPr>
              <w:t>allowedValues: True, False</w:t>
            </w:r>
          </w:p>
          <w:p w14:paraId="17BC1404" w14:textId="77777777" w:rsidR="00095BAE" w:rsidRDefault="00095BAE" w:rsidP="0040390D">
            <w:pPr>
              <w:pStyle w:val="TAL"/>
              <w:rPr>
                <w:rFonts w:cs="Arial"/>
                <w:szCs w:val="18"/>
              </w:rPr>
            </w:pPr>
            <w:r>
              <w:rPr>
                <w:rFonts w:cs="Arial"/>
                <w:szCs w:val="18"/>
              </w:rPr>
              <w:t>T</w:t>
            </w:r>
            <w:r w:rsidRPr="00690A26">
              <w:rPr>
                <w:rFonts w:cs="Arial"/>
                <w:szCs w:val="18"/>
              </w:rPr>
              <w:t xml:space="preserve">rue: </w:t>
            </w:r>
            <w:r>
              <w:rPr>
                <w:rFonts w:cs="Arial"/>
                <w:szCs w:val="18"/>
              </w:rPr>
              <w:t xml:space="preserve">the </w:t>
            </w:r>
            <w:r w:rsidRPr="00690A26">
              <w:rPr>
                <w:rFonts w:cs="Arial"/>
                <w:szCs w:val="18"/>
              </w:rPr>
              <w:t>AF</w:t>
            </w:r>
            <w:r w:rsidRPr="0076281E">
              <w:rPr>
                <w:rFonts w:cs="Arial"/>
                <w:szCs w:val="18"/>
              </w:rPr>
              <w:t xml:space="preserve"> supports mapping between UE IP address and UE ID</w:t>
            </w:r>
            <w:r w:rsidRPr="00690A26">
              <w:rPr>
                <w:rFonts w:cs="Arial"/>
                <w:szCs w:val="18"/>
              </w:rPr>
              <w:t>;</w:t>
            </w:r>
          </w:p>
          <w:p w14:paraId="25588D56" w14:textId="77777777" w:rsidR="00095BAE" w:rsidRDefault="00095BAE" w:rsidP="0040390D">
            <w:pPr>
              <w:pStyle w:val="TAL"/>
              <w:rPr>
                <w:rFonts w:cs="Arial"/>
                <w:szCs w:val="18"/>
              </w:rPr>
            </w:pPr>
            <w:r>
              <w:rPr>
                <w:rFonts w:cs="Arial"/>
                <w:szCs w:val="18"/>
              </w:rPr>
              <w:t>F</w:t>
            </w:r>
            <w:r w:rsidRPr="00690A26">
              <w:rPr>
                <w:rFonts w:cs="Arial"/>
                <w:szCs w:val="18"/>
              </w:rPr>
              <w:t>alse</w:t>
            </w:r>
            <w:r>
              <w:rPr>
                <w:rFonts w:cs="Arial"/>
                <w:szCs w:val="18"/>
              </w:rPr>
              <w:t xml:space="preserve"> (default)</w:t>
            </w:r>
            <w:r w:rsidRPr="00690A26">
              <w:rPr>
                <w:rFonts w:cs="Arial"/>
                <w:szCs w:val="18"/>
              </w:rPr>
              <w:t xml:space="preserve">: </w:t>
            </w:r>
            <w:r>
              <w:rPr>
                <w:rFonts w:cs="Arial"/>
                <w:szCs w:val="18"/>
              </w:rPr>
              <w:t xml:space="preserve">the </w:t>
            </w:r>
            <w:r w:rsidRPr="00690A26">
              <w:rPr>
                <w:rFonts w:cs="Arial"/>
                <w:szCs w:val="18"/>
              </w:rPr>
              <w:t>AF</w:t>
            </w:r>
            <w:r w:rsidRPr="0076281E">
              <w:rPr>
                <w:rFonts w:cs="Arial"/>
                <w:szCs w:val="18"/>
              </w:rPr>
              <w:t xml:space="preserve"> does not support mapping between UE IP address and UE ID.</w:t>
            </w:r>
          </w:p>
        </w:tc>
        <w:tc>
          <w:tcPr>
            <w:tcW w:w="1897" w:type="dxa"/>
            <w:tcBorders>
              <w:top w:val="single" w:sz="4" w:space="0" w:color="auto"/>
              <w:left w:val="single" w:sz="4" w:space="0" w:color="auto"/>
              <w:bottom w:val="single" w:sz="4" w:space="0" w:color="auto"/>
              <w:right w:val="single" w:sz="4" w:space="0" w:color="auto"/>
            </w:tcBorders>
          </w:tcPr>
          <w:p w14:paraId="5132D25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Boolean</w:t>
            </w:r>
          </w:p>
          <w:p w14:paraId="25BC32FE"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0..1</w:t>
            </w:r>
          </w:p>
          <w:p w14:paraId="3FFCF68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668A014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57605DD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False</w:t>
            </w:r>
          </w:p>
          <w:p w14:paraId="26FC8813"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33E4923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59A3CF" w14:textId="77777777" w:rsidR="00095BAE" w:rsidRPr="0076281E" w:rsidRDefault="00095BAE" w:rsidP="0040390D">
            <w:pPr>
              <w:pStyle w:val="TAL"/>
              <w:keepNext w:val="0"/>
              <w:rPr>
                <w:rFonts w:ascii="Courier New" w:hAnsi="Courier New"/>
              </w:rPr>
            </w:pPr>
            <w:r w:rsidRPr="0076281E">
              <w:rPr>
                <w:rFonts w:ascii="Courier New" w:hAnsi="Courier New"/>
              </w:rPr>
              <w:lastRenderedPageBreak/>
              <w:t>SnssaiInfoItem.sNssai</w:t>
            </w:r>
          </w:p>
        </w:tc>
        <w:tc>
          <w:tcPr>
            <w:tcW w:w="4395" w:type="dxa"/>
            <w:tcBorders>
              <w:top w:val="single" w:sz="4" w:space="0" w:color="auto"/>
              <w:left w:val="single" w:sz="4" w:space="0" w:color="auto"/>
              <w:bottom w:val="single" w:sz="4" w:space="0" w:color="auto"/>
              <w:right w:val="single" w:sz="4" w:space="0" w:color="auto"/>
            </w:tcBorders>
          </w:tcPr>
          <w:p w14:paraId="31EE1211" w14:textId="77777777" w:rsidR="00095BAE" w:rsidRDefault="00095BAE" w:rsidP="0040390D">
            <w:pPr>
              <w:pStyle w:val="TAL"/>
              <w:rPr>
                <w:rFonts w:cs="Arial"/>
                <w:szCs w:val="18"/>
              </w:rPr>
            </w:pPr>
            <w:r w:rsidRPr="0076281E">
              <w:rPr>
                <w:rFonts w:cs="Arial"/>
                <w:szCs w:val="18"/>
              </w:rPr>
              <w:t>It represents s</w:t>
            </w:r>
            <w:r w:rsidRPr="00690A26">
              <w:rPr>
                <w:rFonts w:cs="Arial"/>
                <w:szCs w:val="18"/>
              </w:rPr>
              <w:t>upported S-NSSAI</w:t>
            </w:r>
            <w:r>
              <w:rPr>
                <w:rFonts w:cs="Arial"/>
                <w:szCs w:val="18"/>
              </w:rPr>
              <w:t>.</w:t>
            </w:r>
          </w:p>
          <w:p w14:paraId="1537F629" w14:textId="77777777" w:rsidR="00095BAE" w:rsidRDefault="00095BAE" w:rsidP="0040390D">
            <w:pPr>
              <w:pStyle w:val="TAL"/>
              <w:rPr>
                <w:rFonts w:cs="Arial"/>
                <w:szCs w:val="18"/>
              </w:rPr>
            </w:pPr>
          </w:p>
          <w:p w14:paraId="1EEB5086" w14:textId="77777777" w:rsidR="00095BAE" w:rsidRPr="0076281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447CDF0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type: </w:t>
            </w:r>
            <w:r w:rsidRPr="00377EC2">
              <w:rPr>
                <w:rFonts w:ascii="Arial" w:hAnsi="Arial" w:cs="Arial"/>
                <w:sz w:val="18"/>
                <w:szCs w:val="18"/>
              </w:rPr>
              <w:t>ExtSnssai</w:t>
            </w:r>
          </w:p>
          <w:p w14:paraId="0585BC4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7695DA3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6DE1870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0006454E"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0B9D7D82"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527A55E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CADD28" w14:textId="77777777" w:rsidR="00095BAE" w:rsidRPr="0076281E" w:rsidRDefault="00095BAE" w:rsidP="0040390D">
            <w:pPr>
              <w:pStyle w:val="TAL"/>
              <w:keepNext w:val="0"/>
              <w:rPr>
                <w:rFonts w:ascii="Courier New" w:hAnsi="Courier New"/>
              </w:rPr>
            </w:pPr>
            <w:r w:rsidRPr="0076281E">
              <w:rPr>
                <w:rFonts w:ascii="Courier New" w:hAnsi="Courier New"/>
              </w:rPr>
              <w:t>SnssaiInfoItem.dnnInfoList</w:t>
            </w:r>
          </w:p>
        </w:tc>
        <w:tc>
          <w:tcPr>
            <w:tcW w:w="4395" w:type="dxa"/>
            <w:tcBorders>
              <w:top w:val="single" w:sz="4" w:space="0" w:color="auto"/>
              <w:left w:val="single" w:sz="4" w:space="0" w:color="auto"/>
              <w:bottom w:val="single" w:sz="4" w:space="0" w:color="auto"/>
              <w:right w:val="single" w:sz="4" w:space="0" w:color="auto"/>
            </w:tcBorders>
          </w:tcPr>
          <w:p w14:paraId="1B933B99" w14:textId="77777777" w:rsidR="00095BAE" w:rsidRDefault="00095BAE" w:rsidP="0040390D">
            <w:pPr>
              <w:pStyle w:val="TAL"/>
              <w:rPr>
                <w:rFonts w:cs="Arial"/>
                <w:szCs w:val="18"/>
              </w:rPr>
            </w:pPr>
            <w:r w:rsidRPr="0076281E">
              <w:rPr>
                <w:rFonts w:cs="Arial"/>
                <w:szCs w:val="18"/>
              </w:rPr>
              <w:t>It represents list of parameters supported by the NF per DNN.</w:t>
            </w:r>
          </w:p>
          <w:p w14:paraId="7A621DEB" w14:textId="77777777" w:rsidR="00095BAE" w:rsidRDefault="00095BAE" w:rsidP="0040390D">
            <w:pPr>
              <w:pStyle w:val="TAL"/>
              <w:rPr>
                <w:rFonts w:cs="Arial"/>
                <w:szCs w:val="18"/>
              </w:rPr>
            </w:pPr>
          </w:p>
          <w:p w14:paraId="2122A933" w14:textId="77777777" w:rsidR="00095BAE" w:rsidRDefault="00095BAE" w:rsidP="0040390D">
            <w:pPr>
              <w:pStyle w:val="TAL"/>
              <w:rPr>
                <w:rFonts w:cs="Arial"/>
                <w:szCs w:val="18"/>
              </w:rPr>
            </w:pPr>
          </w:p>
          <w:p w14:paraId="49C1C180" w14:textId="77777777" w:rsidR="00095BAE" w:rsidRDefault="00095BAE" w:rsidP="0040390D">
            <w:pPr>
              <w:pStyle w:val="TAL"/>
              <w:rPr>
                <w:rFonts w:cs="Arial"/>
                <w:szCs w:val="18"/>
              </w:rPr>
            </w:pPr>
          </w:p>
          <w:p w14:paraId="29291947" w14:textId="77777777" w:rsidR="00095BAE" w:rsidRPr="0076281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8BB811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DnnInfoItem</w:t>
            </w:r>
          </w:p>
          <w:p w14:paraId="3C5480C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10DD7DA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1C2A5952"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1FB1569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715484D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246730F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3F22C4" w14:textId="77777777" w:rsidR="00095BAE" w:rsidRPr="0076281E" w:rsidRDefault="00095BAE" w:rsidP="0040390D">
            <w:pPr>
              <w:pStyle w:val="TAL"/>
              <w:keepNext w:val="0"/>
              <w:rPr>
                <w:rFonts w:ascii="Courier New" w:hAnsi="Courier New"/>
              </w:rPr>
            </w:pPr>
            <w:r>
              <w:rPr>
                <w:rFonts w:ascii="Courier New" w:hAnsi="Courier New" w:cs="Courier New"/>
                <w:lang w:eastAsia="zh-CN"/>
              </w:rPr>
              <w:t>s</w:t>
            </w:r>
            <w:r w:rsidRPr="00714DDD">
              <w:rPr>
                <w:rFonts w:ascii="Courier New" w:hAnsi="Courier New" w:cs="Courier New"/>
                <w:lang w:eastAsia="zh-CN"/>
              </w:rPr>
              <w:t>nssaiExtension</w:t>
            </w:r>
          </w:p>
        </w:tc>
        <w:tc>
          <w:tcPr>
            <w:tcW w:w="4395" w:type="dxa"/>
            <w:tcBorders>
              <w:top w:val="single" w:sz="4" w:space="0" w:color="auto"/>
              <w:left w:val="single" w:sz="4" w:space="0" w:color="auto"/>
              <w:bottom w:val="single" w:sz="4" w:space="0" w:color="auto"/>
              <w:right w:val="single" w:sz="4" w:space="0" w:color="auto"/>
            </w:tcBorders>
          </w:tcPr>
          <w:p w14:paraId="23257F7D" w14:textId="77777777" w:rsidR="00095BAE" w:rsidRDefault="00095BAE" w:rsidP="0040390D">
            <w:pPr>
              <w:pStyle w:val="TAL"/>
              <w:rPr>
                <w:rFonts w:cs="Arial"/>
                <w:szCs w:val="18"/>
              </w:rPr>
            </w:pPr>
            <w:r>
              <w:t xml:space="preserve">It represents </w:t>
            </w:r>
            <w:r>
              <w:rPr>
                <w:rFonts w:cs="Arial"/>
                <w:szCs w:val="18"/>
              </w:rPr>
              <w:t xml:space="preserve">extensions to the </w:t>
            </w:r>
            <w:r w:rsidRPr="00F11966">
              <w:rPr>
                <w:rFonts w:cs="Arial"/>
                <w:szCs w:val="18"/>
              </w:rPr>
              <w:t>Snssai</w:t>
            </w:r>
            <w:r>
              <w:rPr>
                <w:rFonts w:cs="Arial"/>
                <w:szCs w:val="18"/>
              </w:rPr>
              <w:t>.</w:t>
            </w:r>
          </w:p>
          <w:p w14:paraId="7098A06B" w14:textId="77777777" w:rsidR="00095BAE" w:rsidRDefault="00095BAE" w:rsidP="0040390D">
            <w:pPr>
              <w:pStyle w:val="TAL"/>
              <w:rPr>
                <w:rFonts w:cs="Arial"/>
                <w:szCs w:val="18"/>
              </w:rPr>
            </w:pPr>
          </w:p>
          <w:p w14:paraId="2A4F2A0D" w14:textId="77777777" w:rsidR="00095BAE" w:rsidRPr="0076281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A0CEDE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type: </w:t>
            </w:r>
            <w:r w:rsidRPr="00F11966">
              <w:t>SnssaiExtension</w:t>
            </w:r>
          </w:p>
          <w:p w14:paraId="1D0F345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6B58F39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4E866C02"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15EA5562"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59DA3D1C"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70CD634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CE4CBF" w14:textId="77777777" w:rsidR="00095BAE" w:rsidRPr="0076281E" w:rsidRDefault="00095BAE" w:rsidP="0040390D">
            <w:pPr>
              <w:pStyle w:val="TAL"/>
              <w:keepNext w:val="0"/>
              <w:rPr>
                <w:rFonts w:ascii="Courier New" w:hAnsi="Courier New"/>
              </w:rPr>
            </w:pPr>
            <w:r w:rsidRPr="0090363F">
              <w:rPr>
                <w:rFonts w:ascii="Courier New" w:hAnsi="Courier New" w:cs="Courier New"/>
                <w:lang w:eastAsia="zh-CN"/>
              </w:rPr>
              <w:t>SnssaiExtension</w:t>
            </w:r>
            <w:r>
              <w:rPr>
                <w:rFonts w:ascii="Courier New" w:hAnsi="Courier New" w:cs="Courier New"/>
                <w:lang w:eastAsia="zh-CN"/>
              </w:rPr>
              <w:t>.sdRanges</w:t>
            </w:r>
          </w:p>
        </w:tc>
        <w:tc>
          <w:tcPr>
            <w:tcW w:w="4395" w:type="dxa"/>
            <w:tcBorders>
              <w:top w:val="single" w:sz="4" w:space="0" w:color="auto"/>
              <w:left w:val="single" w:sz="4" w:space="0" w:color="auto"/>
              <w:bottom w:val="single" w:sz="4" w:space="0" w:color="auto"/>
              <w:right w:val="single" w:sz="4" w:space="0" w:color="auto"/>
            </w:tcBorders>
          </w:tcPr>
          <w:p w14:paraId="76630D21" w14:textId="77777777" w:rsidR="00095BAE" w:rsidRPr="0076281E" w:rsidRDefault="00095BAE" w:rsidP="0040390D">
            <w:pPr>
              <w:pStyle w:val="TAL"/>
              <w:rPr>
                <w:rFonts w:cs="Arial"/>
                <w:szCs w:val="18"/>
              </w:rPr>
            </w:pPr>
            <w:r>
              <w:t>I</w:t>
            </w:r>
            <w:r w:rsidRPr="00F11966">
              <w:t xml:space="preserve">t shall contain the range(s) of Slice Differentiator values supported for the Slice/Service Type value indicated in the sst </w:t>
            </w:r>
            <w:r w:rsidRPr="00F11966">
              <w:rPr>
                <w:rFonts w:cs="Arial"/>
                <w:szCs w:val="18"/>
              </w:rPr>
              <w:t>attribute of the Snssai data type (see clause</w:t>
            </w:r>
            <w:r>
              <w:rPr>
                <w:rFonts w:cs="Arial"/>
                <w:szCs w:val="18"/>
              </w:rPr>
              <w:t> </w:t>
            </w:r>
            <w:r w:rsidRPr="00F11966">
              <w:rPr>
                <w:rFonts w:cs="Arial"/>
                <w:szCs w:val="18"/>
              </w:rPr>
              <w:t>5.4.4.2</w:t>
            </w:r>
            <w:r>
              <w:rPr>
                <w:rFonts w:cs="Arial"/>
                <w:szCs w:val="18"/>
              </w:rPr>
              <w:t xml:space="preserve"> in TS 29.571[61</w:t>
            </w:r>
            <w:r w:rsidRPr="00F11966">
              <w:rPr>
                <w:rFonts w:cs="Arial"/>
                <w:szCs w:val="18"/>
              </w:rPr>
              <w:t>)</w:t>
            </w:r>
            <w:r w:rsidRPr="00F11966">
              <w:t>.</w:t>
            </w:r>
          </w:p>
        </w:tc>
        <w:tc>
          <w:tcPr>
            <w:tcW w:w="1897" w:type="dxa"/>
            <w:tcBorders>
              <w:top w:val="single" w:sz="4" w:space="0" w:color="auto"/>
              <w:left w:val="single" w:sz="4" w:space="0" w:color="auto"/>
              <w:bottom w:val="single" w:sz="4" w:space="0" w:color="auto"/>
              <w:right w:val="single" w:sz="4" w:space="0" w:color="auto"/>
            </w:tcBorders>
          </w:tcPr>
          <w:p w14:paraId="50FBB1B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type: </w:t>
            </w:r>
            <w:r>
              <w:t>SdRange</w:t>
            </w:r>
          </w:p>
          <w:p w14:paraId="62DD5D5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6153DF9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69B4F0F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5D8D9A3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1C61D8F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66F154C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669C0C" w14:textId="77777777" w:rsidR="00095BAE" w:rsidRPr="0076281E" w:rsidRDefault="00095BAE" w:rsidP="0040390D">
            <w:pPr>
              <w:pStyle w:val="TAL"/>
              <w:keepNext w:val="0"/>
              <w:rPr>
                <w:rFonts w:ascii="Courier New" w:hAnsi="Courier New"/>
              </w:rPr>
            </w:pPr>
            <w:r w:rsidRPr="0090363F">
              <w:rPr>
                <w:rFonts w:ascii="Courier New" w:hAnsi="Courier New" w:cs="Courier New"/>
                <w:lang w:eastAsia="zh-CN"/>
              </w:rPr>
              <w:t>SnssaiExtension</w:t>
            </w:r>
            <w:r>
              <w:rPr>
                <w:rFonts w:ascii="Courier New" w:hAnsi="Courier New" w:cs="Courier New"/>
                <w:lang w:eastAsia="zh-CN"/>
              </w:rPr>
              <w:t>.wildcardSd</w:t>
            </w:r>
          </w:p>
        </w:tc>
        <w:tc>
          <w:tcPr>
            <w:tcW w:w="4395" w:type="dxa"/>
            <w:tcBorders>
              <w:top w:val="single" w:sz="4" w:space="0" w:color="auto"/>
              <w:left w:val="single" w:sz="4" w:space="0" w:color="auto"/>
              <w:bottom w:val="single" w:sz="4" w:space="0" w:color="auto"/>
              <w:right w:val="single" w:sz="4" w:space="0" w:color="auto"/>
            </w:tcBorders>
          </w:tcPr>
          <w:p w14:paraId="057D3894" w14:textId="77777777" w:rsidR="00095BAE" w:rsidRDefault="00095BAE" w:rsidP="0040390D">
            <w:pPr>
              <w:pStyle w:val="TAL"/>
            </w:pPr>
            <w:r>
              <w:t xml:space="preserve">It </w:t>
            </w:r>
            <w:r w:rsidRPr="00F11966">
              <w:t>indicate</w:t>
            </w:r>
            <w:r>
              <w:t>s</w:t>
            </w:r>
            <w:r w:rsidRPr="00F11966">
              <w:t xml:space="preserve"> that all SD values are supported for the Slice/Service Type value indicated in the sst </w:t>
            </w:r>
            <w:r w:rsidRPr="00F11966">
              <w:rPr>
                <w:rFonts w:cs="Arial"/>
                <w:szCs w:val="18"/>
              </w:rPr>
              <w:t>attribute of the Snssai data type (see clause</w:t>
            </w:r>
            <w:r>
              <w:rPr>
                <w:rFonts w:cs="Arial"/>
                <w:szCs w:val="18"/>
              </w:rPr>
              <w:t> </w:t>
            </w:r>
            <w:r w:rsidRPr="00F11966">
              <w:rPr>
                <w:rFonts w:cs="Arial"/>
                <w:szCs w:val="18"/>
              </w:rPr>
              <w:t>5.4.4.2</w:t>
            </w:r>
            <w:r>
              <w:rPr>
                <w:rFonts w:cs="Arial"/>
                <w:szCs w:val="18"/>
              </w:rPr>
              <w:t xml:space="preserve"> in TS 29.571[61]</w:t>
            </w:r>
            <w:r w:rsidRPr="00F11966">
              <w:t>).</w:t>
            </w:r>
          </w:p>
          <w:p w14:paraId="2FF02C6E" w14:textId="77777777" w:rsidR="00095BAE" w:rsidRDefault="00095BAE" w:rsidP="0040390D">
            <w:pPr>
              <w:pStyle w:val="TAL"/>
            </w:pPr>
          </w:p>
          <w:p w14:paraId="2BE54750" w14:textId="77777777" w:rsidR="00095BAE" w:rsidRPr="0076281E" w:rsidRDefault="00095BAE" w:rsidP="0040390D">
            <w:pPr>
              <w:pStyle w:val="TAL"/>
              <w:rPr>
                <w:rFonts w:cs="Arial"/>
                <w:szCs w:val="18"/>
              </w:rPr>
            </w:pPr>
            <w:r w:rsidRPr="0076281E">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15ED894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Boolean</w:t>
            </w:r>
          </w:p>
          <w:p w14:paraId="54B7372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0..1</w:t>
            </w:r>
          </w:p>
          <w:p w14:paraId="13CB203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729FCA6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7724A4E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False</w:t>
            </w:r>
          </w:p>
          <w:p w14:paraId="53D67FC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5435F37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4F364E" w14:textId="77777777" w:rsidR="00095BAE" w:rsidRPr="0076281E" w:rsidRDefault="00095BAE" w:rsidP="0040390D">
            <w:pPr>
              <w:pStyle w:val="TAL"/>
              <w:keepNext w:val="0"/>
              <w:rPr>
                <w:rFonts w:ascii="Courier New" w:hAnsi="Courier New"/>
              </w:rPr>
            </w:pPr>
            <w:r w:rsidRPr="00377EC2">
              <w:rPr>
                <w:rFonts w:ascii="Courier New" w:hAnsi="Courier New" w:cs="Courier New"/>
                <w:lang w:eastAsia="zh-CN"/>
              </w:rPr>
              <w:t>SdRange.start</w:t>
            </w:r>
          </w:p>
        </w:tc>
        <w:tc>
          <w:tcPr>
            <w:tcW w:w="4395" w:type="dxa"/>
            <w:tcBorders>
              <w:top w:val="single" w:sz="4" w:space="0" w:color="auto"/>
              <w:left w:val="single" w:sz="4" w:space="0" w:color="auto"/>
              <w:bottom w:val="single" w:sz="4" w:space="0" w:color="auto"/>
              <w:right w:val="single" w:sz="4" w:space="0" w:color="auto"/>
            </w:tcBorders>
          </w:tcPr>
          <w:p w14:paraId="20E33584" w14:textId="77777777" w:rsidR="00095BAE" w:rsidRPr="00F11966" w:rsidRDefault="00095BAE" w:rsidP="0040390D">
            <w:pPr>
              <w:pStyle w:val="TAL"/>
              <w:rPr>
                <w:rFonts w:cs="Arial"/>
                <w:szCs w:val="18"/>
              </w:rPr>
            </w:pPr>
            <w:r w:rsidRPr="00F11966">
              <w:rPr>
                <w:rFonts w:cs="Arial"/>
                <w:szCs w:val="18"/>
              </w:rPr>
              <w:t>First value identifying the start of an SD range.</w:t>
            </w:r>
          </w:p>
          <w:p w14:paraId="4788C100" w14:textId="77777777" w:rsidR="00095BAE" w:rsidRPr="00F11966" w:rsidRDefault="00095BAE" w:rsidP="0040390D">
            <w:pPr>
              <w:pStyle w:val="TAL"/>
              <w:rPr>
                <w:rFonts w:cs="Arial"/>
                <w:szCs w:val="18"/>
              </w:rPr>
            </w:pPr>
          </w:p>
          <w:p w14:paraId="6460F1BE" w14:textId="77777777" w:rsidR="00095BAE" w:rsidRPr="00F11966" w:rsidRDefault="00095BAE" w:rsidP="0040390D">
            <w:pPr>
              <w:pStyle w:val="TAL"/>
              <w:rPr>
                <w:rFonts w:cs="Arial"/>
                <w:szCs w:val="18"/>
              </w:rPr>
            </w:pPr>
            <w:r w:rsidRPr="00F11966">
              <w:rPr>
                <w:rFonts w:cs="Arial"/>
                <w:szCs w:val="18"/>
              </w:rPr>
              <w:t>This string shall be formatted as specified for the sd attribute of the Snssai data type in clause 5.4.4.2</w:t>
            </w:r>
            <w:r>
              <w:rPr>
                <w:rFonts w:cs="Arial"/>
                <w:szCs w:val="18"/>
              </w:rPr>
              <w:t xml:space="preserve"> of TS 29.571 [61]</w:t>
            </w:r>
            <w:r w:rsidRPr="00F11966">
              <w:t>.</w:t>
            </w:r>
          </w:p>
          <w:p w14:paraId="7626F092" w14:textId="77777777" w:rsidR="00095BAE" w:rsidRDefault="00095BAE" w:rsidP="0040390D">
            <w:pPr>
              <w:pStyle w:val="TAL"/>
            </w:pPr>
          </w:p>
          <w:p w14:paraId="4EE7F61E" w14:textId="77777777" w:rsidR="00095BAE" w:rsidRPr="0076281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3D9B81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4278000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10A5024E"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255618F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7307AEA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08C3A24C"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0575456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CAA687" w14:textId="77777777" w:rsidR="00095BAE" w:rsidRPr="0076281E" w:rsidRDefault="00095BAE" w:rsidP="0040390D">
            <w:pPr>
              <w:pStyle w:val="TAL"/>
              <w:keepNext w:val="0"/>
              <w:rPr>
                <w:rFonts w:ascii="Courier New" w:hAnsi="Courier New"/>
              </w:rPr>
            </w:pPr>
            <w:r w:rsidRPr="00377EC2">
              <w:rPr>
                <w:rFonts w:ascii="Courier New" w:hAnsi="Courier New" w:cs="Courier New"/>
                <w:lang w:eastAsia="zh-CN"/>
              </w:rPr>
              <w:t>SdRange.end</w:t>
            </w:r>
          </w:p>
        </w:tc>
        <w:tc>
          <w:tcPr>
            <w:tcW w:w="4395" w:type="dxa"/>
            <w:tcBorders>
              <w:top w:val="single" w:sz="4" w:space="0" w:color="auto"/>
              <w:left w:val="single" w:sz="4" w:space="0" w:color="auto"/>
              <w:bottom w:val="single" w:sz="4" w:space="0" w:color="auto"/>
              <w:right w:val="single" w:sz="4" w:space="0" w:color="auto"/>
            </w:tcBorders>
          </w:tcPr>
          <w:p w14:paraId="5D6351A6" w14:textId="77777777" w:rsidR="00095BAE" w:rsidRPr="00F11966" w:rsidRDefault="00095BAE" w:rsidP="0040390D">
            <w:pPr>
              <w:pStyle w:val="TAL"/>
              <w:rPr>
                <w:rFonts w:cs="Arial"/>
                <w:szCs w:val="18"/>
              </w:rPr>
            </w:pPr>
            <w:r w:rsidRPr="00F11966">
              <w:rPr>
                <w:rFonts w:cs="Arial"/>
                <w:szCs w:val="18"/>
              </w:rPr>
              <w:t>Last value identifying the end of an SD range.</w:t>
            </w:r>
          </w:p>
          <w:p w14:paraId="46402785" w14:textId="77777777" w:rsidR="00095BAE" w:rsidRPr="00F11966" w:rsidRDefault="00095BAE" w:rsidP="0040390D">
            <w:pPr>
              <w:pStyle w:val="TAL"/>
              <w:rPr>
                <w:rFonts w:cs="Arial"/>
                <w:szCs w:val="18"/>
              </w:rPr>
            </w:pPr>
          </w:p>
          <w:p w14:paraId="2638E778" w14:textId="77777777" w:rsidR="00095BAE" w:rsidRPr="00F11966" w:rsidRDefault="00095BAE" w:rsidP="0040390D">
            <w:pPr>
              <w:pStyle w:val="TAL"/>
              <w:rPr>
                <w:rFonts w:cs="Arial"/>
                <w:szCs w:val="18"/>
              </w:rPr>
            </w:pPr>
            <w:r w:rsidRPr="00F11966">
              <w:rPr>
                <w:rFonts w:cs="Arial"/>
                <w:szCs w:val="18"/>
              </w:rPr>
              <w:t>This string shall be formatted as specified for the sd attribute of the Snssai data type in clause 5.4.4.2</w:t>
            </w:r>
            <w:r>
              <w:rPr>
                <w:rFonts w:cs="Arial"/>
                <w:szCs w:val="18"/>
              </w:rPr>
              <w:t xml:space="preserve"> in TS 29.571 [61]</w:t>
            </w:r>
            <w:r w:rsidRPr="00F11966">
              <w:t>.</w:t>
            </w:r>
          </w:p>
          <w:p w14:paraId="7014AB60" w14:textId="77777777" w:rsidR="00095BAE" w:rsidRDefault="00095BAE" w:rsidP="0040390D">
            <w:pPr>
              <w:pStyle w:val="TAL"/>
            </w:pPr>
          </w:p>
          <w:p w14:paraId="63FF7856" w14:textId="77777777" w:rsidR="00095BAE" w:rsidRPr="0076281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5AB85BD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6DA78CA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4FCC158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63627F5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54BBCEEC"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43FE14E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4C6CE29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F44593" w14:textId="77777777" w:rsidR="00095BAE" w:rsidRPr="0076281E" w:rsidRDefault="00095BAE" w:rsidP="0040390D">
            <w:pPr>
              <w:pStyle w:val="TAL"/>
              <w:keepNext w:val="0"/>
              <w:rPr>
                <w:rFonts w:ascii="Courier New" w:hAnsi="Courier New"/>
              </w:rPr>
            </w:pPr>
            <w:r w:rsidRPr="0076281E">
              <w:rPr>
                <w:rFonts w:ascii="Courier New" w:hAnsi="Courier New"/>
              </w:rPr>
              <w:t>DnnInfoItem.dnn</w:t>
            </w:r>
          </w:p>
        </w:tc>
        <w:tc>
          <w:tcPr>
            <w:tcW w:w="4395" w:type="dxa"/>
            <w:tcBorders>
              <w:top w:val="single" w:sz="4" w:space="0" w:color="auto"/>
              <w:left w:val="single" w:sz="4" w:space="0" w:color="auto"/>
              <w:bottom w:val="single" w:sz="4" w:space="0" w:color="auto"/>
              <w:right w:val="single" w:sz="4" w:space="0" w:color="auto"/>
            </w:tcBorders>
          </w:tcPr>
          <w:p w14:paraId="7C1E0B57" w14:textId="77777777" w:rsidR="00095BAE" w:rsidRDefault="00095BAE" w:rsidP="0040390D">
            <w:pPr>
              <w:pStyle w:val="TAL"/>
              <w:rPr>
                <w:rFonts w:cs="Arial"/>
                <w:szCs w:val="18"/>
              </w:rPr>
            </w:pPr>
            <w:r w:rsidRPr="0076281E">
              <w:rPr>
                <w:rFonts w:cs="Arial"/>
                <w:szCs w:val="18"/>
              </w:rPr>
              <w:t>It represents supported DNN or Wildcard DNN if the NF supports all DNNs for the related S-NSSAI. The DNN shall contain the Network Identifier and it may additionally contain an Operator Identifier. If the Operator Identifier is not included, the DNN is supported for all the PLMNs in the plmnList of the NF Profile.</w:t>
            </w:r>
          </w:p>
          <w:p w14:paraId="27A5FB06" w14:textId="77777777" w:rsidR="00095BAE" w:rsidRDefault="00095BAE" w:rsidP="0040390D">
            <w:pPr>
              <w:pStyle w:val="TAL"/>
              <w:rPr>
                <w:rFonts w:cs="Arial"/>
                <w:szCs w:val="18"/>
              </w:rPr>
            </w:pPr>
          </w:p>
          <w:p w14:paraId="259BD6BE" w14:textId="77777777" w:rsidR="00095BAE" w:rsidRPr="0076281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668A0E6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5956E43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757E4D00"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095CE13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4B393B0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6D9A1D8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117A5D1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3EC85B" w14:textId="77777777" w:rsidR="00095BAE" w:rsidRPr="0076281E" w:rsidRDefault="00095BAE" w:rsidP="0040390D">
            <w:pPr>
              <w:pStyle w:val="TAL"/>
              <w:keepNext w:val="0"/>
              <w:rPr>
                <w:rFonts w:ascii="Courier New" w:hAnsi="Courier New"/>
              </w:rPr>
            </w:pPr>
            <w:r w:rsidRPr="0076281E">
              <w:rPr>
                <w:rFonts w:ascii="Courier New" w:hAnsi="Courier New"/>
              </w:rPr>
              <w:t>uasNfFunctionalityInd</w:t>
            </w:r>
          </w:p>
        </w:tc>
        <w:tc>
          <w:tcPr>
            <w:tcW w:w="4395" w:type="dxa"/>
            <w:tcBorders>
              <w:top w:val="single" w:sz="4" w:space="0" w:color="auto"/>
              <w:left w:val="single" w:sz="4" w:space="0" w:color="auto"/>
              <w:bottom w:val="single" w:sz="4" w:space="0" w:color="auto"/>
              <w:right w:val="single" w:sz="4" w:space="0" w:color="auto"/>
            </w:tcBorders>
          </w:tcPr>
          <w:p w14:paraId="6B98EF52" w14:textId="77777777" w:rsidR="00095BAE" w:rsidRDefault="00095BAE" w:rsidP="0040390D">
            <w:pPr>
              <w:pStyle w:val="TAL"/>
              <w:rPr>
                <w:rFonts w:cs="Arial"/>
                <w:szCs w:val="18"/>
              </w:rPr>
            </w:pPr>
            <w:r>
              <w:rPr>
                <w:rFonts w:cs="Arial"/>
                <w:szCs w:val="18"/>
              </w:rPr>
              <w:t xml:space="preserve">When present, this </w:t>
            </w:r>
            <w:r w:rsidRPr="0076281E">
              <w:rPr>
                <w:rFonts w:cs="Arial"/>
                <w:szCs w:val="18"/>
              </w:rPr>
              <w:t>attribute</w:t>
            </w:r>
            <w:r>
              <w:rPr>
                <w:rFonts w:cs="Arial"/>
                <w:szCs w:val="18"/>
              </w:rPr>
              <w:t xml:space="preserve"> shall indicate whether the NEF supports UAS NF functionality:</w:t>
            </w:r>
          </w:p>
          <w:p w14:paraId="652219B1" w14:textId="77777777" w:rsidR="00095BAE" w:rsidRDefault="00095BAE" w:rsidP="0040390D">
            <w:pPr>
              <w:pStyle w:val="TAL"/>
              <w:rPr>
                <w:rFonts w:cs="Arial"/>
                <w:szCs w:val="18"/>
              </w:rPr>
            </w:pPr>
          </w:p>
          <w:p w14:paraId="684093B5" w14:textId="77777777" w:rsidR="00095BAE" w:rsidRPr="0076281E" w:rsidRDefault="00095BAE" w:rsidP="0040390D">
            <w:pPr>
              <w:pStyle w:val="TAL"/>
              <w:rPr>
                <w:rFonts w:cs="Arial"/>
                <w:szCs w:val="18"/>
              </w:rPr>
            </w:pPr>
            <w:r w:rsidRPr="0076281E">
              <w:rPr>
                <w:rFonts w:cs="Arial"/>
                <w:szCs w:val="18"/>
              </w:rPr>
              <w:t>allowedValues: True, False</w:t>
            </w:r>
          </w:p>
          <w:p w14:paraId="106F82FD" w14:textId="77777777" w:rsidR="00095BAE" w:rsidRPr="0076281E" w:rsidRDefault="00095BAE" w:rsidP="0040390D">
            <w:pPr>
              <w:pStyle w:val="TAL"/>
              <w:rPr>
                <w:rFonts w:cs="Arial"/>
                <w:szCs w:val="18"/>
              </w:rPr>
            </w:pPr>
            <w:r w:rsidRPr="0076281E">
              <w:rPr>
                <w:rFonts w:cs="Arial"/>
                <w:szCs w:val="18"/>
              </w:rPr>
              <w:t>- True: UAS NF functionality is supported by the NEF</w:t>
            </w:r>
            <w:r>
              <w:rPr>
                <w:rFonts w:cs="Arial"/>
                <w:szCs w:val="18"/>
              </w:rPr>
              <w:t>.</w:t>
            </w:r>
          </w:p>
          <w:p w14:paraId="2100DD88" w14:textId="77777777" w:rsidR="00095BAE" w:rsidRPr="0076281E" w:rsidRDefault="00095BAE" w:rsidP="0040390D">
            <w:pPr>
              <w:pStyle w:val="TAL"/>
              <w:rPr>
                <w:rFonts w:cs="Arial"/>
                <w:szCs w:val="18"/>
              </w:rPr>
            </w:pPr>
            <w:r w:rsidRPr="0076281E">
              <w:rPr>
                <w:rFonts w:cs="Arial"/>
                <w:szCs w:val="18"/>
              </w:rPr>
              <w:t>- False (default): UAS NF functionality is not supported by the NEF.</w:t>
            </w:r>
          </w:p>
          <w:p w14:paraId="393F7808" w14:textId="77777777" w:rsidR="00095BAE" w:rsidRPr="0076281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52ECABA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Boolean</w:t>
            </w:r>
          </w:p>
          <w:p w14:paraId="5C81792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0..1</w:t>
            </w:r>
          </w:p>
          <w:p w14:paraId="6E11F7C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425B7DFC"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4AFD0D9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False</w:t>
            </w:r>
          </w:p>
          <w:p w14:paraId="68FEC93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6A69960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52C700" w14:textId="77777777" w:rsidR="00095BAE" w:rsidRPr="00756C04" w:rsidRDefault="00095BAE" w:rsidP="0040390D">
            <w:pPr>
              <w:pStyle w:val="TAL"/>
              <w:keepNext w:val="0"/>
              <w:rPr>
                <w:rFonts w:ascii="Courier New" w:hAnsi="Courier New"/>
              </w:rPr>
            </w:pPr>
            <w:r>
              <w:rPr>
                <w:rFonts w:ascii="Courier New" w:hAnsi="Courier New"/>
              </w:rPr>
              <w:lastRenderedPageBreak/>
              <w:t>ausfInfo</w:t>
            </w:r>
          </w:p>
        </w:tc>
        <w:tc>
          <w:tcPr>
            <w:tcW w:w="4395" w:type="dxa"/>
            <w:tcBorders>
              <w:top w:val="single" w:sz="4" w:space="0" w:color="auto"/>
              <w:left w:val="single" w:sz="4" w:space="0" w:color="auto"/>
              <w:bottom w:val="single" w:sz="4" w:space="0" w:color="auto"/>
              <w:right w:val="single" w:sz="4" w:space="0" w:color="auto"/>
            </w:tcBorders>
          </w:tcPr>
          <w:p w14:paraId="68A91DF2" w14:textId="77777777" w:rsidR="00095BAE" w:rsidRDefault="00095BAE" w:rsidP="0040390D">
            <w:r>
              <w:t>It represents the i</w:t>
            </w:r>
            <w:r>
              <w:rPr>
                <w:rFonts w:cs="Arial"/>
                <w:szCs w:val="18"/>
              </w:rPr>
              <w:t>nformation of an AUSF NF Instance</w:t>
            </w:r>
            <w:r w:rsidDel="002E7168">
              <w:t xml:space="preserve"> </w:t>
            </w:r>
            <w:r>
              <w:t xml:space="preserve">(see TS 29.510 [23]). </w:t>
            </w:r>
          </w:p>
          <w:p w14:paraId="3AEEA9AD" w14:textId="77777777" w:rsidR="00095BAE" w:rsidRDefault="00095BAE" w:rsidP="0040390D">
            <w:pPr>
              <w:pStyle w:val="TAL"/>
              <w:rPr>
                <w:rFonts w:cs="Arial"/>
                <w:szCs w:val="18"/>
              </w:rPr>
            </w:pPr>
            <w:r w:rsidRPr="000F2723">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0F026BD"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AusfInfo</w:t>
            </w:r>
          </w:p>
          <w:p w14:paraId="480B1925"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6CD07D46"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1562E8A8"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0E84432F"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031226DD"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isNullable: False</w:t>
            </w:r>
          </w:p>
        </w:tc>
      </w:tr>
      <w:tr w:rsidR="00095BAE" w14:paraId="738E2DD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AD1E53" w14:textId="77777777" w:rsidR="00095BAE" w:rsidRPr="00756C04" w:rsidRDefault="00095BAE" w:rsidP="0040390D">
            <w:pPr>
              <w:pStyle w:val="TAL"/>
              <w:keepNext w:val="0"/>
              <w:rPr>
                <w:rFonts w:ascii="Courier New" w:hAnsi="Courier New"/>
              </w:rPr>
            </w:pPr>
            <w:r>
              <w:rPr>
                <w:rFonts w:ascii="Courier New" w:hAnsi="Courier New"/>
              </w:rPr>
              <w:t>AUSFFunction.supiRanges</w:t>
            </w:r>
          </w:p>
        </w:tc>
        <w:tc>
          <w:tcPr>
            <w:tcW w:w="4395" w:type="dxa"/>
            <w:tcBorders>
              <w:top w:val="single" w:sz="4" w:space="0" w:color="auto"/>
              <w:left w:val="single" w:sz="4" w:space="0" w:color="auto"/>
              <w:bottom w:val="single" w:sz="4" w:space="0" w:color="auto"/>
              <w:right w:val="single" w:sz="4" w:space="0" w:color="auto"/>
            </w:tcBorders>
          </w:tcPr>
          <w:p w14:paraId="5F714532" w14:textId="77777777" w:rsidR="00095BAE" w:rsidRDefault="00095BAE" w:rsidP="0040390D">
            <w:pPr>
              <w:pStyle w:val="TAL"/>
              <w:rPr>
                <w:rFonts w:cs="Arial"/>
                <w:szCs w:val="18"/>
              </w:rPr>
            </w:pPr>
            <w:r>
              <w:rPr>
                <w:rFonts w:cs="Arial"/>
                <w:szCs w:val="18"/>
              </w:rPr>
              <w:t>This attribute represents a l</w:t>
            </w:r>
            <w:r w:rsidRPr="003F3013">
              <w:rPr>
                <w:rFonts w:cs="Arial"/>
                <w:szCs w:val="18"/>
              </w:rPr>
              <w:t>ist of ranges of SUPIs that can be served by the AUSF instance.</w:t>
            </w:r>
            <w:r>
              <w:rPr>
                <w:rFonts w:cs="Arial"/>
                <w:szCs w:val="18"/>
              </w:rPr>
              <w:t xml:space="preserve"> (NOTE 1)</w:t>
            </w:r>
          </w:p>
          <w:p w14:paraId="17787080" w14:textId="77777777" w:rsidR="00095BAE" w:rsidRDefault="00095BAE" w:rsidP="0040390D">
            <w:pPr>
              <w:pStyle w:val="TAL"/>
              <w:rPr>
                <w:rFonts w:cs="Arial"/>
                <w:szCs w:val="18"/>
              </w:rPr>
            </w:pPr>
          </w:p>
          <w:p w14:paraId="0280901B" w14:textId="77777777" w:rsidR="00095BAE" w:rsidRDefault="00095BAE" w:rsidP="0040390D">
            <w:pPr>
              <w:pStyle w:val="TAL"/>
              <w:rPr>
                <w:rFonts w:cs="Arial"/>
                <w:szCs w:val="18"/>
              </w:rPr>
            </w:pPr>
          </w:p>
          <w:p w14:paraId="192518BA"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F3264E6" w14:textId="77777777" w:rsidR="00095BAE" w:rsidRDefault="00095BAE" w:rsidP="0040390D">
            <w:pPr>
              <w:keepLines/>
              <w:spacing w:after="0"/>
              <w:rPr>
                <w:rFonts w:ascii="Arial" w:hAnsi="Arial" w:cs="Arial"/>
                <w:sz w:val="18"/>
                <w:szCs w:val="18"/>
              </w:rPr>
            </w:pPr>
            <w:r>
              <w:rPr>
                <w:rFonts w:ascii="Arial" w:hAnsi="Arial" w:cs="Arial"/>
                <w:sz w:val="18"/>
                <w:szCs w:val="18"/>
              </w:rPr>
              <w:t>type: SupiRange</w:t>
            </w:r>
          </w:p>
          <w:p w14:paraId="0B55A76C"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700481DE"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77F72538"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5F5BD40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0E2B031"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77705E7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081ED2C" w14:textId="77777777" w:rsidR="00095BAE" w:rsidRPr="00756C04" w:rsidRDefault="00095BAE" w:rsidP="0040390D">
            <w:pPr>
              <w:pStyle w:val="TAL"/>
              <w:keepNext w:val="0"/>
              <w:rPr>
                <w:rFonts w:ascii="Courier New" w:hAnsi="Courier New"/>
              </w:rPr>
            </w:pPr>
            <w:r>
              <w:rPr>
                <w:rFonts w:ascii="Courier New" w:hAnsi="Courier New"/>
              </w:rPr>
              <w:t>AUSFFunction.</w:t>
            </w:r>
            <w:r w:rsidRPr="00C52D6D">
              <w:rPr>
                <w:rFonts w:ascii="Courier New" w:hAnsi="Courier New"/>
              </w:rPr>
              <w:t>routingIndicators</w:t>
            </w:r>
          </w:p>
        </w:tc>
        <w:tc>
          <w:tcPr>
            <w:tcW w:w="4395" w:type="dxa"/>
            <w:tcBorders>
              <w:top w:val="single" w:sz="4" w:space="0" w:color="auto"/>
              <w:left w:val="single" w:sz="4" w:space="0" w:color="auto"/>
              <w:bottom w:val="single" w:sz="4" w:space="0" w:color="auto"/>
              <w:right w:val="single" w:sz="4" w:space="0" w:color="auto"/>
            </w:tcBorders>
          </w:tcPr>
          <w:p w14:paraId="037476E6" w14:textId="77777777" w:rsidR="00095BAE" w:rsidRPr="00690A26" w:rsidRDefault="00095BAE" w:rsidP="0040390D">
            <w:pPr>
              <w:pStyle w:val="TAL"/>
              <w:rPr>
                <w:rFonts w:cs="Arial"/>
                <w:szCs w:val="18"/>
              </w:rPr>
            </w:pPr>
            <w:r>
              <w:rPr>
                <w:rFonts w:cs="Arial"/>
                <w:szCs w:val="18"/>
              </w:rPr>
              <w:t>This attribute</w:t>
            </w:r>
            <w:r w:rsidRPr="000F2723">
              <w:rPr>
                <w:rFonts w:cs="Arial"/>
                <w:szCs w:val="18"/>
              </w:rPr>
              <w:t xml:space="preserve"> represents </w:t>
            </w:r>
            <w:r>
              <w:rPr>
                <w:rFonts w:cs="Arial"/>
                <w:szCs w:val="18"/>
              </w:rPr>
              <w:t>a l</w:t>
            </w:r>
            <w:r w:rsidRPr="00690A26">
              <w:rPr>
                <w:rFonts w:cs="Arial"/>
                <w:szCs w:val="18"/>
              </w:rPr>
              <w:t xml:space="preserve">ist of Routing Indicator information that allows to route network signalling with SUCI (see </w:t>
            </w:r>
            <w:r>
              <w:rPr>
                <w:rFonts w:cs="Arial"/>
                <w:szCs w:val="18"/>
              </w:rPr>
              <w:t>TS </w:t>
            </w:r>
            <w:r w:rsidRPr="00690A26">
              <w:rPr>
                <w:rFonts w:cs="Arial"/>
                <w:szCs w:val="18"/>
              </w:rPr>
              <w:t>23.003 [1</w:t>
            </w:r>
            <w:r>
              <w:rPr>
                <w:rFonts w:cs="Arial"/>
                <w:szCs w:val="18"/>
              </w:rPr>
              <w:t>3</w:t>
            </w:r>
            <w:r w:rsidRPr="00690A26">
              <w:rPr>
                <w:rFonts w:cs="Arial"/>
                <w:szCs w:val="18"/>
              </w:rPr>
              <w:t>]) to the AUSF instance.</w:t>
            </w:r>
          </w:p>
          <w:p w14:paraId="2601F4BA" w14:textId="77777777" w:rsidR="00095BAE" w:rsidRPr="00690A26" w:rsidRDefault="00095BAE" w:rsidP="0040390D">
            <w:pPr>
              <w:pStyle w:val="TAL"/>
              <w:rPr>
                <w:rFonts w:cs="Arial"/>
                <w:szCs w:val="18"/>
              </w:rPr>
            </w:pPr>
            <w:r w:rsidRPr="00690A26">
              <w:rPr>
                <w:rFonts w:cs="Arial"/>
                <w:szCs w:val="18"/>
              </w:rPr>
              <w:t>If not provided, the AUSF can serve any Routing Indicator.</w:t>
            </w:r>
          </w:p>
          <w:p w14:paraId="34164CA0" w14:textId="77777777" w:rsidR="00095BAE" w:rsidRPr="000F2723" w:rsidRDefault="00095BAE" w:rsidP="0040390D">
            <w:pPr>
              <w:pStyle w:val="TAL"/>
              <w:rPr>
                <w:rFonts w:cs="Arial"/>
                <w:szCs w:val="18"/>
              </w:rPr>
            </w:pPr>
            <w:r w:rsidRPr="00690A26">
              <w:rPr>
                <w:rFonts w:cs="Arial"/>
                <w:szCs w:val="18"/>
              </w:rPr>
              <w:t>Pattern: '^[0-9]{1,4}$'</w:t>
            </w:r>
          </w:p>
          <w:p w14:paraId="568673C9" w14:textId="77777777" w:rsidR="00095BAE" w:rsidRPr="000F2723" w:rsidRDefault="00095BAE" w:rsidP="0040390D">
            <w:pPr>
              <w:pStyle w:val="TAL"/>
              <w:rPr>
                <w:rFonts w:cs="Arial"/>
                <w:szCs w:val="18"/>
              </w:rPr>
            </w:pPr>
          </w:p>
          <w:p w14:paraId="7F14C1CE" w14:textId="77777777" w:rsidR="00095BAE" w:rsidRDefault="00095BAE" w:rsidP="0040390D">
            <w:pPr>
              <w:pStyle w:val="TAL"/>
              <w:rPr>
                <w:rFonts w:cs="Arial"/>
                <w:szCs w:val="18"/>
              </w:rPr>
            </w:pPr>
            <w:r w:rsidRPr="000F2723">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A5BE93B"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30F5DC5"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4F8D002B"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6F4C54E6"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5E61EF3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E2408BE"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0284B63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E464AE" w14:textId="77777777" w:rsidR="00095BAE" w:rsidRPr="00756C04" w:rsidRDefault="00095BAE" w:rsidP="0040390D">
            <w:pPr>
              <w:pStyle w:val="TAL"/>
              <w:keepNext w:val="0"/>
              <w:rPr>
                <w:rFonts w:ascii="Courier New" w:hAnsi="Courier New"/>
              </w:rPr>
            </w:pPr>
            <w:r>
              <w:rPr>
                <w:rFonts w:ascii="Courier New" w:hAnsi="Courier New"/>
              </w:rPr>
              <w:t>AUSFFunction.</w:t>
            </w:r>
            <w:r w:rsidRPr="00F30BCA">
              <w:rPr>
                <w:rFonts w:ascii="Courier New" w:hAnsi="Courier New"/>
              </w:rPr>
              <w:t>suciInfos</w:t>
            </w:r>
          </w:p>
        </w:tc>
        <w:tc>
          <w:tcPr>
            <w:tcW w:w="4395" w:type="dxa"/>
            <w:tcBorders>
              <w:top w:val="single" w:sz="4" w:space="0" w:color="auto"/>
              <w:left w:val="single" w:sz="4" w:space="0" w:color="auto"/>
              <w:bottom w:val="single" w:sz="4" w:space="0" w:color="auto"/>
              <w:right w:val="single" w:sz="4" w:space="0" w:color="auto"/>
            </w:tcBorders>
          </w:tcPr>
          <w:p w14:paraId="50F72746" w14:textId="77777777" w:rsidR="00095BAE" w:rsidRDefault="00095BAE" w:rsidP="0040390D">
            <w:pPr>
              <w:pStyle w:val="TAL"/>
              <w:rPr>
                <w:rFonts w:cs="Arial"/>
                <w:szCs w:val="18"/>
                <w:lang w:eastAsia="zh-CN"/>
              </w:rPr>
            </w:pPr>
            <w:r>
              <w:rPr>
                <w:rFonts w:cs="Arial"/>
                <w:szCs w:val="18"/>
              </w:rPr>
              <w:t>This attribute represents a l</w:t>
            </w:r>
            <w:r>
              <w:rPr>
                <w:rFonts w:cs="Arial" w:hint="eastAsia"/>
                <w:szCs w:val="18"/>
                <w:lang w:eastAsia="zh-CN"/>
              </w:rPr>
              <w:t xml:space="preserve">ist of </w:t>
            </w:r>
            <w:r>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AUSF</w:t>
            </w:r>
            <w:r>
              <w:rPr>
                <w:rFonts w:cs="Arial"/>
                <w:szCs w:val="18"/>
                <w:lang w:eastAsia="zh-CN"/>
              </w:rPr>
              <w:t>.</w:t>
            </w:r>
            <w:r>
              <w:rPr>
                <w:rFonts w:cs="Arial" w:hint="eastAsia"/>
                <w:szCs w:val="18"/>
                <w:lang w:eastAsia="zh-CN"/>
              </w:rPr>
              <w:t xml:space="preserve"> (NOTE</w:t>
            </w:r>
            <w:r>
              <w:rPr>
                <w:rFonts w:cs="Arial"/>
                <w:szCs w:val="18"/>
                <w:lang w:val="en-US" w:eastAsia="zh-CN"/>
              </w:rPr>
              <w:t> 2</w:t>
            </w:r>
            <w:r>
              <w:rPr>
                <w:rFonts w:cs="Arial" w:hint="eastAsia"/>
                <w:szCs w:val="18"/>
                <w:lang w:val="en-US" w:eastAsia="zh-CN"/>
              </w:rPr>
              <w:t>, NOTE </w:t>
            </w:r>
            <w:r>
              <w:rPr>
                <w:rFonts w:cs="Arial"/>
                <w:szCs w:val="18"/>
                <w:lang w:val="en-US" w:eastAsia="zh-CN"/>
              </w:rPr>
              <w:t>3</w:t>
            </w:r>
            <w:r>
              <w:rPr>
                <w:rFonts w:cs="Arial" w:hint="eastAsia"/>
                <w:szCs w:val="18"/>
                <w:lang w:eastAsia="zh-CN"/>
              </w:rPr>
              <w:t>)</w:t>
            </w:r>
          </w:p>
          <w:p w14:paraId="34AA8DE2" w14:textId="77777777" w:rsidR="00095BAE" w:rsidRDefault="00095BAE" w:rsidP="0040390D">
            <w:pPr>
              <w:pStyle w:val="TAL"/>
              <w:rPr>
                <w:lang w:eastAsia="zh-CN"/>
              </w:rPr>
            </w:pPr>
            <w:r>
              <w:rPr>
                <w:rFonts w:cs="Arial" w:hint="eastAsia"/>
                <w:szCs w:val="18"/>
                <w:lang w:val="en-US" w:eastAsia="zh-CN"/>
              </w:rPr>
              <w:t xml:space="preserve">A </w:t>
            </w:r>
            <w:r>
              <w:t>SUCI</w:t>
            </w:r>
            <w:r>
              <w:rPr>
                <w:lang w:val="en-US"/>
              </w:rPr>
              <w:t xml:space="preserve"> </w:t>
            </w:r>
            <w:r>
              <w:rPr>
                <w:rFonts w:hint="eastAsia"/>
                <w:lang w:val="en-US" w:eastAsia="zh-CN"/>
              </w:rPr>
              <w:t>that</w:t>
            </w:r>
            <w:r>
              <w:t xml:space="preserve"> matches all attributes of at least one entry in this array</w:t>
            </w:r>
            <w:r>
              <w:rPr>
                <w:rFonts w:hint="eastAsia"/>
                <w:lang w:eastAsia="zh-CN"/>
              </w:rPr>
              <w:t xml:space="preserve"> shall be considered as a match of this information.</w:t>
            </w:r>
          </w:p>
          <w:p w14:paraId="0E11EEB2" w14:textId="77777777" w:rsidR="00095BAE" w:rsidRDefault="00095BAE" w:rsidP="0040390D">
            <w:pPr>
              <w:pStyle w:val="TAL"/>
              <w:rPr>
                <w:rFonts w:cs="Arial"/>
                <w:szCs w:val="18"/>
              </w:rPr>
            </w:pPr>
          </w:p>
          <w:p w14:paraId="60FEE31A"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D5B3E61" w14:textId="77777777" w:rsidR="00095BAE" w:rsidRDefault="00095BAE" w:rsidP="0040390D">
            <w:pPr>
              <w:keepLines/>
              <w:spacing w:after="0"/>
              <w:rPr>
                <w:rFonts w:ascii="Arial" w:hAnsi="Arial" w:cs="Arial"/>
                <w:sz w:val="18"/>
                <w:szCs w:val="18"/>
              </w:rPr>
            </w:pPr>
            <w:r>
              <w:rPr>
                <w:rFonts w:ascii="Arial" w:hAnsi="Arial" w:cs="Arial"/>
                <w:sz w:val="18"/>
                <w:szCs w:val="18"/>
              </w:rPr>
              <w:t>type: SuciInfo</w:t>
            </w:r>
          </w:p>
          <w:p w14:paraId="2074D23A"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3CB1BD62"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09BB28EE"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6C1DDB25"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06D0C7B"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249E684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4EDBD5" w14:textId="77777777" w:rsidR="00095BAE" w:rsidRDefault="00095BAE" w:rsidP="0040390D">
            <w:pPr>
              <w:pStyle w:val="TAL"/>
              <w:keepNext w:val="0"/>
              <w:rPr>
                <w:rFonts w:ascii="Courier New" w:hAnsi="Courier New"/>
              </w:rPr>
            </w:pPr>
            <w:r w:rsidRPr="00BA5604">
              <w:rPr>
                <w:rFonts w:ascii="Courier New" w:hAnsi="Courier New" w:cs="Courier New"/>
                <w:lang w:eastAsia="zh-CN"/>
              </w:rPr>
              <w:t>smsfInfo</w:t>
            </w:r>
          </w:p>
        </w:tc>
        <w:tc>
          <w:tcPr>
            <w:tcW w:w="4395" w:type="dxa"/>
            <w:tcBorders>
              <w:top w:val="single" w:sz="4" w:space="0" w:color="auto"/>
              <w:left w:val="single" w:sz="4" w:space="0" w:color="auto"/>
              <w:bottom w:val="single" w:sz="4" w:space="0" w:color="auto"/>
              <w:right w:val="single" w:sz="4" w:space="0" w:color="auto"/>
            </w:tcBorders>
          </w:tcPr>
          <w:p w14:paraId="44544649" w14:textId="77777777" w:rsidR="00095BAE" w:rsidRPr="00EF70D1" w:rsidRDefault="00095BAE" w:rsidP="0040390D">
            <w:pPr>
              <w:pStyle w:val="TAL"/>
              <w:rPr>
                <w:rFonts w:cs="Arial"/>
                <w:szCs w:val="18"/>
                <w:lang w:eastAsia="zh-CN"/>
              </w:rPr>
            </w:pPr>
            <w:r>
              <w:rPr>
                <w:rFonts w:cs="Arial"/>
                <w:szCs w:val="18"/>
              </w:rPr>
              <w:t>This attribute represents s</w:t>
            </w:r>
            <w:r w:rsidRPr="000B3B4A">
              <w:rPr>
                <w:rFonts w:cs="Arial"/>
                <w:szCs w:val="18"/>
              </w:rPr>
              <w:t>pecific data for a SMSF.</w:t>
            </w:r>
          </w:p>
          <w:p w14:paraId="70192912" w14:textId="77777777" w:rsidR="00095BAE" w:rsidRPr="00EF70D1" w:rsidRDefault="00095BAE" w:rsidP="0040390D">
            <w:pPr>
              <w:pStyle w:val="TAL"/>
              <w:rPr>
                <w:rFonts w:cs="Arial"/>
                <w:szCs w:val="18"/>
                <w:lang w:eastAsia="zh-CN"/>
              </w:rPr>
            </w:pPr>
          </w:p>
          <w:p w14:paraId="10498D7B" w14:textId="77777777" w:rsidR="00095BAE" w:rsidRPr="00EF70D1" w:rsidRDefault="00095BAE" w:rsidP="0040390D">
            <w:pPr>
              <w:pStyle w:val="TAL"/>
              <w:rPr>
                <w:rFonts w:cs="Arial"/>
                <w:szCs w:val="18"/>
                <w:lang w:eastAsia="zh-CN"/>
              </w:rPr>
            </w:pPr>
          </w:p>
          <w:p w14:paraId="70C5578F"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DBD0BC6" w14:textId="77777777" w:rsidR="00095BAE" w:rsidRDefault="00095BAE" w:rsidP="0040390D">
            <w:pPr>
              <w:keepLines/>
              <w:spacing w:after="0"/>
              <w:rPr>
                <w:rFonts w:ascii="Arial" w:hAnsi="Arial" w:cs="Arial"/>
                <w:sz w:val="18"/>
                <w:szCs w:val="18"/>
              </w:rPr>
            </w:pPr>
            <w:r>
              <w:rPr>
                <w:rFonts w:ascii="Arial" w:hAnsi="Arial" w:cs="Arial"/>
                <w:sz w:val="18"/>
                <w:szCs w:val="18"/>
              </w:rPr>
              <w:t>type: SmsfInfo</w:t>
            </w:r>
          </w:p>
          <w:p w14:paraId="38798A77"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29C1C169"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925AC3E"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054D8AD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AD4E694"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w:t>
            </w:r>
            <w:r w:rsidRPr="000F2723">
              <w:rPr>
                <w:rFonts w:ascii="Arial" w:hAnsi="Arial" w:cs="Arial"/>
                <w:sz w:val="18"/>
                <w:szCs w:val="18"/>
              </w:rPr>
              <w:t>e</w:t>
            </w:r>
          </w:p>
        </w:tc>
      </w:tr>
      <w:tr w:rsidR="00095BAE" w14:paraId="4C5B5B1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131B38" w14:textId="77777777" w:rsidR="00095BAE" w:rsidRDefault="00095BAE" w:rsidP="0040390D">
            <w:pPr>
              <w:pStyle w:val="TAL"/>
              <w:keepNext w:val="0"/>
              <w:rPr>
                <w:rFonts w:ascii="Courier New" w:hAnsi="Courier New"/>
              </w:rPr>
            </w:pPr>
            <w:r w:rsidRPr="00EE2841">
              <w:rPr>
                <w:rFonts w:ascii="Courier New" w:hAnsi="Courier New" w:cs="Courier New"/>
                <w:lang w:eastAsia="zh-CN"/>
              </w:rPr>
              <w:t>roamingUeInd</w:t>
            </w:r>
          </w:p>
        </w:tc>
        <w:tc>
          <w:tcPr>
            <w:tcW w:w="4395" w:type="dxa"/>
            <w:tcBorders>
              <w:top w:val="single" w:sz="4" w:space="0" w:color="auto"/>
              <w:left w:val="single" w:sz="4" w:space="0" w:color="auto"/>
              <w:bottom w:val="single" w:sz="4" w:space="0" w:color="auto"/>
              <w:right w:val="single" w:sz="4" w:space="0" w:color="auto"/>
            </w:tcBorders>
          </w:tcPr>
          <w:p w14:paraId="340832B9" w14:textId="77777777" w:rsidR="00095BAE" w:rsidRPr="00BA5604" w:rsidRDefault="00095BAE" w:rsidP="0040390D">
            <w:pPr>
              <w:pStyle w:val="TAL"/>
              <w:rPr>
                <w:rFonts w:cs="Arial"/>
                <w:szCs w:val="18"/>
              </w:rPr>
            </w:pPr>
            <w:r>
              <w:rPr>
                <w:rFonts w:cs="Arial"/>
                <w:szCs w:val="18"/>
              </w:rPr>
              <w:t xml:space="preserve">This attribute </w:t>
            </w:r>
            <w:r w:rsidRPr="000302BE">
              <w:rPr>
                <w:rFonts w:cs="Arial"/>
                <w:szCs w:val="18"/>
              </w:rPr>
              <w:t>indicate</w:t>
            </w:r>
            <w:r>
              <w:rPr>
                <w:rFonts w:cs="Arial"/>
                <w:szCs w:val="18"/>
              </w:rPr>
              <w:t>s</w:t>
            </w:r>
            <w:r w:rsidRPr="000302BE">
              <w:rPr>
                <w:rFonts w:cs="Arial"/>
                <w:szCs w:val="18"/>
              </w:rPr>
              <w:t xml:space="preserve"> whether the SMSF can serve roaming UE:</w:t>
            </w:r>
          </w:p>
          <w:p w14:paraId="398EB4F4" w14:textId="77777777" w:rsidR="00095BAE" w:rsidRPr="00BA5604" w:rsidRDefault="00095BAE" w:rsidP="0040390D">
            <w:pPr>
              <w:pStyle w:val="TAL"/>
              <w:rPr>
                <w:rFonts w:cs="Arial"/>
                <w:szCs w:val="18"/>
              </w:rPr>
            </w:pPr>
          </w:p>
          <w:p w14:paraId="32C0D500" w14:textId="77777777" w:rsidR="00095BAE" w:rsidRPr="00BA5604" w:rsidRDefault="00095BAE" w:rsidP="0040390D">
            <w:pPr>
              <w:pStyle w:val="TAL"/>
              <w:rPr>
                <w:rFonts w:cs="Arial"/>
                <w:szCs w:val="18"/>
              </w:rPr>
            </w:pPr>
            <w:r w:rsidRPr="00A22E4F">
              <w:rPr>
                <w:rFonts w:cs="Arial"/>
                <w:szCs w:val="18"/>
              </w:rPr>
              <w:t xml:space="preserve">- </w:t>
            </w:r>
            <w:r>
              <w:rPr>
                <w:rFonts w:cs="Arial"/>
                <w:szCs w:val="18"/>
              </w:rPr>
              <w:t>TRUE</w:t>
            </w:r>
            <w:r w:rsidRPr="000302BE">
              <w:rPr>
                <w:rFonts w:cs="Arial"/>
                <w:szCs w:val="18"/>
              </w:rPr>
              <w:t>: the SMSF can support roaming UEs.</w:t>
            </w:r>
          </w:p>
          <w:p w14:paraId="2AB82B1B" w14:textId="77777777" w:rsidR="00095BAE" w:rsidRPr="00BA5604" w:rsidRDefault="00095BAE" w:rsidP="0040390D">
            <w:pPr>
              <w:pStyle w:val="TAL"/>
              <w:rPr>
                <w:rFonts w:cs="Arial"/>
                <w:szCs w:val="18"/>
              </w:rPr>
            </w:pPr>
            <w:r w:rsidRPr="00BA5604">
              <w:rPr>
                <w:rFonts w:cs="Arial"/>
                <w:szCs w:val="18"/>
              </w:rPr>
              <w:t xml:space="preserve">- </w:t>
            </w:r>
            <w:r>
              <w:rPr>
                <w:rFonts w:cs="Arial"/>
                <w:szCs w:val="18"/>
              </w:rPr>
              <w:t>FALSE</w:t>
            </w:r>
            <w:r w:rsidRPr="000302BE">
              <w:rPr>
                <w:rFonts w:cs="Arial"/>
                <w:szCs w:val="18"/>
              </w:rPr>
              <w:t>: the SMSF can not support roaming UEs.</w:t>
            </w:r>
          </w:p>
          <w:p w14:paraId="765A76EF" w14:textId="77777777" w:rsidR="00095BAE" w:rsidRDefault="00095BAE" w:rsidP="0040390D">
            <w:pPr>
              <w:pStyle w:val="TAL"/>
              <w:rPr>
                <w:rFonts w:cs="Arial"/>
                <w:szCs w:val="18"/>
              </w:rPr>
            </w:pPr>
          </w:p>
          <w:p w14:paraId="07919DA6" w14:textId="77777777" w:rsidR="00095BAE" w:rsidRDefault="00095BAE" w:rsidP="0040390D">
            <w:pPr>
              <w:pStyle w:val="TAL"/>
              <w:rPr>
                <w:rFonts w:cs="Arial"/>
                <w:szCs w:val="18"/>
              </w:rPr>
            </w:pPr>
            <w:r>
              <w:rPr>
                <w:rFonts w:cs="Arial"/>
                <w:szCs w:val="18"/>
              </w:rPr>
              <w:t>Absence of this IE indicates whether the SMSF can serve roaming UEs is not specified.</w:t>
            </w:r>
          </w:p>
          <w:p w14:paraId="78598F4A" w14:textId="77777777" w:rsidR="00095BAE" w:rsidRDefault="00095BAE" w:rsidP="0040390D">
            <w:pPr>
              <w:pStyle w:val="TAL"/>
              <w:rPr>
                <w:rFonts w:cs="Arial"/>
                <w:szCs w:val="18"/>
              </w:rPr>
            </w:pPr>
          </w:p>
          <w:p w14:paraId="1EDB0D9C" w14:textId="77777777" w:rsidR="00095BAE" w:rsidRDefault="00095BAE" w:rsidP="0040390D">
            <w:pPr>
              <w:pStyle w:val="TAL"/>
              <w:rPr>
                <w:rFonts w:cs="Arial"/>
                <w:szCs w:val="18"/>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54A5D9BC"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76281E">
              <w:rPr>
                <w:rFonts w:ascii="Arial" w:hAnsi="Arial" w:cs="Arial"/>
                <w:sz w:val="18"/>
                <w:szCs w:val="18"/>
              </w:rPr>
              <w:t>Boolean</w:t>
            </w:r>
          </w:p>
          <w:p w14:paraId="799EE6BF"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0072B5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E168F7C"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28B4A9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4B91B5C"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w:t>
            </w:r>
            <w:r w:rsidRPr="000F2723">
              <w:rPr>
                <w:rFonts w:ascii="Arial" w:hAnsi="Arial" w:cs="Arial"/>
                <w:sz w:val="18"/>
                <w:szCs w:val="18"/>
              </w:rPr>
              <w:t>e</w:t>
            </w:r>
          </w:p>
        </w:tc>
      </w:tr>
      <w:tr w:rsidR="00095BAE" w14:paraId="1E9C62F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C30DF9" w14:textId="77777777" w:rsidR="00095BAE" w:rsidRDefault="00095BAE" w:rsidP="0040390D">
            <w:pPr>
              <w:pStyle w:val="TAL"/>
              <w:keepNext w:val="0"/>
              <w:rPr>
                <w:rFonts w:ascii="Courier New" w:hAnsi="Courier New"/>
              </w:rPr>
            </w:pPr>
            <w:r w:rsidRPr="009F1C71">
              <w:rPr>
                <w:rFonts w:ascii="Courier New" w:hAnsi="Courier New" w:cs="Courier New"/>
                <w:lang w:eastAsia="zh-CN"/>
              </w:rPr>
              <w:t>remotePlmnRangeList</w:t>
            </w:r>
          </w:p>
        </w:tc>
        <w:tc>
          <w:tcPr>
            <w:tcW w:w="4395" w:type="dxa"/>
            <w:tcBorders>
              <w:top w:val="single" w:sz="4" w:space="0" w:color="auto"/>
              <w:left w:val="single" w:sz="4" w:space="0" w:color="auto"/>
              <w:bottom w:val="single" w:sz="4" w:space="0" w:color="auto"/>
              <w:right w:val="single" w:sz="4" w:space="0" w:color="auto"/>
            </w:tcBorders>
          </w:tcPr>
          <w:p w14:paraId="40FBEA44" w14:textId="77777777" w:rsidR="00095BAE" w:rsidRDefault="00095BAE" w:rsidP="0040390D">
            <w:pPr>
              <w:pStyle w:val="TAL"/>
            </w:pPr>
            <w:r>
              <w:t xml:space="preserve">This </w:t>
            </w:r>
            <w:r>
              <w:rPr>
                <w:rFonts w:cs="Arial"/>
                <w:szCs w:val="18"/>
              </w:rPr>
              <w:t>attribute</w:t>
            </w:r>
            <w:r>
              <w:t xml:space="preserve"> indicates the l</w:t>
            </w:r>
            <w:r w:rsidRPr="0048769E">
              <w:t xml:space="preserve">ist of </w:t>
            </w:r>
            <w:r>
              <w:t xml:space="preserve">ranges of </w:t>
            </w:r>
            <w:r w:rsidRPr="0048769E">
              <w:t>remote PLMNs served by the SMSF</w:t>
            </w:r>
            <w:r>
              <w:t>, i.e. the SMSF can serve the roaming UEs which belong to the indicated remote PLMNs</w:t>
            </w:r>
            <w:r w:rsidRPr="0048769E">
              <w:t>.</w:t>
            </w:r>
          </w:p>
          <w:p w14:paraId="1B570042" w14:textId="77777777" w:rsidR="00095BAE" w:rsidRDefault="00095BAE" w:rsidP="0040390D">
            <w:pPr>
              <w:pStyle w:val="TAL"/>
            </w:pPr>
          </w:p>
          <w:p w14:paraId="73B19760" w14:textId="77777777" w:rsidR="00095BAE" w:rsidRDefault="00095BAE" w:rsidP="0040390D">
            <w:pPr>
              <w:pStyle w:val="TAL"/>
            </w:pPr>
            <w:r>
              <w:t xml:space="preserve">If the </w:t>
            </w:r>
            <w:r w:rsidRPr="0074036F">
              <w:t>roaming</w:t>
            </w:r>
            <w:r>
              <w:t>Ue</w:t>
            </w:r>
            <w:r w:rsidRPr="0074036F">
              <w:t>Ind</w:t>
            </w:r>
            <w:r>
              <w:t xml:space="preserve"> attribute is present with the value "true", absence of </w:t>
            </w:r>
            <w:r w:rsidRPr="0048769E">
              <w:t>remotePlmn</w:t>
            </w:r>
            <w:r>
              <w:t>Range</w:t>
            </w:r>
            <w:r w:rsidRPr="0048769E">
              <w:t>List</w:t>
            </w:r>
            <w:r>
              <w:t xml:space="preserve"> indicates that the SMSF can serve roaming UEs from any remote PLMN.</w:t>
            </w:r>
          </w:p>
          <w:p w14:paraId="7F092EF0" w14:textId="77777777" w:rsidR="00095BAE" w:rsidRDefault="00095BAE" w:rsidP="0040390D">
            <w:pPr>
              <w:pStyle w:val="TAL"/>
            </w:pPr>
          </w:p>
          <w:p w14:paraId="1E5AB123" w14:textId="77777777" w:rsidR="00095BAE" w:rsidRDefault="00095BAE" w:rsidP="0040390D">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184A609D"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D03B00">
              <w:rPr>
                <w:rFonts w:ascii="Arial" w:hAnsi="Arial" w:cs="Arial"/>
                <w:sz w:val="18"/>
                <w:szCs w:val="18"/>
              </w:rPr>
              <w:t>PlmnRange</w:t>
            </w:r>
          </w:p>
          <w:p w14:paraId="786912CA"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202D294"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71557A10"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7738B33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5404B7A"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3938702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8D3076" w14:textId="77777777" w:rsidR="00095BAE" w:rsidRDefault="00095BAE" w:rsidP="0040390D">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start</w:t>
            </w:r>
          </w:p>
        </w:tc>
        <w:tc>
          <w:tcPr>
            <w:tcW w:w="4395" w:type="dxa"/>
            <w:tcBorders>
              <w:top w:val="single" w:sz="4" w:space="0" w:color="auto"/>
              <w:left w:val="single" w:sz="4" w:space="0" w:color="auto"/>
              <w:bottom w:val="single" w:sz="4" w:space="0" w:color="auto"/>
              <w:right w:val="single" w:sz="4" w:space="0" w:color="auto"/>
            </w:tcBorders>
          </w:tcPr>
          <w:p w14:paraId="73890870" w14:textId="77777777" w:rsidR="00095BAE" w:rsidRPr="00690A26" w:rsidRDefault="00095BAE" w:rsidP="0040390D">
            <w:pPr>
              <w:pStyle w:val="TAL"/>
              <w:rPr>
                <w:rFonts w:cs="Arial"/>
                <w:szCs w:val="18"/>
                <w:lang w:eastAsia="zh-CN"/>
              </w:rPr>
            </w:pPr>
            <w:r>
              <w:rPr>
                <w:rFonts w:cs="Arial"/>
                <w:szCs w:val="18"/>
              </w:rPr>
              <w:t>This attribute indicates the f</w:t>
            </w:r>
            <w:r w:rsidRPr="00690A26">
              <w:rPr>
                <w:rFonts w:cs="Arial"/>
                <w:szCs w:val="18"/>
                <w:lang w:eastAsia="zh-CN"/>
              </w:rPr>
              <w:t>irst value identifying the start of a PLMN range.</w:t>
            </w:r>
          </w:p>
          <w:p w14:paraId="6B15AE57" w14:textId="77777777" w:rsidR="00095BAE" w:rsidRPr="00690A26" w:rsidRDefault="00095BAE" w:rsidP="0040390D">
            <w:pPr>
              <w:pStyle w:val="TAL"/>
              <w:rPr>
                <w:rFonts w:cs="Arial"/>
                <w:szCs w:val="18"/>
                <w:lang w:eastAsia="zh-CN"/>
              </w:rPr>
            </w:pPr>
            <w:r w:rsidRPr="00690A26">
              <w:rPr>
                <w:rFonts w:cs="Arial"/>
                <w:szCs w:val="18"/>
                <w:lang w:eastAsia="zh-CN"/>
              </w:rPr>
              <w:t>The string shall be encoded as follows:</w:t>
            </w:r>
          </w:p>
          <w:p w14:paraId="39CE30F9" w14:textId="77777777" w:rsidR="00095BAE" w:rsidRPr="00690A26" w:rsidRDefault="00095BAE" w:rsidP="0040390D">
            <w:pPr>
              <w:pStyle w:val="TAL"/>
              <w:rPr>
                <w:rFonts w:cs="Arial"/>
                <w:szCs w:val="18"/>
                <w:lang w:eastAsia="zh-CN"/>
              </w:rPr>
            </w:pPr>
            <w:r w:rsidRPr="00BA5604">
              <w:rPr>
                <w:rFonts w:cs="Arial"/>
                <w:szCs w:val="18"/>
                <w:lang w:eastAsia="zh-CN"/>
              </w:rPr>
              <w:t>&lt;MCC&gt;&lt;MNC&gt;</w:t>
            </w:r>
          </w:p>
          <w:p w14:paraId="3639938E" w14:textId="77777777" w:rsidR="00095BAE" w:rsidRPr="00690A26" w:rsidRDefault="00095BAE" w:rsidP="0040390D">
            <w:pPr>
              <w:pStyle w:val="TAL"/>
              <w:rPr>
                <w:rFonts w:cs="Arial"/>
                <w:szCs w:val="18"/>
                <w:lang w:eastAsia="zh-CN"/>
              </w:rPr>
            </w:pPr>
          </w:p>
          <w:p w14:paraId="59DE72EB" w14:textId="77777777" w:rsidR="00095BAE" w:rsidRPr="00690A26" w:rsidRDefault="00095BAE" w:rsidP="0040390D">
            <w:pPr>
              <w:pStyle w:val="TAL"/>
              <w:rPr>
                <w:rFonts w:cs="Arial"/>
                <w:szCs w:val="18"/>
                <w:lang w:eastAsia="zh-CN"/>
              </w:rPr>
            </w:pPr>
            <w:r w:rsidRPr="000302BE">
              <w:rPr>
                <w:rFonts w:cs="Arial"/>
                <w:szCs w:val="18"/>
                <w:lang w:eastAsia="zh-CN"/>
              </w:rPr>
              <w:t xml:space="preserve">Pattern: </w:t>
            </w:r>
            <w:r w:rsidRPr="00690A26">
              <w:rPr>
                <w:rFonts w:cs="Arial"/>
                <w:szCs w:val="18"/>
                <w:lang w:eastAsia="zh-CN"/>
              </w:rPr>
              <w:t>'^[0-9]{3}[0-9]{2,3}$'</w:t>
            </w:r>
          </w:p>
          <w:p w14:paraId="45EB9463" w14:textId="77777777" w:rsidR="00095BAE" w:rsidRDefault="00095BAE" w:rsidP="0040390D">
            <w:pPr>
              <w:pStyle w:val="TAL"/>
              <w:rPr>
                <w:rFonts w:cs="Arial"/>
                <w:szCs w:val="18"/>
                <w:lang w:eastAsia="zh-CN"/>
              </w:rPr>
            </w:pPr>
          </w:p>
          <w:p w14:paraId="79A86CD5" w14:textId="77777777" w:rsidR="00095BAE" w:rsidRDefault="00095BAE" w:rsidP="0040390D">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4D64238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15B417D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39042BA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700AE87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6D84749E"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0D7AC085"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03F14CA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5346196" w14:textId="77777777" w:rsidR="00095BAE" w:rsidRDefault="00095BAE" w:rsidP="0040390D">
            <w:pPr>
              <w:pStyle w:val="TAL"/>
              <w:keepNext w:val="0"/>
              <w:rPr>
                <w:rFonts w:ascii="Courier New" w:hAnsi="Courier New"/>
              </w:rPr>
            </w:pPr>
            <w:r w:rsidRPr="00BA5604">
              <w:rPr>
                <w:rFonts w:ascii="Courier New" w:hAnsi="Courier New" w:cs="Courier New"/>
                <w:lang w:eastAsia="zh-CN"/>
              </w:rPr>
              <w:lastRenderedPageBreak/>
              <w:t>Plmn</w:t>
            </w:r>
            <w:r>
              <w:rPr>
                <w:rFonts w:ascii="Courier New" w:hAnsi="Courier New" w:cs="Courier New"/>
                <w:lang w:eastAsia="zh-CN"/>
              </w:rPr>
              <w:t>Range.end</w:t>
            </w:r>
          </w:p>
        </w:tc>
        <w:tc>
          <w:tcPr>
            <w:tcW w:w="4395" w:type="dxa"/>
            <w:tcBorders>
              <w:top w:val="single" w:sz="4" w:space="0" w:color="auto"/>
              <w:left w:val="single" w:sz="4" w:space="0" w:color="auto"/>
              <w:bottom w:val="single" w:sz="4" w:space="0" w:color="auto"/>
              <w:right w:val="single" w:sz="4" w:space="0" w:color="auto"/>
            </w:tcBorders>
          </w:tcPr>
          <w:p w14:paraId="05909F46" w14:textId="77777777" w:rsidR="00095BAE" w:rsidRPr="00690A26" w:rsidRDefault="00095BAE" w:rsidP="0040390D">
            <w:pPr>
              <w:pStyle w:val="TAL"/>
              <w:rPr>
                <w:rFonts w:cs="Arial"/>
                <w:szCs w:val="18"/>
                <w:lang w:eastAsia="zh-CN"/>
              </w:rPr>
            </w:pPr>
            <w:r>
              <w:rPr>
                <w:rFonts w:cs="Arial"/>
                <w:szCs w:val="18"/>
              </w:rPr>
              <w:t>This attribute indicates the l</w:t>
            </w:r>
            <w:r w:rsidRPr="00690A26">
              <w:rPr>
                <w:rFonts w:cs="Arial"/>
                <w:szCs w:val="18"/>
                <w:lang w:eastAsia="zh-CN"/>
              </w:rPr>
              <w:t>ast value identifying the end of a PLMN range.</w:t>
            </w:r>
          </w:p>
          <w:p w14:paraId="183AE380" w14:textId="77777777" w:rsidR="00095BAE" w:rsidRPr="00690A26" w:rsidRDefault="00095BAE" w:rsidP="0040390D">
            <w:pPr>
              <w:pStyle w:val="TAL"/>
              <w:rPr>
                <w:rFonts w:cs="Arial"/>
                <w:szCs w:val="18"/>
                <w:lang w:eastAsia="zh-CN"/>
              </w:rPr>
            </w:pPr>
            <w:r w:rsidRPr="00690A26">
              <w:rPr>
                <w:rFonts w:cs="Arial"/>
                <w:szCs w:val="18"/>
                <w:lang w:eastAsia="zh-CN"/>
              </w:rPr>
              <w:t>The string shall be encoded as follows:</w:t>
            </w:r>
          </w:p>
          <w:p w14:paraId="26365947" w14:textId="77777777" w:rsidR="00095BAE" w:rsidRPr="00690A26" w:rsidRDefault="00095BAE" w:rsidP="0040390D">
            <w:pPr>
              <w:pStyle w:val="TAL"/>
              <w:rPr>
                <w:rFonts w:cs="Arial"/>
                <w:szCs w:val="18"/>
                <w:lang w:eastAsia="zh-CN"/>
              </w:rPr>
            </w:pPr>
            <w:r w:rsidRPr="00BA5604">
              <w:rPr>
                <w:rFonts w:cs="Arial"/>
                <w:szCs w:val="18"/>
                <w:lang w:eastAsia="zh-CN"/>
              </w:rPr>
              <w:t>&lt;MCC&gt;&lt;MNC&gt;</w:t>
            </w:r>
          </w:p>
          <w:p w14:paraId="0E0BBFFA" w14:textId="77777777" w:rsidR="00095BAE" w:rsidRPr="00690A26" w:rsidRDefault="00095BAE" w:rsidP="0040390D">
            <w:pPr>
              <w:pStyle w:val="TAL"/>
              <w:rPr>
                <w:rFonts w:cs="Arial"/>
                <w:szCs w:val="18"/>
                <w:lang w:eastAsia="zh-CN"/>
              </w:rPr>
            </w:pPr>
          </w:p>
          <w:p w14:paraId="73D0A2B9" w14:textId="77777777" w:rsidR="00095BAE" w:rsidRPr="00690A26" w:rsidRDefault="00095BAE" w:rsidP="0040390D">
            <w:pPr>
              <w:pStyle w:val="TAL"/>
              <w:rPr>
                <w:rFonts w:cs="Arial"/>
                <w:szCs w:val="18"/>
                <w:lang w:eastAsia="zh-CN"/>
              </w:rPr>
            </w:pPr>
            <w:r w:rsidRPr="000302BE">
              <w:rPr>
                <w:rFonts w:cs="Arial"/>
                <w:szCs w:val="18"/>
                <w:lang w:eastAsia="zh-CN"/>
              </w:rPr>
              <w:t xml:space="preserve">Pattern: </w:t>
            </w:r>
            <w:r w:rsidRPr="00690A26">
              <w:rPr>
                <w:rFonts w:cs="Arial"/>
                <w:szCs w:val="18"/>
                <w:lang w:eastAsia="zh-CN"/>
              </w:rPr>
              <w:t>'^[0-9]{3}[0-9]{2,3}$'</w:t>
            </w:r>
          </w:p>
          <w:p w14:paraId="25FF894C" w14:textId="77777777" w:rsidR="00095BAE" w:rsidRDefault="00095BAE" w:rsidP="0040390D">
            <w:pPr>
              <w:pStyle w:val="TAL"/>
              <w:rPr>
                <w:rFonts w:cs="Arial"/>
                <w:szCs w:val="18"/>
                <w:lang w:eastAsia="zh-CN"/>
              </w:rPr>
            </w:pPr>
          </w:p>
          <w:p w14:paraId="5742E646" w14:textId="77777777" w:rsidR="00095BAE" w:rsidRDefault="00095BAE" w:rsidP="0040390D">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C88F81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6DA1D94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7519539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67A940D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632968B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46A35B45"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19F3671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1622F7" w14:textId="77777777" w:rsidR="00095BAE" w:rsidRDefault="00095BAE" w:rsidP="0040390D">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pattern</w:t>
            </w:r>
          </w:p>
        </w:tc>
        <w:tc>
          <w:tcPr>
            <w:tcW w:w="4395" w:type="dxa"/>
            <w:tcBorders>
              <w:top w:val="single" w:sz="4" w:space="0" w:color="auto"/>
              <w:left w:val="single" w:sz="4" w:space="0" w:color="auto"/>
              <w:bottom w:val="single" w:sz="4" w:space="0" w:color="auto"/>
              <w:right w:val="single" w:sz="4" w:space="0" w:color="auto"/>
            </w:tcBorders>
          </w:tcPr>
          <w:p w14:paraId="7B485371" w14:textId="77777777" w:rsidR="00095BAE" w:rsidRDefault="00095BAE" w:rsidP="0040390D">
            <w:pPr>
              <w:pStyle w:val="TAL"/>
              <w:rPr>
                <w:rFonts w:cs="Arial"/>
                <w:szCs w:val="18"/>
                <w:lang w:eastAsia="zh-CN"/>
              </w:rPr>
            </w:pPr>
            <w:r>
              <w:rPr>
                <w:rFonts w:cs="Arial"/>
                <w:szCs w:val="18"/>
              </w:rPr>
              <w:t>This attribute indicates p</w:t>
            </w:r>
            <w:r w:rsidRPr="00690A26">
              <w:rPr>
                <w:rFonts w:cs="Arial"/>
                <w:szCs w:val="18"/>
                <w:lang w:eastAsia="zh-CN"/>
              </w:rPr>
              <w:t xml:space="preserve">attern (regular expression according to the ECMA-262 dialect [8]) representing the set of PLMNs belonging to this range. A PLMN value is considered part of the range if and only if the PLMN string (formatted as </w:t>
            </w:r>
            <w:r w:rsidRPr="00BA5604">
              <w:rPr>
                <w:rFonts w:cs="Arial"/>
                <w:szCs w:val="18"/>
                <w:lang w:eastAsia="zh-CN"/>
              </w:rPr>
              <w:t xml:space="preserve">&lt;MCC&gt;&lt;MNC&gt;) </w:t>
            </w:r>
            <w:r w:rsidRPr="00690A26">
              <w:rPr>
                <w:rFonts w:cs="Arial"/>
                <w:szCs w:val="18"/>
                <w:lang w:eastAsia="zh-CN"/>
              </w:rPr>
              <w:t>fully matches the regular expression.</w:t>
            </w:r>
          </w:p>
          <w:p w14:paraId="20B5FD9B" w14:textId="77777777" w:rsidR="00095BAE" w:rsidRDefault="00095BAE" w:rsidP="0040390D">
            <w:pPr>
              <w:pStyle w:val="TAL"/>
              <w:rPr>
                <w:rFonts w:cs="Arial"/>
                <w:szCs w:val="18"/>
                <w:lang w:eastAsia="zh-CN"/>
              </w:rPr>
            </w:pPr>
          </w:p>
          <w:p w14:paraId="00CED7FD" w14:textId="77777777" w:rsidR="00095BAE" w:rsidRDefault="00095BAE" w:rsidP="0040390D">
            <w:pPr>
              <w:pStyle w:val="TAL"/>
              <w:rPr>
                <w:rFonts w:cs="Arial"/>
                <w:szCs w:val="18"/>
                <w:lang w:eastAsia="zh-CN"/>
              </w:rPr>
            </w:pPr>
            <w:r>
              <w:t>To be noted, e</w:t>
            </w:r>
            <w:r w:rsidRPr="00690A26">
              <w:t>ither the start and end attributes, or the pattern attribute, shall be present.</w:t>
            </w:r>
          </w:p>
          <w:p w14:paraId="1A40ACA0" w14:textId="77777777" w:rsidR="00095BAE" w:rsidRDefault="00095BAE" w:rsidP="0040390D">
            <w:pPr>
              <w:pStyle w:val="TAL"/>
              <w:rPr>
                <w:rFonts w:cs="Arial"/>
                <w:szCs w:val="18"/>
                <w:lang w:eastAsia="zh-CN"/>
              </w:rPr>
            </w:pPr>
          </w:p>
          <w:p w14:paraId="3E2B33F1" w14:textId="77777777" w:rsidR="00095BAE" w:rsidRDefault="00095BAE" w:rsidP="0040390D">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1A74844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030339D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2DCDA5D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4561368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3D75B3B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677BF859" w14:textId="77777777" w:rsidR="00095BAE"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2724055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C7BC3F" w14:textId="77777777" w:rsidR="00095BAE" w:rsidRPr="00BA5604" w:rsidRDefault="00095BAE" w:rsidP="0040390D">
            <w:pPr>
              <w:pStyle w:val="TAL"/>
              <w:keepNext w:val="0"/>
              <w:rPr>
                <w:rFonts w:ascii="Courier New" w:hAnsi="Courier New" w:cs="Courier New"/>
                <w:lang w:eastAsia="zh-CN"/>
              </w:rPr>
            </w:pPr>
            <w:r>
              <w:rPr>
                <w:rFonts w:ascii="Courier New" w:hAnsi="Courier New"/>
              </w:rPr>
              <w:t>udrInfo</w:t>
            </w:r>
          </w:p>
        </w:tc>
        <w:tc>
          <w:tcPr>
            <w:tcW w:w="4395" w:type="dxa"/>
            <w:tcBorders>
              <w:top w:val="single" w:sz="4" w:space="0" w:color="auto"/>
              <w:left w:val="single" w:sz="4" w:space="0" w:color="auto"/>
              <w:bottom w:val="single" w:sz="4" w:space="0" w:color="auto"/>
              <w:right w:val="single" w:sz="4" w:space="0" w:color="auto"/>
            </w:tcBorders>
          </w:tcPr>
          <w:p w14:paraId="6E8D8843" w14:textId="77777777" w:rsidR="00095BAE" w:rsidRDefault="00095BAE" w:rsidP="0040390D">
            <w:pPr>
              <w:pStyle w:val="TAL"/>
              <w:rPr>
                <w:rFonts w:cs="Arial"/>
                <w:szCs w:val="18"/>
                <w:lang w:eastAsia="zh-CN"/>
              </w:rPr>
            </w:pPr>
            <w:r w:rsidRPr="00690A26">
              <w:rPr>
                <w:rFonts w:cs="Arial" w:hint="eastAsia"/>
                <w:szCs w:val="18"/>
                <w:lang w:eastAsia="zh-CN"/>
              </w:rPr>
              <w:t>This attribute</w:t>
            </w:r>
            <w:r w:rsidRPr="008312C7">
              <w:rPr>
                <w:rFonts w:cs="Arial"/>
                <w:szCs w:val="18"/>
                <w:lang w:eastAsia="zh-CN"/>
              </w:rPr>
              <w:t xml:space="preserve"> represents the i</w:t>
            </w:r>
            <w:r>
              <w:rPr>
                <w:rFonts w:cs="Arial"/>
                <w:szCs w:val="18"/>
                <w:lang w:eastAsia="zh-CN"/>
              </w:rPr>
              <w:t>nformation of an UDR NF Instance</w:t>
            </w:r>
            <w:r w:rsidRPr="008312C7" w:rsidDel="002E7168">
              <w:rPr>
                <w:rFonts w:cs="Arial"/>
                <w:szCs w:val="18"/>
                <w:lang w:eastAsia="zh-CN"/>
              </w:rPr>
              <w:t xml:space="preserve"> </w:t>
            </w:r>
            <w:r w:rsidRPr="008312C7">
              <w:rPr>
                <w:rFonts w:cs="Arial"/>
                <w:szCs w:val="18"/>
                <w:lang w:eastAsia="zh-CN"/>
              </w:rPr>
              <w:t xml:space="preserve">(see TS 29.510 [23]). </w:t>
            </w:r>
          </w:p>
          <w:p w14:paraId="46B16834" w14:textId="77777777" w:rsidR="00095BAE" w:rsidRDefault="00095BAE" w:rsidP="0040390D">
            <w:pPr>
              <w:pStyle w:val="TAL"/>
              <w:rPr>
                <w:rFonts w:cs="Arial"/>
                <w:szCs w:val="18"/>
                <w:lang w:eastAsia="zh-CN"/>
              </w:rPr>
            </w:pPr>
          </w:p>
          <w:p w14:paraId="1EF76218" w14:textId="77777777" w:rsidR="00095BAE" w:rsidRPr="008312C7" w:rsidRDefault="00095BAE" w:rsidP="0040390D">
            <w:pPr>
              <w:pStyle w:val="TAL"/>
              <w:rPr>
                <w:rFonts w:cs="Arial"/>
                <w:szCs w:val="18"/>
                <w:lang w:eastAsia="zh-CN"/>
              </w:rPr>
            </w:pPr>
          </w:p>
          <w:p w14:paraId="137AE5F9" w14:textId="77777777" w:rsidR="00095BAE" w:rsidRDefault="00095BAE" w:rsidP="0040390D">
            <w:pPr>
              <w:pStyle w:val="TAL"/>
              <w:rPr>
                <w:rFonts w:cs="Arial"/>
                <w:szCs w:val="18"/>
              </w:rPr>
            </w:pPr>
            <w:r w:rsidRPr="000F2723">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CD53E39"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UdrInfo</w:t>
            </w:r>
          </w:p>
          <w:p w14:paraId="4BC0F676"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44BBDA1E"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75AB9526"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5285D45B"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73308325" w14:textId="77777777" w:rsidR="00095BAE" w:rsidRPr="0076281E" w:rsidRDefault="00095BAE" w:rsidP="0040390D">
            <w:pPr>
              <w:keepLines/>
              <w:spacing w:after="0"/>
              <w:rPr>
                <w:rFonts w:ascii="Arial" w:hAnsi="Arial" w:cs="Arial"/>
                <w:sz w:val="18"/>
                <w:szCs w:val="18"/>
              </w:rPr>
            </w:pPr>
            <w:r w:rsidRPr="000F2723">
              <w:rPr>
                <w:rFonts w:ascii="Arial" w:hAnsi="Arial" w:cs="Arial"/>
                <w:sz w:val="18"/>
                <w:szCs w:val="18"/>
              </w:rPr>
              <w:t>isNullable: False</w:t>
            </w:r>
          </w:p>
        </w:tc>
      </w:tr>
      <w:tr w:rsidR="00095BAE" w14:paraId="6C41EB7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EDF82E" w14:textId="77777777" w:rsidR="00095BAE" w:rsidRPr="00BA5604" w:rsidRDefault="00095BAE" w:rsidP="0040390D">
            <w:pPr>
              <w:pStyle w:val="TAL"/>
              <w:keepNext w:val="0"/>
              <w:rPr>
                <w:rFonts w:ascii="Courier New" w:hAnsi="Courier New" w:cs="Courier New"/>
                <w:lang w:eastAsia="zh-CN"/>
              </w:rPr>
            </w:pPr>
            <w:r>
              <w:rPr>
                <w:rFonts w:ascii="Courier New" w:hAnsi="Courier New"/>
              </w:rPr>
              <w:t>udmInfo</w:t>
            </w:r>
          </w:p>
        </w:tc>
        <w:tc>
          <w:tcPr>
            <w:tcW w:w="4395" w:type="dxa"/>
            <w:tcBorders>
              <w:top w:val="single" w:sz="4" w:space="0" w:color="auto"/>
              <w:left w:val="single" w:sz="4" w:space="0" w:color="auto"/>
              <w:bottom w:val="single" w:sz="4" w:space="0" w:color="auto"/>
              <w:right w:val="single" w:sz="4" w:space="0" w:color="auto"/>
            </w:tcBorders>
          </w:tcPr>
          <w:p w14:paraId="6356D62C" w14:textId="77777777" w:rsidR="00095BAE" w:rsidRDefault="00095BAE" w:rsidP="0040390D">
            <w:pPr>
              <w:pStyle w:val="TAL"/>
              <w:rPr>
                <w:rFonts w:cs="Arial"/>
                <w:szCs w:val="18"/>
                <w:lang w:eastAsia="zh-CN"/>
              </w:rPr>
            </w:pPr>
            <w:r w:rsidRPr="00690A26">
              <w:rPr>
                <w:rFonts w:cs="Arial" w:hint="eastAsia"/>
                <w:szCs w:val="18"/>
                <w:lang w:eastAsia="zh-CN"/>
              </w:rPr>
              <w:t>This attribute</w:t>
            </w:r>
            <w:r w:rsidRPr="008312C7">
              <w:rPr>
                <w:rFonts w:cs="Arial"/>
                <w:szCs w:val="18"/>
                <w:lang w:eastAsia="zh-CN"/>
              </w:rPr>
              <w:t xml:space="preserve"> represents the i</w:t>
            </w:r>
            <w:r>
              <w:rPr>
                <w:rFonts w:cs="Arial"/>
                <w:szCs w:val="18"/>
                <w:lang w:eastAsia="zh-CN"/>
              </w:rPr>
              <w:t>nformation of an UDM NF Instance</w:t>
            </w:r>
            <w:r w:rsidRPr="008312C7" w:rsidDel="002E7168">
              <w:rPr>
                <w:rFonts w:cs="Arial"/>
                <w:szCs w:val="18"/>
                <w:lang w:eastAsia="zh-CN"/>
              </w:rPr>
              <w:t xml:space="preserve"> </w:t>
            </w:r>
            <w:r w:rsidRPr="008312C7">
              <w:rPr>
                <w:rFonts w:cs="Arial"/>
                <w:szCs w:val="18"/>
                <w:lang w:eastAsia="zh-CN"/>
              </w:rPr>
              <w:t xml:space="preserve">(see TS 29.510 [23]). </w:t>
            </w:r>
          </w:p>
          <w:p w14:paraId="1563518B" w14:textId="77777777" w:rsidR="00095BAE" w:rsidRDefault="00095BAE" w:rsidP="0040390D">
            <w:pPr>
              <w:pStyle w:val="TAL"/>
              <w:rPr>
                <w:rFonts w:cs="Arial"/>
                <w:szCs w:val="18"/>
                <w:lang w:eastAsia="zh-CN"/>
              </w:rPr>
            </w:pPr>
          </w:p>
          <w:p w14:paraId="1E3C0921" w14:textId="77777777" w:rsidR="00095BAE" w:rsidRPr="008312C7" w:rsidRDefault="00095BAE" w:rsidP="0040390D">
            <w:pPr>
              <w:pStyle w:val="TAL"/>
              <w:rPr>
                <w:rFonts w:cs="Arial"/>
                <w:szCs w:val="18"/>
                <w:lang w:eastAsia="zh-CN"/>
              </w:rPr>
            </w:pPr>
          </w:p>
          <w:p w14:paraId="00370358" w14:textId="77777777" w:rsidR="00095BAE" w:rsidRDefault="00095BAE" w:rsidP="0040390D">
            <w:pPr>
              <w:pStyle w:val="TAL"/>
              <w:rPr>
                <w:rFonts w:cs="Arial"/>
                <w:szCs w:val="18"/>
              </w:rPr>
            </w:pPr>
            <w:r w:rsidRPr="000F2723">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87FDF7"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UdmInfo</w:t>
            </w:r>
          </w:p>
          <w:p w14:paraId="5126D302"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5979D9A1"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329ED087"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11B2991F"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0BA8F815" w14:textId="77777777" w:rsidR="00095BAE" w:rsidRPr="0076281E" w:rsidRDefault="00095BAE" w:rsidP="0040390D">
            <w:pPr>
              <w:keepLines/>
              <w:spacing w:after="0"/>
              <w:rPr>
                <w:rFonts w:ascii="Arial" w:hAnsi="Arial" w:cs="Arial"/>
                <w:sz w:val="18"/>
                <w:szCs w:val="18"/>
              </w:rPr>
            </w:pPr>
            <w:r w:rsidRPr="000F2723">
              <w:rPr>
                <w:rFonts w:ascii="Arial" w:hAnsi="Arial" w:cs="Arial"/>
                <w:sz w:val="18"/>
                <w:szCs w:val="18"/>
              </w:rPr>
              <w:t>isNullable: False</w:t>
            </w:r>
          </w:p>
        </w:tc>
      </w:tr>
      <w:tr w:rsidR="00095BAE" w14:paraId="3BA2F71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F3D42E" w14:textId="77777777" w:rsidR="00095BAE" w:rsidRDefault="00095BAE" w:rsidP="0040390D">
            <w:pPr>
              <w:pStyle w:val="TAL"/>
              <w:keepNext w:val="0"/>
              <w:rPr>
                <w:rFonts w:ascii="Courier New" w:hAnsi="Courier New"/>
              </w:rPr>
            </w:pPr>
            <w:r>
              <w:rPr>
                <w:rFonts w:ascii="Courier New" w:hAnsi="Courier New"/>
              </w:rPr>
              <w:t>lmfInfo</w:t>
            </w:r>
          </w:p>
        </w:tc>
        <w:tc>
          <w:tcPr>
            <w:tcW w:w="4395" w:type="dxa"/>
            <w:tcBorders>
              <w:top w:val="single" w:sz="4" w:space="0" w:color="auto"/>
              <w:left w:val="single" w:sz="4" w:space="0" w:color="auto"/>
              <w:bottom w:val="single" w:sz="4" w:space="0" w:color="auto"/>
              <w:right w:val="single" w:sz="4" w:space="0" w:color="auto"/>
            </w:tcBorders>
          </w:tcPr>
          <w:p w14:paraId="201FC45A" w14:textId="77777777" w:rsidR="00095BAE" w:rsidRDefault="00095BAE" w:rsidP="0040390D">
            <w:pPr>
              <w:pStyle w:val="TAL"/>
              <w:rPr>
                <w:rFonts w:cs="Arial"/>
                <w:szCs w:val="18"/>
              </w:rPr>
            </w:pPr>
            <w:r>
              <w:rPr>
                <w:rFonts w:cs="Arial"/>
                <w:szCs w:val="18"/>
              </w:rPr>
              <w:t>This attribute represents information of an LMF NF Instance</w:t>
            </w:r>
          </w:p>
          <w:p w14:paraId="7DBC69CA" w14:textId="77777777" w:rsidR="00095BAE" w:rsidRDefault="00095BAE" w:rsidP="0040390D">
            <w:pPr>
              <w:pStyle w:val="TAL"/>
              <w:rPr>
                <w:rFonts w:cs="Arial"/>
                <w:szCs w:val="18"/>
              </w:rPr>
            </w:pPr>
          </w:p>
          <w:p w14:paraId="403353F5" w14:textId="77777777" w:rsidR="00095BAE" w:rsidRPr="00690A26" w:rsidRDefault="00095BAE" w:rsidP="0040390D">
            <w:pPr>
              <w:pStyle w:val="TAL"/>
              <w:rPr>
                <w:rFonts w:cs="Arial"/>
                <w:szCs w:val="18"/>
                <w:lang w:eastAsia="zh-CN"/>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C28B54D"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type: LmfInfo</w:t>
            </w:r>
          </w:p>
          <w:p w14:paraId="10BFEF8A"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multiplicity: 0..1</w:t>
            </w:r>
          </w:p>
          <w:p w14:paraId="2E554D30"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isOrdered: N/A</w:t>
            </w:r>
          </w:p>
          <w:p w14:paraId="197EEBED"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isUnique: N/A</w:t>
            </w:r>
          </w:p>
          <w:p w14:paraId="352DB37F"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defaultValue: None</w:t>
            </w:r>
          </w:p>
          <w:p w14:paraId="354BE528" w14:textId="77777777" w:rsidR="00095BAE" w:rsidRPr="000F2723" w:rsidRDefault="00095BAE" w:rsidP="0040390D">
            <w:pPr>
              <w:keepLines/>
              <w:spacing w:after="0"/>
              <w:rPr>
                <w:rFonts w:ascii="Arial" w:hAnsi="Arial" w:cs="Arial"/>
                <w:sz w:val="18"/>
                <w:szCs w:val="18"/>
              </w:rPr>
            </w:pPr>
            <w:r w:rsidRPr="009753EA">
              <w:rPr>
                <w:rFonts w:ascii="Arial" w:hAnsi="Arial" w:cs="Arial"/>
                <w:sz w:val="18"/>
                <w:szCs w:val="18"/>
              </w:rPr>
              <w:t>isNullable:</w:t>
            </w:r>
            <w:r w:rsidRPr="009753EA">
              <w:rPr>
                <w:rFonts w:ascii="Courier New" w:hAnsi="Courier New"/>
              </w:rPr>
              <w:t xml:space="preserve"> </w:t>
            </w:r>
            <w:r w:rsidRPr="009753EA">
              <w:rPr>
                <w:rFonts w:ascii="Arial" w:hAnsi="Arial" w:cs="Arial"/>
                <w:sz w:val="18"/>
                <w:szCs w:val="18"/>
              </w:rPr>
              <w:t>False</w:t>
            </w:r>
          </w:p>
        </w:tc>
      </w:tr>
      <w:tr w:rsidR="00095BAE" w14:paraId="0604273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EDF2BC" w14:textId="77777777" w:rsidR="00095BAE" w:rsidRDefault="00095BAE" w:rsidP="0040390D">
            <w:pPr>
              <w:pStyle w:val="TAL"/>
              <w:keepNext w:val="0"/>
              <w:rPr>
                <w:rFonts w:ascii="Courier New" w:hAnsi="Courier New"/>
              </w:rPr>
            </w:pPr>
            <w:r w:rsidRPr="004633BE">
              <w:rPr>
                <w:rFonts w:ascii="Courier New" w:hAnsi="Courier New"/>
              </w:rPr>
              <w:lastRenderedPageBreak/>
              <w:t>servingClientTypes</w:t>
            </w:r>
          </w:p>
        </w:tc>
        <w:tc>
          <w:tcPr>
            <w:tcW w:w="4395" w:type="dxa"/>
            <w:tcBorders>
              <w:top w:val="single" w:sz="4" w:space="0" w:color="auto"/>
              <w:left w:val="single" w:sz="4" w:space="0" w:color="auto"/>
              <w:bottom w:val="single" w:sz="4" w:space="0" w:color="auto"/>
              <w:right w:val="single" w:sz="4" w:space="0" w:color="auto"/>
            </w:tcBorders>
          </w:tcPr>
          <w:p w14:paraId="44861E24" w14:textId="77777777" w:rsidR="00095BAE" w:rsidRPr="00690A26" w:rsidRDefault="00095BAE" w:rsidP="0040390D">
            <w:pPr>
              <w:pStyle w:val="TAL"/>
              <w:rPr>
                <w:rFonts w:cs="Arial"/>
                <w:szCs w:val="18"/>
              </w:rPr>
            </w:pPr>
            <w:r>
              <w:rPr>
                <w:rFonts w:cs="Arial"/>
                <w:szCs w:val="18"/>
              </w:rPr>
              <w:t xml:space="preserve">This attribute represents a </w:t>
            </w:r>
            <w:r w:rsidRPr="00690A26">
              <w:rPr>
                <w:rFonts w:cs="Arial"/>
                <w:szCs w:val="18"/>
              </w:rPr>
              <w:t>list</w:t>
            </w:r>
            <w:r>
              <w:rPr>
                <w:rFonts w:cs="Arial"/>
                <w:szCs w:val="18"/>
              </w:rPr>
              <w:t xml:space="preserve"> of</w:t>
            </w:r>
            <w:r w:rsidRPr="00690A26">
              <w:rPr>
                <w:rFonts w:cs="Arial"/>
                <w:szCs w:val="18"/>
              </w:rPr>
              <w:t xml:space="preserve"> external client type(s), e.g. emergency client.</w:t>
            </w:r>
            <w:r>
              <w:rPr>
                <w:rFonts w:cs="Arial"/>
                <w:szCs w:val="18"/>
              </w:rPr>
              <w:t xml:space="preserve"> </w:t>
            </w:r>
            <w:r w:rsidRPr="00690A26">
              <w:rPr>
                <w:rFonts w:cs="Arial"/>
                <w:szCs w:val="18"/>
              </w:rPr>
              <w:t>The NRF should only include this LMF instance to NF discovery with "client-type" query parameter indicating one of the external client types in the list.</w:t>
            </w:r>
          </w:p>
          <w:p w14:paraId="683F310E" w14:textId="77777777" w:rsidR="00095BAE" w:rsidRPr="00690A26" w:rsidRDefault="00095BAE" w:rsidP="0040390D">
            <w:pPr>
              <w:pStyle w:val="TAL"/>
              <w:rPr>
                <w:rFonts w:cs="Arial"/>
                <w:szCs w:val="18"/>
              </w:rPr>
            </w:pPr>
          </w:p>
          <w:p w14:paraId="5B49C817" w14:textId="77777777" w:rsidR="00095BAE" w:rsidRDefault="00095BAE" w:rsidP="0040390D">
            <w:pPr>
              <w:pStyle w:val="TAL"/>
              <w:rPr>
                <w:rFonts w:cs="Arial"/>
                <w:szCs w:val="18"/>
              </w:rPr>
            </w:pPr>
            <w:r w:rsidRPr="00690A26">
              <w:rPr>
                <w:rFonts w:cs="Arial"/>
                <w:szCs w:val="18"/>
              </w:rPr>
              <w:t>Absence of this</w:t>
            </w:r>
            <w:r>
              <w:rPr>
                <w:rFonts w:cs="Arial"/>
                <w:szCs w:val="18"/>
              </w:rPr>
              <w:t xml:space="preserve"> attribute</w:t>
            </w:r>
            <w:r w:rsidRPr="00690A26">
              <w:rPr>
                <w:rFonts w:cs="Arial"/>
                <w:szCs w:val="18"/>
              </w:rPr>
              <w:t xml:space="preserve"> means the LMF is not dedicated to serve specific client types.</w:t>
            </w:r>
            <w:r>
              <w:rPr>
                <w:rFonts w:cs="Arial"/>
                <w:szCs w:val="18"/>
              </w:rPr>
              <w:t xml:space="preserve"> </w:t>
            </w:r>
          </w:p>
          <w:p w14:paraId="388E0AAC" w14:textId="77777777" w:rsidR="00095BAE" w:rsidRDefault="00095BAE" w:rsidP="0040390D">
            <w:pPr>
              <w:pStyle w:val="TAL"/>
              <w:rPr>
                <w:rFonts w:cs="Arial"/>
                <w:szCs w:val="18"/>
              </w:rPr>
            </w:pPr>
          </w:p>
          <w:p w14:paraId="3C3C4D0A" w14:textId="77777777" w:rsidR="00095BAE" w:rsidRDefault="00095BAE" w:rsidP="0040390D">
            <w:pPr>
              <w:pStyle w:val="TAL"/>
            </w:pPr>
            <w:r w:rsidRPr="004970F8">
              <w:rPr>
                <w:rFonts w:cs="Arial"/>
                <w:szCs w:val="18"/>
              </w:rPr>
              <w:t xml:space="preserve">AllowedValues: </w:t>
            </w:r>
            <w:r>
              <w:rPr>
                <w:rFonts w:cs="Arial"/>
                <w:szCs w:val="18"/>
              </w:rPr>
              <w:t xml:space="preserve"> </w:t>
            </w:r>
            <w:r>
              <w:t>see clause 6.1.6.3.3 of TS 29.572 [86]</w:t>
            </w:r>
          </w:p>
          <w:p w14:paraId="70644954" w14:textId="77777777" w:rsidR="00095BAE" w:rsidRDefault="00095BAE" w:rsidP="0040390D">
            <w:pPr>
              <w:pStyle w:val="TAL"/>
            </w:pPr>
            <w:r>
              <w:t>"EMERGENCY_SERVICES": External client for emergency services</w:t>
            </w:r>
          </w:p>
          <w:p w14:paraId="525E0D68" w14:textId="77777777" w:rsidR="00095BAE" w:rsidRDefault="00095BAE" w:rsidP="0040390D">
            <w:pPr>
              <w:pStyle w:val="TAL"/>
            </w:pPr>
            <w:r>
              <w:t>"VALUE_ADDED_SERVICES": External client for value added services</w:t>
            </w:r>
          </w:p>
          <w:p w14:paraId="7D352C37" w14:textId="77777777" w:rsidR="00095BAE" w:rsidRDefault="00095BAE" w:rsidP="0040390D">
            <w:pPr>
              <w:pStyle w:val="TAL"/>
            </w:pPr>
            <w:r>
              <w:t>"PLMN_OPERATOR_SERVICES": External client for PLMN operator services</w:t>
            </w:r>
          </w:p>
          <w:p w14:paraId="7BEE2739" w14:textId="77777777" w:rsidR="00095BAE" w:rsidRDefault="00095BAE" w:rsidP="0040390D">
            <w:pPr>
              <w:pStyle w:val="TAL"/>
            </w:pPr>
            <w:r>
              <w:t>"LAWFUL_INTERCEPT_SERVICES": External client for Lawful Intercept services</w:t>
            </w:r>
          </w:p>
          <w:p w14:paraId="7A63AF9D" w14:textId="77777777" w:rsidR="00095BAE" w:rsidRDefault="00095BAE" w:rsidP="0040390D">
            <w:pPr>
              <w:pStyle w:val="TAL"/>
            </w:pPr>
            <w:r>
              <w:t>"PLMN_OPERATOR_BROADCAST_SERVICES": External client for PLMN Operator Broadcast services</w:t>
            </w:r>
          </w:p>
          <w:p w14:paraId="5D550841" w14:textId="77777777" w:rsidR="00095BAE" w:rsidRDefault="00095BAE" w:rsidP="0040390D">
            <w:pPr>
              <w:pStyle w:val="TAL"/>
            </w:pPr>
            <w:r>
              <w:t>"PLMN_OPERATOR_OM": External client for PLMN Operator O&amp;M</w:t>
            </w:r>
          </w:p>
          <w:p w14:paraId="222A86F3" w14:textId="77777777" w:rsidR="00095BAE" w:rsidRDefault="00095BAE" w:rsidP="0040390D">
            <w:pPr>
              <w:pStyle w:val="TAL"/>
            </w:pPr>
            <w:r>
              <w:t>"PLMN_OPERATOR_ANONYMOUS_STATISTICS": External client for PLMN Operator anonymous statistics</w:t>
            </w:r>
          </w:p>
          <w:p w14:paraId="5487C9E1" w14:textId="77777777" w:rsidR="00095BAE" w:rsidRDefault="00095BAE" w:rsidP="0040390D">
            <w:pPr>
              <w:pStyle w:val="TAL"/>
            </w:pPr>
            <w:r>
              <w:t>"PLMN_OPERATOR_TARGET_MS_SERVICE_SUPPORT": External client for PLMN Operator target MS service support</w:t>
            </w:r>
          </w:p>
          <w:p w14:paraId="7858A004" w14:textId="77777777" w:rsidR="00095BAE" w:rsidRPr="00690A26" w:rsidRDefault="00095BAE" w:rsidP="0040390D">
            <w:pPr>
              <w:pStyle w:val="9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AFFAD24"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type: ENUM</w:t>
            </w:r>
          </w:p>
          <w:p w14:paraId="3DA2294D"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multiplicity: 0..*</w:t>
            </w:r>
          </w:p>
          <w:p w14:paraId="1117461E"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isOrdered: False</w:t>
            </w:r>
          </w:p>
          <w:p w14:paraId="44E9A9E4"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isUnique: True</w:t>
            </w:r>
          </w:p>
          <w:p w14:paraId="5327641F" w14:textId="77777777" w:rsidR="00095BAE" w:rsidRPr="009753EA" w:rsidRDefault="00095BAE" w:rsidP="0040390D">
            <w:pPr>
              <w:keepLines/>
              <w:spacing w:after="0"/>
              <w:rPr>
                <w:rFonts w:ascii="Arial" w:hAnsi="Arial" w:cs="Arial"/>
                <w:sz w:val="18"/>
                <w:szCs w:val="18"/>
              </w:rPr>
            </w:pPr>
            <w:r w:rsidRPr="009753EA">
              <w:rPr>
                <w:rFonts w:ascii="Arial" w:hAnsi="Arial" w:cs="Arial"/>
                <w:sz w:val="18"/>
                <w:szCs w:val="18"/>
              </w:rPr>
              <w:t>defaultValue: None</w:t>
            </w:r>
          </w:p>
          <w:p w14:paraId="2938E05D" w14:textId="77777777" w:rsidR="00095BAE" w:rsidRPr="000F2723" w:rsidRDefault="00095BAE" w:rsidP="0040390D">
            <w:pPr>
              <w:keepLines/>
              <w:spacing w:after="0"/>
              <w:rPr>
                <w:rFonts w:ascii="Arial" w:hAnsi="Arial" w:cs="Arial"/>
                <w:sz w:val="18"/>
                <w:szCs w:val="18"/>
              </w:rPr>
            </w:pPr>
            <w:r w:rsidRPr="009753EA">
              <w:rPr>
                <w:rFonts w:ascii="Arial" w:hAnsi="Arial" w:cs="Arial"/>
                <w:sz w:val="18"/>
                <w:szCs w:val="18"/>
              </w:rPr>
              <w:t>isNullable: False</w:t>
            </w:r>
          </w:p>
        </w:tc>
      </w:tr>
      <w:tr w:rsidR="00095BAE" w14:paraId="0FE2C2E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61B4EF" w14:textId="77777777" w:rsidR="00095BAE" w:rsidRPr="004633BE" w:rsidRDefault="00095BAE" w:rsidP="0040390D">
            <w:pPr>
              <w:pStyle w:val="90"/>
              <w:keepNext w:val="0"/>
              <w:rPr>
                <w:rFonts w:ascii="Courier New" w:hAnsi="Courier New"/>
                <w:b w:val="0"/>
                <w:sz w:val="18"/>
              </w:rPr>
            </w:pPr>
            <w:r w:rsidRPr="004633BE">
              <w:rPr>
                <w:rFonts w:ascii="Courier New" w:hAnsi="Courier New"/>
                <w:b w:val="0"/>
                <w:sz w:val="18"/>
              </w:rPr>
              <w:t>lmfId</w:t>
            </w:r>
          </w:p>
        </w:tc>
        <w:tc>
          <w:tcPr>
            <w:tcW w:w="4395" w:type="dxa"/>
            <w:tcBorders>
              <w:top w:val="single" w:sz="4" w:space="0" w:color="auto"/>
              <w:left w:val="single" w:sz="4" w:space="0" w:color="auto"/>
              <w:bottom w:val="single" w:sz="4" w:space="0" w:color="auto"/>
              <w:right w:val="single" w:sz="4" w:space="0" w:color="auto"/>
            </w:tcBorders>
          </w:tcPr>
          <w:p w14:paraId="07671F00" w14:textId="77777777" w:rsidR="00095BAE" w:rsidRPr="004633BE" w:rsidRDefault="00095BAE" w:rsidP="0040390D">
            <w:pPr>
              <w:pStyle w:val="TAL"/>
            </w:pPr>
            <w:r w:rsidRPr="004633BE">
              <w:t>This attribute represents the LMF identification. See clause 6.1.6.3.6 TS 29.572 [</w:t>
            </w:r>
            <w:r>
              <w:t>8</w:t>
            </w:r>
            <w:r w:rsidRPr="004633BE">
              <w:t>]</w:t>
            </w:r>
          </w:p>
          <w:p w14:paraId="1A1D053D" w14:textId="77777777" w:rsidR="00095BAE" w:rsidRPr="004633BE" w:rsidRDefault="00095BAE" w:rsidP="0040390D">
            <w:pPr>
              <w:pStyle w:val="TAL"/>
            </w:pPr>
          </w:p>
          <w:p w14:paraId="665EBE83" w14:textId="77777777" w:rsidR="00095BAE" w:rsidRPr="004633BE" w:rsidRDefault="00095BAE" w:rsidP="0040390D">
            <w:pPr>
              <w:pStyle w:val="TAL"/>
            </w:pPr>
          </w:p>
          <w:p w14:paraId="5BBFA11F" w14:textId="77777777" w:rsidR="00095BAE" w:rsidRPr="004633BE" w:rsidRDefault="00095BAE" w:rsidP="0040390D">
            <w:pPr>
              <w:pStyle w:val="TAL"/>
            </w:pPr>
          </w:p>
          <w:p w14:paraId="619513ED" w14:textId="77777777" w:rsidR="00095BAE" w:rsidRPr="004633BE" w:rsidRDefault="00095BAE" w:rsidP="0040390D">
            <w:pPr>
              <w:pStyle w:val="TAL"/>
            </w:pPr>
          </w:p>
          <w:p w14:paraId="2F2A59FE" w14:textId="77777777" w:rsidR="00095BAE" w:rsidRPr="004633BE" w:rsidRDefault="00095BAE" w:rsidP="0040390D">
            <w:pPr>
              <w:pStyle w:val="TAL"/>
            </w:pPr>
            <w:r w:rsidRPr="004633BE">
              <w:t>AllowedValues: N/A</w:t>
            </w:r>
          </w:p>
        </w:tc>
        <w:tc>
          <w:tcPr>
            <w:tcW w:w="1897" w:type="dxa"/>
            <w:tcBorders>
              <w:top w:val="single" w:sz="4" w:space="0" w:color="auto"/>
              <w:left w:val="single" w:sz="4" w:space="0" w:color="auto"/>
              <w:bottom w:val="single" w:sz="4" w:space="0" w:color="auto"/>
              <w:right w:val="single" w:sz="4" w:space="0" w:color="auto"/>
            </w:tcBorders>
          </w:tcPr>
          <w:p w14:paraId="06CB3886"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76281E">
              <w:rPr>
                <w:rFonts w:ascii="Arial" w:hAnsi="Arial" w:cs="Arial"/>
                <w:sz w:val="18"/>
                <w:szCs w:val="18"/>
              </w:rPr>
              <w:t>String</w:t>
            </w:r>
          </w:p>
          <w:p w14:paraId="3D441897"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78701D4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001F8D5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57D77E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96DAF16"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41B0F84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5AC3BA" w14:textId="77777777" w:rsidR="00095BAE" w:rsidRPr="004633BE" w:rsidRDefault="00095BAE" w:rsidP="0040390D">
            <w:pPr>
              <w:pStyle w:val="90"/>
              <w:keepNext w:val="0"/>
              <w:rPr>
                <w:rFonts w:ascii="Courier New" w:hAnsi="Courier New"/>
                <w:b w:val="0"/>
                <w:sz w:val="18"/>
              </w:rPr>
            </w:pPr>
            <w:r w:rsidRPr="004633BE">
              <w:rPr>
                <w:rFonts w:ascii="Courier New" w:hAnsi="Courier New"/>
                <w:b w:val="0"/>
                <w:sz w:val="18"/>
              </w:rPr>
              <w:t>servingAccessTypes</w:t>
            </w:r>
          </w:p>
        </w:tc>
        <w:tc>
          <w:tcPr>
            <w:tcW w:w="4395" w:type="dxa"/>
            <w:tcBorders>
              <w:top w:val="single" w:sz="4" w:space="0" w:color="auto"/>
              <w:left w:val="single" w:sz="4" w:space="0" w:color="auto"/>
              <w:bottom w:val="single" w:sz="4" w:space="0" w:color="auto"/>
              <w:right w:val="single" w:sz="4" w:space="0" w:color="auto"/>
            </w:tcBorders>
          </w:tcPr>
          <w:p w14:paraId="7A135A75" w14:textId="77777777" w:rsidR="00095BAE" w:rsidRPr="00690A26" w:rsidRDefault="00095BAE" w:rsidP="0040390D">
            <w:pPr>
              <w:pStyle w:val="TAL"/>
            </w:pPr>
            <w:r w:rsidRPr="004633BE">
              <w:t xml:space="preserve">This attribute contains the </w:t>
            </w:r>
            <w:r w:rsidRPr="00690A26">
              <w:t>access type (</w:t>
            </w:r>
            <w:r w:rsidRPr="004633BE">
              <w:t>3GPP_ACCESS</w:t>
            </w:r>
            <w:r w:rsidRPr="00690A26">
              <w:t xml:space="preserve"> and/or </w:t>
            </w:r>
            <w:r w:rsidRPr="004633BE">
              <w:t>NON_3GPP_ACCESS</w:t>
            </w:r>
            <w:r w:rsidRPr="00690A26">
              <w:t>) supported by the SMF.</w:t>
            </w:r>
          </w:p>
          <w:p w14:paraId="53823AEE" w14:textId="77777777" w:rsidR="00095BAE" w:rsidRPr="004633BE" w:rsidRDefault="00095BAE" w:rsidP="0040390D">
            <w:pPr>
              <w:pStyle w:val="TAL"/>
            </w:pPr>
            <w:r w:rsidRPr="00690A26">
              <w:t xml:space="preserve">If not included, it </w:t>
            </w:r>
            <w:r w:rsidRPr="00690A26">
              <w:rPr>
                <w:rFonts w:hint="eastAsia"/>
              </w:rPr>
              <w:t>shal</w:t>
            </w:r>
            <w:r w:rsidRPr="00690A26">
              <w:t>l be assumed the both access types are supported.</w:t>
            </w:r>
          </w:p>
          <w:p w14:paraId="461BA330" w14:textId="77777777" w:rsidR="00095BAE" w:rsidRPr="004633BE" w:rsidRDefault="00095BAE" w:rsidP="0040390D">
            <w:pPr>
              <w:pStyle w:val="TAL"/>
            </w:pPr>
          </w:p>
          <w:p w14:paraId="2D504367" w14:textId="77777777" w:rsidR="00095BAE" w:rsidRPr="004633BE" w:rsidRDefault="00095BAE" w:rsidP="0040390D">
            <w:pPr>
              <w:pStyle w:val="90"/>
              <w:rPr>
                <w:rFonts w:ascii="Arial" w:hAnsi="Arial"/>
                <w:b w:val="0"/>
                <w:sz w:val="18"/>
              </w:rPr>
            </w:pPr>
            <w:r w:rsidRPr="004633BE">
              <w:rPr>
                <w:rFonts w:ascii="Arial" w:hAnsi="Arial"/>
                <w:b w:val="0"/>
                <w:sz w:val="18"/>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B368D86"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76E035F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1283B20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61519A4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12984035"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5E3DD62" w14:textId="77777777" w:rsidR="00095BAE" w:rsidRPr="000F2723"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4E290CE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31A96A" w14:textId="77777777" w:rsidR="00095BAE" w:rsidRPr="004633BE" w:rsidRDefault="00095BAE" w:rsidP="0040390D">
            <w:pPr>
              <w:pStyle w:val="90"/>
              <w:keepNext w:val="0"/>
              <w:rPr>
                <w:rFonts w:ascii="Courier New" w:hAnsi="Courier New"/>
                <w:b w:val="0"/>
                <w:sz w:val="18"/>
              </w:rPr>
            </w:pPr>
            <w:r w:rsidRPr="004633BE">
              <w:rPr>
                <w:rFonts w:ascii="Courier New" w:hAnsi="Courier New"/>
                <w:b w:val="0"/>
                <w:sz w:val="18"/>
              </w:rPr>
              <w:t>servingAnNodeTypes</w:t>
            </w:r>
          </w:p>
        </w:tc>
        <w:tc>
          <w:tcPr>
            <w:tcW w:w="4395" w:type="dxa"/>
            <w:tcBorders>
              <w:top w:val="single" w:sz="4" w:space="0" w:color="auto"/>
              <w:left w:val="single" w:sz="4" w:space="0" w:color="auto"/>
              <w:bottom w:val="single" w:sz="4" w:space="0" w:color="auto"/>
              <w:right w:val="single" w:sz="4" w:space="0" w:color="auto"/>
            </w:tcBorders>
          </w:tcPr>
          <w:p w14:paraId="353D1762" w14:textId="77777777" w:rsidR="00095BAE" w:rsidRDefault="00095BAE" w:rsidP="0040390D">
            <w:pPr>
              <w:pStyle w:val="TAL"/>
            </w:pPr>
            <w:r w:rsidRPr="004633BE">
              <w:t xml:space="preserve">This attribute contains the </w:t>
            </w:r>
            <w:r w:rsidRPr="00D131A7">
              <w:t>AN node</w:t>
            </w:r>
            <w:r>
              <w:t xml:space="preserve"> type</w:t>
            </w:r>
            <w:r w:rsidRPr="00D131A7">
              <w:t xml:space="preserve"> (i.e. gNB or NG-eNB)</w:t>
            </w:r>
            <w:r>
              <w:t xml:space="preserve"> supported by the LMF</w:t>
            </w:r>
            <w:r w:rsidRPr="00690A26">
              <w:t>.</w:t>
            </w:r>
          </w:p>
          <w:p w14:paraId="03B6D635" w14:textId="77777777" w:rsidR="00095BAE" w:rsidRPr="00690A26" w:rsidRDefault="00095BAE" w:rsidP="0040390D">
            <w:pPr>
              <w:pStyle w:val="TAL"/>
            </w:pPr>
          </w:p>
          <w:p w14:paraId="18446D4C" w14:textId="77777777" w:rsidR="00095BAE" w:rsidRPr="004633BE" w:rsidRDefault="00095BAE" w:rsidP="0040390D">
            <w:pPr>
              <w:pStyle w:val="80"/>
              <w:rPr>
                <w:rFonts w:ascii="Arial" w:hAnsi="Arial"/>
                <w:b w:val="0"/>
                <w:sz w:val="18"/>
              </w:rPr>
            </w:pPr>
            <w:r w:rsidRPr="004633BE">
              <w:rPr>
                <w:rFonts w:ascii="Arial" w:hAnsi="Arial"/>
                <w:b w:val="0"/>
                <w:sz w:val="18"/>
              </w:rPr>
              <w:t xml:space="preserve">If not included, it </w:t>
            </w:r>
            <w:r w:rsidRPr="004633BE">
              <w:rPr>
                <w:rFonts w:ascii="Arial" w:hAnsi="Arial" w:hint="eastAsia"/>
                <w:b w:val="0"/>
                <w:sz w:val="18"/>
              </w:rPr>
              <w:t>shal</w:t>
            </w:r>
            <w:r w:rsidRPr="004633BE">
              <w:rPr>
                <w:rFonts w:ascii="Arial" w:hAnsi="Arial"/>
                <w:b w:val="0"/>
                <w:sz w:val="18"/>
              </w:rPr>
              <w:t>l be assumed that all AN node types are supported.</w:t>
            </w:r>
          </w:p>
          <w:p w14:paraId="1421BF60" w14:textId="77777777" w:rsidR="00095BAE" w:rsidRPr="004633BE" w:rsidRDefault="00095BAE" w:rsidP="0040390D">
            <w:pPr>
              <w:pStyle w:val="90"/>
              <w:rPr>
                <w:rFonts w:ascii="Arial" w:hAnsi="Arial"/>
                <w:b w:val="0"/>
                <w:sz w:val="18"/>
              </w:rPr>
            </w:pPr>
            <w:r w:rsidRPr="004633BE">
              <w:rPr>
                <w:rFonts w:ascii="Arial" w:hAnsi="Arial"/>
                <w:b w:val="0"/>
                <w:sz w:val="18"/>
              </w:rPr>
              <w:t>AllowedValues: "GNB","NG_ENB"</w:t>
            </w:r>
          </w:p>
        </w:tc>
        <w:tc>
          <w:tcPr>
            <w:tcW w:w="1897" w:type="dxa"/>
            <w:tcBorders>
              <w:top w:val="single" w:sz="4" w:space="0" w:color="auto"/>
              <w:left w:val="single" w:sz="4" w:space="0" w:color="auto"/>
              <w:bottom w:val="single" w:sz="4" w:space="0" w:color="auto"/>
              <w:right w:val="single" w:sz="4" w:space="0" w:color="auto"/>
            </w:tcBorders>
          </w:tcPr>
          <w:p w14:paraId="6DB77347"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31CE6DD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5758C57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039C69C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2293DC2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D728A1C" w14:textId="77777777" w:rsidR="00095BAE" w:rsidRPr="000F2723"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17F553E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E073ED" w14:textId="77777777" w:rsidR="00095BAE" w:rsidRPr="004633BE" w:rsidRDefault="00095BAE" w:rsidP="0040390D">
            <w:pPr>
              <w:pStyle w:val="90"/>
              <w:keepNext w:val="0"/>
              <w:rPr>
                <w:rFonts w:ascii="Courier New" w:hAnsi="Courier New"/>
                <w:b w:val="0"/>
                <w:sz w:val="18"/>
              </w:rPr>
            </w:pPr>
            <w:r w:rsidRPr="004633BE">
              <w:rPr>
                <w:rFonts w:ascii="Courier New" w:hAnsi="Courier New"/>
                <w:b w:val="0"/>
                <w:sz w:val="18"/>
              </w:rPr>
              <w:t>servingRatTypes</w:t>
            </w:r>
          </w:p>
        </w:tc>
        <w:tc>
          <w:tcPr>
            <w:tcW w:w="4395" w:type="dxa"/>
            <w:tcBorders>
              <w:top w:val="single" w:sz="4" w:space="0" w:color="auto"/>
              <w:left w:val="single" w:sz="4" w:space="0" w:color="auto"/>
              <w:bottom w:val="single" w:sz="4" w:space="0" w:color="auto"/>
              <w:right w:val="single" w:sz="4" w:space="0" w:color="auto"/>
            </w:tcBorders>
          </w:tcPr>
          <w:p w14:paraId="18CC108F" w14:textId="77777777" w:rsidR="00095BAE" w:rsidRDefault="00095BAE" w:rsidP="0040390D">
            <w:pPr>
              <w:pStyle w:val="TAL"/>
            </w:pPr>
            <w:r w:rsidRPr="004633BE">
              <w:t xml:space="preserve">This attribute contains the </w:t>
            </w:r>
            <w:r>
              <w:t>RAT</w:t>
            </w:r>
            <w:r w:rsidRPr="00690A26">
              <w:t xml:space="preserve"> type (</w:t>
            </w:r>
            <w:r>
              <w:t xml:space="preserve">e.g. </w:t>
            </w:r>
            <w:r w:rsidRPr="004633BE">
              <w:t xml:space="preserve">5G NR, eLTE or </w:t>
            </w:r>
            <w:r>
              <w:t>any of the RAT Types specified for NR satellite access) supported by the LMF</w:t>
            </w:r>
            <w:r w:rsidRPr="00690A26">
              <w:t>.</w:t>
            </w:r>
          </w:p>
          <w:p w14:paraId="67A40009" w14:textId="77777777" w:rsidR="00095BAE" w:rsidRPr="00690A26" w:rsidRDefault="00095BAE" w:rsidP="0040390D">
            <w:pPr>
              <w:pStyle w:val="TAL"/>
            </w:pPr>
          </w:p>
          <w:p w14:paraId="19A23B0E" w14:textId="77777777" w:rsidR="00095BAE" w:rsidRPr="004633BE" w:rsidRDefault="00095BAE" w:rsidP="0040390D">
            <w:pPr>
              <w:pStyle w:val="TAL"/>
            </w:pPr>
            <w:r w:rsidRPr="00690A26">
              <w:t xml:space="preserve">If not included, it </w:t>
            </w:r>
            <w:r w:rsidRPr="00690A26">
              <w:rPr>
                <w:rFonts w:hint="eastAsia"/>
              </w:rPr>
              <w:t>shal</w:t>
            </w:r>
            <w:r w:rsidRPr="00690A26">
              <w:t>l be</w:t>
            </w:r>
            <w:r>
              <w:t xml:space="preserve"> assumed that all RAT</w:t>
            </w:r>
            <w:r w:rsidRPr="00690A26">
              <w:t xml:space="preserve"> types are supported</w:t>
            </w:r>
            <w:r w:rsidRPr="004633BE">
              <w:t xml:space="preserve"> </w:t>
            </w:r>
          </w:p>
          <w:p w14:paraId="7FC03D22" w14:textId="77777777" w:rsidR="00095BAE" w:rsidRPr="004633BE" w:rsidRDefault="00095BAE" w:rsidP="0040390D">
            <w:pPr>
              <w:pStyle w:val="TAL"/>
            </w:pPr>
          </w:p>
          <w:p w14:paraId="0CF63246" w14:textId="77777777" w:rsidR="00095BAE" w:rsidRPr="004633BE" w:rsidRDefault="00095BAE" w:rsidP="0040390D">
            <w:pPr>
              <w:pStyle w:val="90"/>
              <w:rPr>
                <w:rFonts w:ascii="Arial" w:hAnsi="Arial"/>
                <w:b w:val="0"/>
                <w:sz w:val="18"/>
              </w:rPr>
            </w:pPr>
            <w:r w:rsidRPr="004633BE">
              <w:rPr>
                <w:rFonts w:ascii="Arial" w:hAnsi="Arial"/>
                <w:b w:val="0"/>
                <w:sz w:val="18"/>
              </w:rPr>
              <w:t>AllowedValues: see clause 5.4.3.2 of TS 29.571 [61].</w:t>
            </w:r>
          </w:p>
        </w:tc>
        <w:tc>
          <w:tcPr>
            <w:tcW w:w="1897" w:type="dxa"/>
            <w:tcBorders>
              <w:top w:val="single" w:sz="4" w:space="0" w:color="auto"/>
              <w:left w:val="single" w:sz="4" w:space="0" w:color="auto"/>
              <w:bottom w:val="single" w:sz="4" w:space="0" w:color="auto"/>
              <w:right w:val="single" w:sz="4" w:space="0" w:color="auto"/>
            </w:tcBorders>
          </w:tcPr>
          <w:p w14:paraId="5BF350B7" w14:textId="77777777" w:rsidR="00095BAE" w:rsidRDefault="00095BAE" w:rsidP="0040390D">
            <w:pPr>
              <w:keepLines/>
              <w:spacing w:after="0"/>
              <w:rPr>
                <w:rFonts w:ascii="Arial" w:hAnsi="Arial" w:cs="Arial"/>
                <w:sz w:val="18"/>
                <w:szCs w:val="18"/>
              </w:rPr>
            </w:pPr>
            <w:r>
              <w:rPr>
                <w:rFonts w:ascii="Arial" w:hAnsi="Arial" w:cs="Arial"/>
                <w:sz w:val="18"/>
                <w:szCs w:val="18"/>
              </w:rPr>
              <w:t>type: S</w:t>
            </w:r>
            <w:r w:rsidRPr="001E19A3">
              <w:rPr>
                <w:rFonts w:ascii="Arial" w:hAnsi="Arial" w:cs="Arial"/>
                <w:sz w:val="18"/>
                <w:szCs w:val="18"/>
              </w:rPr>
              <w:t>tring</w:t>
            </w:r>
          </w:p>
          <w:p w14:paraId="206C598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77B3F3E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4DA0A68E"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272273E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FC5F282" w14:textId="77777777" w:rsidR="00095BAE" w:rsidRPr="000F2723"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489A6D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A05CF8" w14:textId="77777777" w:rsidR="00095BAE" w:rsidRPr="004633BE" w:rsidRDefault="00095BAE" w:rsidP="0040390D">
            <w:pPr>
              <w:pStyle w:val="90"/>
              <w:keepNext w:val="0"/>
              <w:rPr>
                <w:rFonts w:ascii="Courier New" w:hAnsi="Courier New"/>
                <w:b w:val="0"/>
                <w:sz w:val="18"/>
              </w:rPr>
            </w:pPr>
            <w:r w:rsidRPr="004633BE">
              <w:rPr>
                <w:rFonts w:ascii="Courier New" w:hAnsi="Courier New"/>
                <w:b w:val="0"/>
                <w:sz w:val="18"/>
              </w:rPr>
              <w:lastRenderedPageBreak/>
              <w:t>LmfInfo.taiList</w:t>
            </w:r>
          </w:p>
        </w:tc>
        <w:tc>
          <w:tcPr>
            <w:tcW w:w="4395" w:type="dxa"/>
            <w:tcBorders>
              <w:top w:val="single" w:sz="4" w:space="0" w:color="auto"/>
              <w:left w:val="single" w:sz="4" w:space="0" w:color="auto"/>
              <w:bottom w:val="single" w:sz="4" w:space="0" w:color="auto"/>
              <w:right w:val="single" w:sz="4" w:space="0" w:color="auto"/>
            </w:tcBorders>
          </w:tcPr>
          <w:p w14:paraId="581B7BB2" w14:textId="77777777" w:rsidR="00095BAE" w:rsidRPr="004633BE" w:rsidRDefault="00095BAE" w:rsidP="0040390D">
            <w:pPr>
              <w:pStyle w:val="TAL"/>
            </w:pPr>
            <w:r w:rsidRPr="004633BE">
              <w:t>This attribute contains TAI list that the LMF can serve. It may contain one or more non-3GPP access TAIs.</w:t>
            </w:r>
          </w:p>
          <w:p w14:paraId="31654131" w14:textId="77777777" w:rsidR="00095BAE" w:rsidRPr="004633BE" w:rsidRDefault="00095BAE" w:rsidP="0040390D">
            <w:pPr>
              <w:pStyle w:val="TAL"/>
            </w:pPr>
            <w:r w:rsidRPr="004633BE">
              <w:t>The absence of both this attribute and the taiRangeList attribute indicates that the LMF can be selected for any TAI in the serving network.</w:t>
            </w:r>
          </w:p>
          <w:p w14:paraId="1482D35D" w14:textId="77777777" w:rsidR="00095BAE" w:rsidRPr="004633BE" w:rsidRDefault="00095BAE" w:rsidP="0040390D">
            <w:pPr>
              <w:pStyle w:val="TAL"/>
            </w:pPr>
          </w:p>
          <w:p w14:paraId="79F35319" w14:textId="77777777" w:rsidR="00095BAE" w:rsidRPr="004633BE" w:rsidRDefault="00095BAE" w:rsidP="0040390D">
            <w:pPr>
              <w:pStyle w:val="90"/>
              <w:rPr>
                <w:rFonts w:ascii="Arial" w:hAnsi="Arial"/>
                <w:b w:val="0"/>
                <w:sz w:val="18"/>
              </w:rPr>
            </w:pPr>
            <w:r w:rsidRPr="004633BE">
              <w:rPr>
                <w:rFonts w:ascii="Arial" w:hAnsi="Arial"/>
                <w:b w:val="0"/>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6C7EEC1" w14:textId="77777777" w:rsidR="00095BAE" w:rsidRDefault="00095BAE" w:rsidP="0040390D">
            <w:pPr>
              <w:keepLines/>
              <w:spacing w:after="0"/>
              <w:rPr>
                <w:rFonts w:ascii="Arial" w:hAnsi="Arial" w:cs="Arial"/>
                <w:sz w:val="18"/>
                <w:szCs w:val="18"/>
              </w:rPr>
            </w:pPr>
            <w:r>
              <w:rPr>
                <w:rFonts w:ascii="Arial" w:hAnsi="Arial" w:cs="Arial"/>
                <w:sz w:val="18"/>
                <w:szCs w:val="18"/>
              </w:rPr>
              <w:t>type: TAI</w:t>
            </w:r>
          </w:p>
          <w:p w14:paraId="3F1F219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2857FED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52D829F0"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49CDBFF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54B4B03" w14:textId="77777777" w:rsidR="00095BAE" w:rsidRPr="000F2723" w:rsidRDefault="00095BAE" w:rsidP="0040390D">
            <w:pPr>
              <w:keepLines/>
              <w:spacing w:after="0"/>
              <w:rPr>
                <w:rFonts w:ascii="Arial" w:hAnsi="Arial" w:cs="Arial"/>
                <w:sz w:val="18"/>
                <w:szCs w:val="18"/>
              </w:rPr>
            </w:pPr>
            <w:r>
              <w:rPr>
                <w:rFonts w:ascii="Arial" w:hAnsi="Arial" w:cs="Arial"/>
                <w:sz w:val="18"/>
                <w:szCs w:val="18"/>
              </w:rPr>
              <w:t>isNullable: False</w:t>
            </w:r>
          </w:p>
        </w:tc>
      </w:tr>
      <w:tr w:rsidR="00095BAE" w14:paraId="6AF967B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D1ECDC" w14:textId="77777777" w:rsidR="00095BAE" w:rsidRPr="004633BE" w:rsidRDefault="00095BAE" w:rsidP="0040390D">
            <w:pPr>
              <w:pStyle w:val="90"/>
              <w:keepNext w:val="0"/>
              <w:rPr>
                <w:rFonts w:ascii="Courier New" w:hAnsi="Courier New"/>
                <w:b w:val="0"/>
                <w:sz w:val="18"/>
              </w:rPr>
            </w:pPr>
            <w:r w:rsidRPr="004633BE">
              <w:rPr>
                <w:rFonts w:ascii="Courier New" w:hAnsi="Courier New"/>
                <w:b w:val="0"/>
                <w:sz w:val="18"/>
              </w:rPr>
              <w:t>LmfInfo.taiRangeList</w:t>
            </w:r>
          </w:p>
        </w:tc>
        <w:tc>
          <w:tcPr>
            <w:tcW w:w="4395" w:type="dxa"/>
            <w:tcBorders>
              <w:top w:val="single" w:sz="4" w:space="0" w:color="auto"/>
              <w:left w:val="single" w:sz="4" w:space="0" w:color="auto"/>
              <w:bottom w:val="single" w:sz="4" w:space="0" w:color="auto"/>
              <w:right w:val="single" w:sz="4" w:space="0" w:color="auto"/>
            </w:tcBorders>
          </w:tcPr>
          <w:p w14:paraId="03785F3C" w14:textId="77777777" w:rsidR="00095BAE" w:rsidRPr="008057AF" w:rsidRDefault="00095BAE" w:rsidP="0040390D">
            <w:pPr>
              <w:pStyle w:val="TAL"/>
            </w:pPr>
            <w:r w:rsidRPr="00FE705A">
              <w:t>This attribute contains TAI</w:t>
            </w:r>
            <w:r w:rsidRPr="004C0CF2">
              <w:t xml:space="preserve"> range list that the LMF can serve. It may contain one or more non-3GPP access TAI ranges. The absence of both this attribute and the taiList</w:t>
            </w:r>
            <w:r w:rsidRPr="008057AF">
              <w:t xml:space="preserve"> attribute indicates that the LMF can be selected for any TAI in the serving network.</w:t>
            </w:r>
          </w:p>
          <w:p w14:paraId="3BEA33D3" w14:textId="77777777" w:rsidR="00095BAE" w:rsidRPr="008057AF" w:rsidRDefault="00095BAE" w:rsidP="0040390D">
            <w:pPr>
              <w:pStyle w:val="TAL"/>
            </w:pPr>
          </w:p>
          <w:p w14:paraId="22D2F3E1" w14:textId="77777777" w:rsidR="00095BAE" w:rsidRPr="008057AF" w:rsidRDefault="00095BAE" w:rsidP="0040390D">
            <w:pPr>
              <w:pStyle w:val="TAL"/>
            </w:pPr>
          </w:p>
          <w:p w14:paraId="11E2CA7E" w14:textId="77777777" w:rsidR="00095BAE" w:rsidRPr="004633BE" w:rsidRDefault="00095BAE" w:rsidP="0040390D">
            <w:pPr>
              <w:pStyle w:val="90"/>
              <w:rPr>
                <w:rFonts w:ascii="Arial" w:hAnsi="Arial"/>
                <w:b w:val="0"/>
                <w:sz w:val="18"/>
              </w:rPr>
            </w:pPr>
            <w:r w:rsidRPr="00B74243">
              <w:rPr>
                <w:rFonts w:ascii="Arial" w:hAnsi="Arial"/>
                <w:b w:val="0"/>
                <w:sz w:val="18"/>
              </w:rPr>
              <w:t xml:space="preserve">AllowedValues: </w:t>
            </w:r>
            <w:r w:rsidRPr="004633BE">
              <w:rPr>
                <w:rFonts w:ascii="Arial" w:hAnsi="Arial"/>
                <w:b w:val="0"/>
                <w:sz w:val="18"/>
              </w:rPr>
              <w:t>N/A</w:t>
            </w:r>
          </w:p>
        </w:tc>
        <w:tc>
          <w:tcPr>
            <w:tcW w:w="1897" w:type="dxa"/>
            <w:tcBorders>
              <w:top w:val="single" w:sz="4" w:space="0" w:color="auto"/>
              <w:left w:val="single" w:sz="4" w:space="0" w:color="auto"/>
              <w:bottom w:val="single" w:sz="4" w:space="0" w:color="auto"/>
              <w:right w:val="single" w:sz="4" w:space="0" w:color="auto"/>
            </w:tcBorders>
          </w:tcPr>
          <w:p w14:paraId="447F0FC0" w14:textId="77777777" w:rsidR="00095BAE" w:rsidRPr="002A1C02" w:rsidRDefault="00095BAE" w:rsidP="0040390D">
            <w:pPr>
              <w:pStyle w:val="TAL"/>
            </w:pPr>
            <w:r w:rsidRPr="002A1C02">
              <w:t>type: TAIRange</w:t>
            </w:r>
          </w:p>
          <w:p w14:paraId="598C19A2" w14:textId="77777777" w:rsidR="00095BAE" w:rsidRPr="00EB5968" w:rsidRDefault="00095BAE" w:rsidP="0040390D">
            <w:pPr>
              <w:pStyle w:val="TAL"/>
            </w:pPr>
            <w:r w:rsidRPr="00EB5968">
              <w:t>multiplicity: 1..*</w:t>
            </w:r>
          </w:p>
          <w:p w14:paraId="6EC0305E" w14:textId="77777777" w:rsidR="00095BAE" w:rsidRPr="00E2198D" w:rsidRDefault="00095BAE" w:rsidP="0040390D">
            <w:pPr>
              <w:pStyle w:val="TAL"/>
            </w:pPr>
            <w:r w:rsidRPr="00E2198D">
              <w:t xml:space="preserve">isOrdered: </w:t>
            </w:r>
            <w:r w:rsidRPr="004037B3">
              <w:t>False</w:t>
            </w:r>
          </w:p>
          <w:p w14:paraId="5E0C8227" w14:textId="77777777" w:rsidR="00095BAE" w:rsidRPr="00264099" w:rsidRDefault="00095BAE" w:rsidP="0040390D">
            <w:pPr>
              <w:pStyle w:val="TAL"/>
            </w:pPr>
            <w:r w:rsidRPr="00264099">
              <w:t xml:space="preserve">isUnique: </w:t>
            </w:r>
            <w:r w:rsidRPr="004037B3">
              <w:t>True</w:t>
            </w:r>
          </w:p>
          <w:p w14:paraId="20EA03B0" w14:textId="77777777" w:rsidR="00095BAE" w:rsidRPr="00133008" w:rsidRDefault="00095BAE" w:rsidP="0040390D">
            <w:pPr>
              <w:pStyle w:val="TAL"/>
            </w:pPr>
            <w:r w:rsidRPr="00133008">
              <w:t>defaultValue: None</w:t>
            </w:r>
          </w:p>
          <w:p w14:paraId="4C9C3188" w14:textId="77777777" w:rsidR="00095BAE" w:rsidRPr="00A6492A" w:rsidRDefault="00095BAE" w:rsidP="0040390D">
            <w:pPr>
              <w:pStyle w:val="TAL"/>
            </w:pPr>
            <w:r w:rsidRPr="00A6492A">
              <w:t>allowedValues: N/A</w:t>
            </w:r>
          </w:p>
          <w:p w14:paraId="1F2509E5" w14:textId="77777777" w:rsidR="00095BAE" w:rsidRPr="000F2723" w:rsidRDefault="00095BAE" w:rsidP="0040390D">
            <w:pPr>
              <w:keepLines/>
              <w:spacing w:after="0"/>
              <w:rPr>
                <w:rFonts w:ascii="Arial" w:hAnsi="Arial" w:cs="Arial"/>
                <w:sz w:val="18"/>
                <w:szCs w:val="18"/>
              </w:rPr>
            </w:pPr>
            <w:r w:rsidRPr="00FE705A">
              <w:rPr>
                <w:rFonts w:ascii="Arial" w:hAnsi="Arial"/>
                <w:sz w:val="18"/>
              </w:rPr>
              <w:t>isNullable: False</w:t>
            </w:r>
          </w:p>
        </w:tc>
      </w:tr>
      <w:tr w:rsidR="00095BAE" w14:paraId="775E4EA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0CA2EE" w14:textId="77777777" w:rsidR="00095BAE" w:rsidRPr="004633BE" w:rsidRDefault="00095BAE" w:rsidP="0040390D">
            <w:pPr>
              <w:pStyle w:val="90"/>
              <w:keepNext w:val="0"/>
              <w:rPr>
                <w:rFonts w:ascii="Courier New" w:hAnsi="Courier New"/>
                <w:b w:val="0"/>
                <w:sz w:val="18"/>
              </w:rPr>
            </w:pPr>
            <w:r w:rsidRPr="004633BE">
              <w:rPr>
                <w:rFonts w:ascii="Courier New" w:hAnsi="Courier New"/>
                <w:b w:val="0"/>
                <w:sz w:val="18"/>
              </w:rPr>
              <w:t>supportedGADShapes</w:t>
            </w:r>
          </w:p>
        </w:tc>
        <w:tc>
          <w:tcPr>
            <w:tcW w:w="4395" w:type="dxa"/>
            <w:tcBorders>
              <w:top w:val="single" w:sz="4" w:space="0" w:color="auto"/>
              <w:left w:val="single" w:sz="4" w:space="0" w:color="auto"/>
              <w:bottom w:val="single" w:sz="4" w:space="0" w:color="auto"/>
              <w:right w:val="single" w:sz="4" w:space="0" w:color="auto"/>
            </w:tcBorders>
          </w:tcPr>
          <w:p w14:paraId="68D3815D" w14:textId="77777777" w:rsidR="00095BAE" w:rsidRDefault="00095BAE" w:rsidP="0040390D">
            <w:pPr>
              <w:pStyle w:val="TAL"/>
            </w:pPr>
            <w:r>
              <w:rPr>
                <w:rFonts w:cs="Arial"/>
                <w:szCs w:val="18"/>
              </w:rPr>
              <w:t xml:space="preserve">This attribute </w:t>
            </w:r>
            <w:r w:rsidRPr="0002253F">
              <w:rPr>
                <w:rFonts w:cs="Arial"/>
                <w:szCs w:val="18"/>
              </w:rPr>
              <w:t>contain</w:t>
            </w:r>
            <w:r>
              <w:rPr>
                <w:rFonts w:cs="Arial"/>
                <w:szCs w:val="18"/>
              </w:rPr>
              <w:t>s</w:t>
            </w:r>
            <w:r w:rsidRPr="0002253F">
              <w:rPr>
                <w:rFonts w:cs="Arial"/>
                <w:szCs w:val="18"/>
              </w:rPr>
              <w:t xml:space="preserve"> </w:t>
            </w:r>
            <w:r>
              <w:t>the GAD shapes supported by the LMF.</w:t>
            </w:r>
          </w:p>
          <w:p w14:paraId="1516C533" w14:textId="77777777" w:rsidR="00095BAE" w:rsidRDefault="00095BAE" w:rsidP="0040390D">
            <w:pPr>
              <w:pStyle w:val="TAL"/>
            </w:pPr>
          </w:p>
          <w:p w14:paraId="2597E509" w14:textId="77777777" w:rsidR="00095BAE" w:rsidRDefault="00095BAE" w:rsidP="0040390D">
            <w:pPr>
              <w:pStyle w:val="TAL"/>
            </w:pPr>
            <w:r>
              <w:t>If not included, it doesn't indicate that the LMF doesn't support any GAD shapes.</w:t>
            </w:r>
          </w:p>
          <w:p w14:paraId="4F3A43E4" w14:textId="77777777" w:rsidR="00095BAE" w:rsidRDefault="00095BAE" w:rsidP="0040390D">
            <w:pPr>
              <w:pStyle w:val="TAL"/>
            </w:pPr>
          </w:p>
          <w:p w14:paraId="094B4F75" w14:textId="77777777" w:rsidR="00095BAE" w:rsidRDefault="00095BAE" w:rsidP="0040390D">
            <w:pPr>
              <w:pStyle w:val="TAL"/>
            </w:pPr>
            <w:r>
              <w:t>The allowedValues are: see clause 6.1.6.3.4 of TS 29.572 [86]</w:t>
            </w:r>
          </w:p>
          <w:p w14:paraId="2933F5E0" w14:textId="77777777" w:rsidR="00095BAE" w:rsidRDefault="00095BAE" w:rsidP="0040390D">
            <w:pPr>
              <w:pStyle w:val="TAL"/>
            </w:pPr>
            <w:r>
              <w:t>"POINT"</w:t>
            </w:r>
            <w:r>
              <w:tab/>
              <w:t>indicates Ellipsoid Point</w:t>
            </w:r>
          </w:p>
          <w:p w14:paraId="496C58F5" w14:textId="77777777" w:rsidR="00095BAE" w:rsidRDefault="00095BAE" w:rsidP="0040390D">
            <w:pPr>
              <w:pStyle w:val="TAL"/>
            </w:pPr>
            <w:r>
              <w:t>"POINT_UNCERTAINTY_CIRCLE"</w:t>
            </w:r>
            <w:r>
              <w:tab/>
              <w:t>indicates Ellipsoid point with uncertainty circle</w:t>
            </w:r>
          </w:p>
          <w:p w14:paraId="5C9D8CE3" w14:textId="77777777" w:rsidR="00095BAE" w:rsidRDefault="00095BAE" w:rsidP="0040390D">
            <w:pPr>
              <w:pStyle w:val="TAL"/>
            </w:pPr>
            <w:r>
              <w:t>"POINT_UNCERTAINTY_ELLIPSE" indicates  Ellipsoid point with uncertainty ellipse</w:t>
            </w:r>
          </w:p>
          <w:p w14:paraId="2332D129" w14:textId="77777777" w:rsidR="00095BAE" w:rsidRDefault="00095BAE" w:rsidP="0040390D">
            <w:pPr>
              <w:pStyle w:val="TAL"/>
            </w:pPr>
            <w:r>
              <w:t>"POLYGON" indicates Polygon</w:t>
            </w:r>
          </w:p>
          <w:p w14:paraId="6F8ECC90" w14:textId="77777777" w:rsidR="00095BAE" w:rsidRPr="004633BE" w:rsidRDefault="00095BAE" w:rsidP="0040390D">
            <w:pPr>
              <w:pStyle w:val="TAL"/>
              <w:rPr>
                <w:rFonts w:cs="Arial"/>
                <w:szCs w:val="18"/>
              </w:rPr>
            </w:pPr>
            <w:r>
              <w:t>"POIN</w:t>
            </w:r>
            <w:r w:rsidRPr="004633BE">
              <w:rPr>
                <w:rFonts w:cs="Arial"/>
                <w:szCs w:val="18"/>
              </w:rPr>
              <w:t>T_ALTITUDE" indicates Ellipsoid point with altitude</w:t>
            </w:r>
          </w:p>
          <w:p w14:paraId="544A92C4" w14:textId="77777777" w:rsidR="00095BAE" w:rsidRPr="004633BE" w:rsidRDefault="00095BAE" w:rsidP="0040390D">
            <w:pPr>
              <w:pStyle w:val="TAL"/>
              <w:rPr>
                <w:rFonts w:cs="Arial"/>
                <w:szCs w:val="18"/>
              </w:rPr>
            </w:pPr>
            <w:r w:rsidRPr="004633BE">
              <w:rPr>
                <w:rFonts w:cs="Arial"/>
                <w:szCs w:val="18"/>
              </w:rPr>
              <w:t>"POINT_ALTITUDE_UNCERTAINTY" indicates  Ellipsoid point with altitude and uncertainty ellipsoid</w:t>
            </w:r>
          </w:p>
          <w:p w14:paraId="4BED5D1E" w14:textId="77777777" w:rsidR="00095BAE" w:rsidRPr="004633BE" w:rsidRDefault="00095BAE" w:rsidP="0040390D">
            <w:pPr>
              <w:pStyle w:val="TAL"/>
              <w:rPr>
                <w:rFonts w:cs="Arial"/>
                <w:szCs w:val="18"/>
              </w:rPr>
            </w:pPr>
            <w:r w:rsidRPr="004633BE">
              <w:rPr>
                <w:rFonts w:cs="Arial"/>
                <w:szCs w:val="18"/>
              </w:rPr>
              <w:t>"ELLIPSOID_ARC" indicates Ellipsoid Arc</w:t>
            </w:r>
          </w:p>
          <w:p w14:paraId="6C1A21A9" w14:textId="77777777" w:rsidR="00095BAE" w:rsidRPr="004633BE" w:rsidRDefault="00095BAE" w:rsidP="0040390D">
            <w:pPr>
              <w:pStyle w:val="TAL"/>
              <w:rPr>
                <w:rFonts w:cs="Arial"/>
                <w:szCs w:val="18"/>
              </w:rPr>
            </w:pPr>
            <w:r w:rsidRPr="004633BE">
              <w:rPr>
                <w:rFonts w:cs="Arial"/>
                <w:szCs w:val="18"/>
              </w:rPr>
              <w:t>"LOCAL_2D_POINT_UNCERTAINTY_ELLIPSE" indicates Local 2D point with uncertainty ellipse</w:t>
            </w:r>
          </w:p>
          <w:p w14:paraId="418A4176" w14:textId="77777777" w:rsidR="00095BAE" w:rsidRPr="00690A26" w:rsidRDefault="00095BAE" w:rsidP="0040390D">
            <w:pPr>
              <w:pStyle w:val="TAL"/>
              <w:rPr>
                <w:rFonts w:cs="Arial"/>
                <w:szCs w:val="18"/>
                <w:lang w:eastAsia="zh-CN"/>
              </w:rPr>
            </w:pPr>
            <w:r w:rsidRPr="004633BE">
              <w:rPr>
                <w:rFonts w:cs="Arial"/>
                <w:szCs w:val="18"/>
              </w:rPr>
              <w:t>"LOCAL_3D_POINT_UNCERTAINTY_ELLIPSOID" indicates  Local 3D point with uncertainty ellipsoid</w:t>
            </w:r>
          </w:p>
        </w:tc>
        <w:tc>
          <w:tcPr>
            <w:tcW w:w="1897" w:type="dxa"/>
            <w:tcBorders>
              <w:top w:val="single" w:sz="4" w:space="0" w:color="auto"/>
              <w:left w:val="single" w:sz="4" w:space="0" w:color="auto"/>
              <w:bottom w:val="single" w:sz="4" w:space="0" w:color="auto"/>
              <w:right w:val="single" w:sz="4" w:space="0" w:color="auto"/>
            </w:tcBorders>
          </w:tcPr>
          <w:p w14:paraId="6FFE297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type: </w:t>
            </w:r>
            <w:r>
              <w:rPr>
                <w:rFonts w:ascii="Arial" w:hAnsi="Arial" w:cs="Arial"/>
                <w:sz w:val="18"/>
                <w:szCs w:val="18"/>
              </w:rPr>
              <w:t>ENUM</w:t>
            </w:r>
          </w:p>
          <w:p w14:paraId="04891BF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1B02778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48B00A4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2486FAE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6954DAE4" w14:textId="77777777" w:rsidR="00095BAE" w:rsidRPr="000F2723"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6208DFE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FBE668" w14:textId="77777777" w:rsidR="00095BAE" w:rsidRPr="004633BE" w:rsidRDefault="00095BAE" w:rsidP="0040390D">
            <w:pPr>
              <w:pStyle w:val="90"/>
              <w:keepNext w:val="0"/>
              <w:rPr>
                <w:rFonts w:ascii="Courier New" w:hAnsi="Courier New"/>
                <w:b w:val="0"/>
                <w:sz w:val="18"/>
              </w:rPr>
            </w:pPr>
            <w:r w:rsidRPr="00FC33B8">
              <w:rPr>
                <w:rFonts w:ascii="Courier New" w:hAnsi="Courier New"/>
                <w:b w:val="0"/>
                <w:sz w:val="18"/>
              </w:rPr>
              <w:t>SnssaiInfoItem</w:t>
            </w:r>
          </w:p>
        </w:tc>
        <w:tc>
          <w:tcPr>
            <w:tcW w:w="4395" w:type="dxa"/>
            <w:tcBorders>
              <w:top w:val="single" w:sz="4" w:space="0" w:color="auto"/>
              <w:left w:val="single" w:sz="4" w:space="0" w:color="auto"/>
              <w:bottom w:val="single" w:sz="4" w:space="0" w:color="auto"/>
              <w:right w:val="single" w:sz="4" w:space="0" w:color="auto"/>
            </w:tcBorders>
          </w:tcPr>
          <w:p w14:paraId="15C3154D" w14:textId="77777777" w:rsidR="00095BAE" w:rsidRDefault="00095BAE" w:rsidP="0040390D">
            <w:pPr>
              <w:pStyle w:val="TAL"/>
              <w:rPr>
                <w:rFonts w:cs="Arial"/>
                <w:szCs w:val="18"/>
              </w:rPr>
            </w:pPr>
            <w:r>
              <w:rPr>
                <w:rFonts w:cs="Arial"/>
                <w:szCs w:val="18"/>
              </w:rPr>
              <w:t>This attribute represents a list of S-NSSAIs and DNNs</w:t>
            </w:r>
            <w:r w:rsidRPr="00690A26">
              <w:rPr>
                <w:rFonts w:cs="Arial"/>
                <w:szCs w:val="18"/>
              </w:rPr>
              <w:t xml:space="preserve"> supported by the </w:t>
            </w:r>
            <w:r>
              <w:rPr>
                <w:rFonts w:cs="Arial"/>
                <w:szCs w:val="18"/>
              </w:rPr>
              <w:t>trusted AF.</w:t>
            </w:r>
          </w:p>
          <w:p w14:paraId="7814E5A3" w14:textId="77777777" w:rsidR="00095BAE" w:rsidRDefault="00095BAE" w:rsidP="0040390D">
            <w:pPr>
              <w:pStyle w:val="TAL"/>
              <w:rPr>
                <w:rFonts w:cs="Arial"/>
                <w:szCs w:val="18"/>
              </w:rPr>
            </w:pPr>
          </w:p>
          <w:p w14:paraId="54BAA708" w14:textId="77777777" w:rsidR="00095BAE" w:rsidRDefault="00095BAE" w:rsidP="0040390D">
            <w:pPr>
              <w:pStyle w:val="TAL"/>
              <w:rPr>
                <w:rFonts w:cs="Arial"/>
                <w:szCs w:val="18"/>
              </w:rPr>
            </w:pPr>
          </w:p>
          <w:p w14:paraId="17A6D1D3" w14:textId="77777777" w:rsidR="00095BAE" w:rsidRDefault="00095BAE" w:rsidP="0040390D">
            <w:pPr>
              <w:pStyle w:val="TAL"/>
              <w:rPr>
                <w:rFonts w:cs="Arial"/>
                <w:szCs w:val="18"/>
              </w:rPr>
            </w:pPr>
          </w:p>
          <w:p w14:paraId="75CC3F0D"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79BC6CA"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19330E">
              <w:rPr>
                <w:rFonts w:ascii="Arial" w:hAnsi="Arial" w:cs="Arial"/>
                <w:sz w:val="18"/>
                <w:szCs w:val="18"/>
              </w:rPr>
              <w:t>SnssaiInfoItem</w:t>
            </w:r>
          </w:p>
          <w:p w14:paraId="6E2610F7"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4565CEEA"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6DBFB229"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6E22AFD9"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3C119D5" w14:textId="77777777" w:rsidR="00095BAE" w:rsidRPr="00D666B0" w:rsidRDefault="00095BAE" w:rsidP="0040390D">
            <w:pPr>
              <w:keepLines/>
              <w:spacing w:after="0"/>
              <w:rPr>
                <w:rFonts w:ascii="Courier New" w:hAnsi="Courier New" w:cs="Courier New"/>
                <w:lang w:eastAsia="zh-CN"/>
              </w:rPr>
            </w:pPr>
            <w:r w:rsidRPr="000F2723">
              <w:rPr>
                <w:rFonts w:ascii="Arial" w:hAnsi="Arial" w:cs="Arial"/>
                <w:sz w:val="18"/>
                <w:szCs w:val="18"/>
              </w:rPr>
              <w:t xml:space="preserve">isNullable: </w:t>
            </w:r>
            <w:r>
              <w:rPr>
                <w:rFonts w:ascii="Arial" w:hAnsi="Arial" w:cs="Arial"/>
                <w:sz w:val="18"/>
                <w:szCs w:val="18"/>
              </w:rPr>
              <w:t>False</w:t>
            </w:r>
          </w:p>
        </w:tc>
      </w:tr>
      <w:tr w:rsidR="00095BAE" w14:paraId="186EC28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82DE31" w14:textId="77777777" w:rsidR="00095BAE" w:rsidRPr="004633BE" w:rsidRDefault="00095BAE" w:rsidP="0040390D">
            <w:pPr>
              <w:pStyle w:val="90"/>
              <w:keepNext w:val="0"/>
              <w:rPr>
                <w:rFonts w:ascii="Courier New" w:hAnsi="Courier New"/>
                <w:b w:val="0"/>
                <w:sz w:val="18"/>
              </w:rPr>
            </w:pPr>
            <w:r w:rsidRPr="003D3BCB">
              <w:rPr>
                <w:rFonts w:ascii="Courier New" w:hAnsi="Courier New"/>
                <w:b w:val="0"/>
                <w:sz w:val="18"/>
              </w:rPr>
              <w:t>TrustAfInfo</w:t>
            </w:r>
            <w:r>
              <w:rPr>
                <w:rFonts w:ascii="Courier New" w:hAnsi="Courier New"/>
                <w:b w:val="0"/>
                <w:sz w:val="18"/>
              </w:rPr>
              <w:t>.</w:t>
            </w:r>
            <w:r w:rsidRPr="00FC33B8">
              <w:rPr>
                <w:rFonts w:ascii="Courier New" w:hAnsi="Courier New"/>
                <w:b w:val="0"/>
                <w:sz w:val="18"/>
              </w:rPr>
              <w:t>afEvents</w:t>
            </w:r>
          </w:p>
        </w:tc>
        <w:tc>
          <w:tcPr>
            <w:tcW w:w="4395" w:type="dxa"/>
            <w:tcBorders>
              <w:top w:val="single" w:sz="4" w:space="0" w:color="auto"/>
              <w:left w:val="single" w:sz="4" w:space="0" w:color="auto"/>
              <w:bottom w:val="single" w:sz="4" w:space="0" w:color="auto"/>
              <w:right w:val="single" w:sz="4" w:space="0" w:color="auto"/>
            </w:tcBorders>
          </w:tcPr>
          <w:p w14:paraId="7C92AA88" w14:textId="77777777" w:rsidR="00095BAE" w:rsidRDefault="00095BAE" w:rsidP="0040390D">
            <w:pPr>
              <w:pStyle w:val="TAL"/>
              <w:rPr>
                <w:rFonts w:cs="Arial"/>
                <w:szCs w:val="18"/>
              </w:rPr>
            </w:pPr>
            <w:r>
              <w:rPr>
                <w:rFonts w:cs="Arial"/>
                <w:szCs w:val="18"/>
              </w:rPr>
              <w:t xml:space="preserve">This attribute represents list of </w:t>
            </w:r>
            <w:r w:rsidRPr="00690A26">
              <w:t>AF Event</w:t>
            </w:r>
            <w:r w:rsidRPr="00690A26">
              <w:rPr>
                <w:rFonts w:cs="Arial"/>
                <w:szCs w:val="18"/>
              </w:rPr>
              <w:t xml:space="preserve">(s) </w:t>
            </w:r>
            <w:r>
              <w:rPr>
                <w:rFonts w:cs="Arial"/>
                <w:szCs w:val="18"/>
              </w:rPr>
              <w:t>supported by the</w:t>
            </w:r>
            <w:r w:rsidRPr="00690A26">
              <w:rPr>
                <w:rFonts w:cs="Arial"/>
                <w:szCs w:val="18"/>
              </w:rPr>
              <w:t xml:space="preserve"> </w:t>
            </w:r>
            <w:r>
              <w:rPr>
                <w:rFonts w:cs="Arial"/>
                <w:szCs w:val="18"/>
              </w:rPr>
              <w:t xml:space="preserve">trusted </w:t>
            </w:r>
            <w:r w:rsidRPr="00690A26">
              <w:rPr>
                <w:rFonts w:cs="Arial"/>
                <w:szCs w:val="18"/>
              </w:rPr>
              <w:t>AF.</w:t>
            </w:r>
          </w:p>
          <w:p w14:paraId="21A50E1B" w14:textId="77777777" w:rsidR="00095BAE" w:rsidRDefault="00095BAE" w:rsidP="0040390D">
            <w:pPr>
              <w:pStyle w:val="TAL"/>
              <w:rPr>
                <w:rFonts w:cs="Arial"/>
                <w:szCs w:val="18"/>
              </w:rPr>
            </w:pPr>
          </w:p>
          <w:p w14:paraId="541AEE76" w14:textId="77777777" w:rsidR="00095BAE" w:rsidRDefault="00095BAE" w:rsidP="0040390D">
            <w:pPr>
              <w:pStyle w:val="TAL"/>
              <w:rPr>
                <w:rFonts w:cs="Arial"/>
                <w:szCs w:val="18"/>
              </w:rPr>
            </w:pPr>
          </w:p>
          <w:p w14:paraId="283AF7BD" w14:textId="77777777" w:rsidR="00095BAE" w:rsidRDefault="00095BAE" w:rsidP="0040390D">
            <w:pPr>
              <w:pStyle w:val="TAL"/>
              <w:rPr>
                <w:rFonts w:cs="Arial"/>
                <w:szCs w:val="18"/>
              </w:rPr>
            </w:pPr>
            <w:r w:rsidRPr="004970F8">
              <w:rPr>
                <w:rFonts w:cs="Arial"/>
                <w:szCs w:val="18"/>
              </w:rPr>
              <w:t xml:space="preserve">AllowedValues: </w:t>
            </w:r>
            <w:r w:rsidRPr="0069323A">
              <w:rPr>
                <w:rFonts w:cs="Arial"/>
                <w:szCs w:val="18"/>
              </w:rPr>
              <w:t>"SVC_EXPERIENCE","UE_MOBILITY", "UE_COMM", "EXCEPTIONS", "USER_DATA_CONGESTION", "PERF_DATA", "COLLECTIVE_BEHAVIOUR", "DISPERSION", "MS_QOE_METRICS", "MS_CONSUMPTION", "MS_NET_ASSIST_INVOCATION", "MS_DYN_POLICY_INVOCATION", "MS_ACCESS_ACTIVITY"</w:t>
            </w:r>
          </w:p>
          <w:p w14:paraId="793EE373" w14:textId="77777777" w:rsidR="00095BAE" w:rsidRDefault="00095BAE" w:rsidP="0040390D">
            <w:pPr>
              <w:pStyle w:val="TAL"/>
              <w:rPr>
                <w:rFonts w:cs="Arial"/>
                <w:szCs w:val="18"/>
              </w:rPr>
            </w:pPr>
            <w:r>
              <w:rPr>
                <w:rFonts w:cs="Arial"/>
                <w:szCs w:val="18"/>
              </w:rPr>
              <w:t>See clause 5.6.3.3 TS 29.517 [87].</w:t>
            </w:r>
          </w:p>
        </w:tc>
        <w:tc>
          <w:tcPr>
            <w:tcW w:w="1897" w:type="dxa"/>
            <w:tcBorders>
              <w:top w:val="single" w:sz="4" w:space="0" w:color="auto"/>
              <w:left w:val="single" w:sz="4" w:space="0" w:color="auto"/>
              <w:bottom w:val="single" w:sz="4" w:space="0" w:color="auto"/>
              <w:right w:val="single" w:sz="4" w:space="0" w:color="auto"/>
            </w:tcBorders>
          </w:tcPr>
          <w:p w14:paraId="7CA8B227"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E251D">
              <w:rPr>
                <w:rFonts w:ascii="Arial" w:hAnsi="Arial" w:cs="Arial"/>
                <w:sz w:val="18"/>
                <w:szCs w:val="18"/>
              </w:rPr>
              <w:t>Enumeration</w:t>
            </w:r>
          </w:p>
          <w:p w14:paraId="6EC77A47"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75AAD639"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35E94038"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5051736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FC4B55E" w14:textId="77777777" w:rsidR="00095BAE" w:rsidRPr="00D666B0" w:rsidRDefault="00095BAE" w:rsidP="0040390D">
            <w:pPr>
              <w:keepLines/>
              <w:spacing w:after="0"/>
              <w:rPr>
                <w:rFonts w:ascii="Courier New" w:hAnsi="Courier New" w:cs="Courier New"/>
                <w:lang w:eastAsia="zh-CN"/>
              </w:rPr>
            </w:pPr>
            <w:r w:rsidRPr="000F2723">
              <w:rPr>
                <w:rFonts w:ascii="Arial" w:hAnsi="Arial" w:cs="Arial"/>
                <w:sz w:val="18"/>
                <w:szCs w:val="18"/>
              </w:rPr>
              <w:t xml:space="preserve">isNullable: </w:t>
            </w:r>
            <w:r>
              <w:rPr>
                <w:rFonts w:ascii="Arial" w:hAnsi="Arial" w:cs="Arial"/>
                <w:sz w:val="18"/>
                <w:szCs w:val="18"/>
              </w:rPr>
              <w:t>False</w:t>
            </w:r>
          </w:p>
        </w:tc>
      </w:tr>
      <w:tr w:rsidR="00095BAE" w14:paraId="2281902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294D51" w14:textId="77777777" w:rsidR="00095BAE" w:rsidRPr="004633BE" w:rsidRDefault="00095BAE" w:rsidP="0040390D">
            <w:pPr>
              <w:pStyle w:val="90"/>
              <w:keepNext w:val="0"/>
              <w:rPr>
                <w:rFonts w:ascii="Courier New" w:hAnsi="Courier New"/>
                <w:b w:val="0"/>
                <w:sz w:val="18"/>
              </w:rPr>
            </w:pPr>
            <w:r w:rsidRPr="003D3BCB">
              <w:rPr>
                <w:rFonts w:ascii="Courier New" w:hAnsi="Courier New"/>
                <w:b w:val="0"/>
                <w:sz w:val="18"/>
              </w:rPr>
              <w:t>TrustAfInfo</w:t>
            </w:r>
            <w:r>
              <w:rPr>
                <w:rFonts w:ascii="Courier New" w:hAnsi="Courier New"/>
                <w:b w:val="0"/>
                <w:sz w:val="18"/>
              </w:rPr>
              <w:t>.</w:t>
            </w:r>
            <w:r w:rsidRPr="00FC33B8">
              <w:rPr>
                <w:rFonts w:ascii="Courier New" w:hAnsi="Courier New"/>
                <w:b w:val="0"/>
                <w:sz w:val="18"/>
              </w:rPr>
              <w:t>appIds</w:t>
            </w:r>
          </w:p>
        </w:tc>
        <w:tc>
          <w:tcPr>
            <w:tcW w:w="4395" w:type="dxa"/>
            <w:tcBorders>
              <w:top w:val="single" w:sz="4" w:space="0" w:color="auto"/>
              <w:left w:val="single" w:sz="4" w:space="0" w:color="auto"/>
              <w:bottom w:val="single" w:sz="4" w:space="0" w:color="auto"/>
              <w:right w:val="single" w:sz="4" w:space="0" w:color="auto"/>
            </w:tcBorders>
          </w:tcPr>
          <w:p w14:paraId="078816F0" w14:textId="77777777" w:rsidR="00095BAE" w:rsidRDefault="00095BAE" w:rsidP="0040390D">
            <w:pPr>
              <w:pStyle w:val="TAL"/>
              <w:rPr>
                <w:rFonts w:cs="Arial"/>
                <w:szCs w:val="18"/>
              </w:rPr>
            </w:pPr>
            <w:r>
              <w:rPr>
                <w:rFonts w:cs="Arial"/>
                <w:szCs w:val="18"/>
              </w:rPr>
              <w:t xml:space="preserve">This attribute represents a </w:t>
            </w:r>
            <w:r w:rsidRPr="00690A26">
              <w:rPr>
                <w:rFonts w:cs="Arial"/>
                <w:szCs w:val="18"/>
              </w:rPr>
              <w:t xml:space="preserve">list of </w:t>
            </w:r>
            <w:r w:rsidRPr="00690A26">
              <w:t>Application ID(s)</w:t>
            </w:r>
            <w:r>
              <w:t xml:space="preserve"> supported by</w:t>
            </w:r>
            <w:r>
              <w:rPr>
                <w:rFonts w:cs="Arial"/>
                <w:szCs w:val="18"/>
              </w:rPr>
              <w:t xml:space="preserve"> the trusted AF</w:t>
            </w:r>
            <w:r w:rsidRPr="00690A26">
              <w:rPr>
                <w:rFonts w:cs="Arial"/>
                <w:szCs w:val="18"/>
              </w:rPr>
              <w:t xml:space="preserve">. The absence of this attribute indicate that the </w:t>
            </w:r>
            <w:r>
              <w:rPr>
                <w:rFonts w:cs="Arial"/>
                <w:szCs w:val="18"/>
              </w:rPr>
              <w:t>AF</w:t>
            </w:r>
            <w:r w:rsidRPr="00690A26">
              <w:rPr>
                <w:rFonts w:cs="Arial"/>
                <w:szCs w:val="18"/>
              </w:rPr>
              <w:t xml:space="preserve"> can be selected for any Application.</w:t>
            </w:r>
          </w:p>
          <w:p w14:paraId="0AE4A811" w14:textId="77777777" w:rsidR="00095BAE" w:rsidRDefault="00095BAE" w:rsidP="0040390D">
            <w:pPr>
              <w:pStyle w:val="TAL"/>
              <w:rPr>
                <w:rFonts w:cs="Arial"/>
                <w:szCs w:val="18"/>
              </w:rPr>
            </w:pPr>
          </w:p>
          <w:p w14:paraId="01105478"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A852D39"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1224D54D" w14:textId="77777777" w:rsidR="00095BAE" w:rsidRDefault="00095BAE" w:rsidP="0040390D">
            <w:pPr>
              <w:keepLines/>
              <w:spacing w:after="0"/>
              <w:rPr>
                <w:rFonts w:ascii="Arial" w:hAnsi="Arial" w:cs="Arial"/>
                <w:sz w:val="18"/>
                <w:szCs w:val="18"/>
              </w:rPr>
            </w:pPr>
            <w:r>
              <w:rPr>
                <w:rFonts w:ascii="Arial" w:hAnsi="Arial" w:cs="Arial"/>
                <w:sz w:val="18"/>
                <w:szCs w:val="18"/>
              </w:rPr>
              <w:t>multiplicity: 0..*</w:t>
            </w:r>
          </w:p>
          <w:p w14:paraId="2A17B800"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6AFAA759"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2CF2E8E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DDD0123" w14:textId="77777777" w:rsidR="00095BAE" w:rsidRPr="00D666B0" w:rsidRDefault="00095BAE" w:rsidP="0040390D">
            <w:pPr>
              <w:keepLines/>
              <w:spacing w:after="0"/>
              <w:rPr>
                <w:rFonts w:ascii="Courier New" w:hAnsi="Courier New" w:cs="Courier New"/>
                <w:lang w:eastAsia="zh-CN"/>
              </w:rPr>
            </w:pPr>
            <w:r w:rsidRPr="000F2723">
              <w:rPr>
                <w:rFonts w:ascii="Arial" w:hAnsi="Arial" w:cs="Arial"/>
                <w:sz w:val="18"/>
                <w:szCs w:val="18"/>
              </w:rPr>
              <w:t xml:space="preserve">isNullable: </w:t>
            </w:r>
            <w:r>
              <w:rPr>
                <w:rFonts w:ascii="Arial" w:hAnsi="Arial" w:cs="Arial"/>
                <w:sz w:val="18"/>
                <w:szCs w:val="18"/>
              </w:rPr>
              <w:t>False</w:t>
            </w:r>
          </w:p>
        </w:tc>
      </w:tr>
      <w:tr w:rsidR="00095BAE" w14:paraId="1B83B8B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840C7F" w14:textId="77777777" w:rsidR="00095BAE" w:rsidRPr="004633BE" w:rsidRDefault="00095BAE" w:rsidP="0040390D">
            <w:pPr>
              <w:pStyle w:val="90"/>
              <w:keepNext w:val="0"/>
              <w:rPr>
                <w:rFonts w:ascii="Courier New" w:hAnsi="Courier New"/>
                <w:b w:val="0"/>
                <w:sz w:val="18"/>
              </w:rPr>
            </w:pPr>
            <w:r w:rsidRPr="00FC33B8">
              <w:rPr>
                <w:rFonts w:ascii="Courier New" w:hAnsi="Courier New"/>
                <w:b w:val="0"/>
                <w:sz w:val="18"/>
              </w:rPr>
              <w:lastRenderedPageBreak/>
              <w:t>internalGroupId</w:t>
            </w:r>
          </w:p>
        </w:tc>
        <w:tc>
          <w:tcPr>
            <w:tcW w:w="4395" w:type="dxa"/>
            <w:tcBorders>
              <w:top w:val="single" w:sz="4" w:space="0" w:color="auto"/>
              <w:left w:val="single" w:sz="4" w:space="0" w:color="auto"/>
              <w:bottom w:val="single" w:sz="4" w:space="0" w:color="auto"/>
              <w:right w:val="single" w:sz="4" w:space="0" w:color="auto"/>
            </w:tcBorders>
          </w:tcPr>
          <w:p w14:paraId="67E0464A" w14:textId="77777777" w:rsidR="00095BAE" w:rsidRPr="00690A26" w:rsidRDefault="00095BAE" w:rsidP="0040390D">
            <w:pPr>
              <w:pStyle w:val="TAL"/>
              <w:rPr>
                <w:rFonts w:cs="Arial"/>
                <w:szCs w:val="18"/>
              </w:rPr>
            </w:pPr>
            <w:r>
              <w:rPr>
                <w:rFonts w:cs="Arial"/>
                <w:szCs w:val="18"/>
              </w:rPr>
              <w:t>This attribute represents a l</w:t>
            </w:r>
            <w:r w:rsidRPr="00690A26">
              <w:rPr>
                <w:rFonts w:cs="Arial"/>
                <w:szCs w:val="18"/>
              </w:rPr>
              <w:t>ist of Internal Group Identifiers</w:t>
            </w:r>
            <w:r>
              <w:rPr>
                <w:rFonts w:cs="Arial"/>
                <w:szCs w:val="18"/>
              </w:rPr>
              <w:t xml:space="preserve"> supported by the trusted AF</w:t>
            </w:r>
            <w:r w:rsidRPr="00690A26">
              <w:rPr>
                <w:rFonts w:cs="Arial"/>
                <w:szCs w:val="18"/>
              </w:rPr>
              <w:t>.</w:t>
            </w:r>
          </w:p>
          <w:p w14:paraId="21F58324" w14:textId="77777777" w:rsidR="00095BAE" w:rsidRDefault="00095BAE" w:rsidP="0040390D">
            <w:pPr>
              <w:pStyle w:val="TAL"/>
              <w:rPr>
                <w:rFonts w:cs="Arial"/>
                <w:szCs w:val="18"/>
              </w:rPr>
            </w:pPr>
            <w:r w:rsidRPr="00690A26">
              <w:rPr>
                <w:rFonts w:cs="Arial"/>
                <w:szCs w:val="18"/>
              </w:rPr>
              <w:t xml:space="preserve">If not provided, it does not imply that the </w:t>
            </w:r>
            <w:r>
              <w:rPr>
                <w:rFonts w:cs="Arial"/>
                <w:szCs w:val="18"/>
              </w:rPr>
              <w:t>AF</w:t>
            </w:r>
            <w:r w:rsidRPr="00690A26">
              <w:rPr>
                <w:rFonts w:cs="Arial"/>
                <w:szCs w:val="18"/>
              </w:rPr>
              <w:t xml:space="preserve"> supports all internal groups.</w:t>
            </w:r>
          </w:p>
          <w:p w14:paraId="62B4B206" w14:textId="77777777" w:rsidR="00095BAE" w:rsidRDefault="00095BAE" w:rsidP="0040390D">
            <w:pPr>
              <w:pStyle w:val="TAL"/>
              <w:rPr>
                <w:rFonts w:cs="Arial"/>
                <w:szCs w:val="18"/>
              </w:rPr>
            </w:pPr>
            <w:r>
              <w:rPr>
                <w:rFonts w:cs="Arial"/>
                <w:szCs w:val="18"/>
              </w:rPr>
              <w:t xml:space="preserve">String </w:t>
            </w:r>
            <w:r w:rsidRPr="00D86D80">
              <w:rPr>
                <w:rFonts w:cs="Arial"/>
                <w:szCs w:val="18"/>
              </w:rPr>
              <w:t>pattern: '^[A-Fa-f0-9]{8}-[0-9]{3}-[0-9]{2,3}-([A-Fa-f0-9][A-Fa-f0-9]){1,10}$'</w:t>
            </w:r>
            <w:r>
              <w:rPr>
                <w:rFonts w:cs="Arial"/>
                <w:szCs w:val="18"/>
              </w:rPr>
              <w:t>.</w:t>
            </w:r>
          </w:p>
          <w:p w14:paraId="491E87FD" w14:textId="77777777" w:rsidR="00095BAE" w:rsidRDefault="00095BAE" w:rsidP="0040390D">
            <w:pPr>
              <w:pStyle w:val="TAL"/>
              <w:rPr>
                <w:rFonts w:cs="Arial"/>
                <w:szCs w:val="18"/>
              </w:rPr>
            </w:pPr>
          </w:p>
          <w:p w14:paraId="3353DFC2"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3BBF011"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4BF586CE"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25416361"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588E5235"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66F4B08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4249C0E" w14:textId="77777777" w:rsidR="00095BAE" w:rsidRPr="00D666B0" w:rsidRDefault="00095BAE" w:rsidP="0040390D">
            <w:pPr>
              <w:keepLines/>
              <w:spacing w:after="0"/>
              <w:rPr>
                <w:rFonts w:ascii="Courier New" w:hAnsi="Courier New" w:cs="Courier New"/>
                <w:lang w:eastAsia="zh-CN"/>
              </w:rPr>
            </w:pPr>
            <w:r w:rsidRPr="000F2723">
              <w:rPr>
                <w:rFonts w:ascii="Arial" w:hAnsi="Arial" w:cs="Arial"/>
                <w:sz w:val="18"/>
                <w:szCs w:val="18"/>
              </w:rPr>
              <w:t xml:space="preserve">isNullable: </w:t>
            </w:r>
            <w:r>
              <w:rPr>
                <w:rFonts w:ascii="Arial" w:hAnsi="Arial" w:cs="Arial"/>
                <w:sz w:val="18"/>
                <w:szCs w:val="18"/>
              </w:rPr>
              <w:t>False</w:t>
            </w:r>
          </w:p>
        </w:tc>
      </w:tr>
      <w:tr w:rsidR="00095BAE" w14:paraId="3553F84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518F49" w14:textId="77777777" w:rsidR="00095BAE" w:rsidRPr="004633BE" w:rsidRDefault="00095BAE" w:rsidP="0040390D">
            <w:pPr>
              <w:pStyle w:val="90"/>
              <w:keepNext w:val="0"/>
              <w:rPr>
                <w:rFonts w:ascii="Courier New" w:hAnsi="Courier New"/>
                <w:b w:val="0"/>
                <w:sz w:val="18"/>
              </w:rPr>
            </w:pPr>
            <w:r w:rsidRPr="00FC33B8">
              <w:rPr>
                <w:rFonts w:ascii="Courier New" w:hAnsi="Courier New"/>
                <w:b w:val="0"/>
                <w:sz w:val="18"/>
              </w:rPr>
              <w:t>mappingInd</w:t>
            </w:r>
          </w:p>
        </w:tc>
        <w:tc>
          <w:tcPr>
            <w:tcW w:w="4395" w:type="dxa"/>
            <w:tcBorders>
              <w:top w:val="single" w:sz="4" w:space="0" w:color="auto"/>
              <w:left w:val="single" w:sz="4" w:space="0" w:color="auto"/>
              <w:bottom w:val="single" w:sz="4" w:space="0" w:color="auto"/>
              <w:right w:val="single" w:sz="4" w:space="0" w:color="auto"/>
            </w:tcBorders>
          </w:tcPr>
          <w:p w14:paraId="7EF29857" w14:textId="77777777" w:rsidR="00095BAE" w:rsidRPr="00690A26" w:rsidRDefault="00095BAE" w:rsidP="0040390D">
            <w:pPr>
              <w:pStyle w:val="TAL"/>
            </w:pPr>
            <w:r>
              <w:rPr>
                <w:rFonts w:cs="Arial"/>
                <w:szCs w:val="18"/>
              </w:rPr>
              <w:t xml:space="preserve">This attribute </w:t>
            </w:r>
            <w:r w:rsidRPr="00690A26">
              <w:t xml:space="preserve">indicates whether </w:t>
            </w:r>
            <w:r>
              <w:t xml:space="preserve">the </w:t>
            </w:r>
            <w:r>
              <w:rPr>
                <w:rFonts w:cs="Arial"/>
                <w:szCs w:val="18"/>
              </w:rPr>
              <w:t xml:space="preserve">trusted </w:t>
            </w:r>
            <w:r w:rsidRPr="00690A26">
              <w:rPr>
                <w:rFonts w:cs="Arial"/>
                <w:szCs w:val="18"/>
              </w:rPr>
              <w:t>AF</w:t>
            </w:r>
            <w:r w:rsidRPr="00824C6E">
              <w:t xml:space="preserve"> supports mapping between UE IP address (IPv4 address or IPv6 prefix) and UE ID (i.e. SUPI)</w:t>
            </w:r>
            <w:r>
              <w:t>.</w:t>
            </w:r>
          </w:p>
          <w:p w14:paraId="3BCB43FB" w14:textId="77777777" w:rsidR="00095BAE" w:rsidRPr="00690A26" w:rsidRDefault="00095BAE" w:rsidP="0040390D">
            <w:pPr>
              <w:pStyle w:val="TAL"/>
            </w:pPr>
          </w:p>
          <w:p w14:paraId="7FFBD01E" w14:textId="77777777" w:rsidR="00095BAE" w:rsidRDefault="00095BAE" w:rsidP="0040390D">
            <w:pPr>
              <w:pStyle w:val="TAL"/>
              <w:rPr>
                <w:rFonts w:cs="Arial"/>
                <w:szCs w:val="18"/>
              </w:rPr>
            </w:pPr>
            <w:r>
              <w:rPr>
                <w:rFonts w:cs="Arial"/>
                <w:szCs w:val="18"/>
              </w:rPr>
              <w:t>TRUE</w:t>
            </w:r>
            <w:r w:rsidRPr="00690A26">
              <w:rPr>
                <w:rFonts w:cs="Arial"/>
                <w:szCs w:val="18"/>
              </w:rPr>
              <w:t xml:space="preserve">: </w:t>
            </w:r>
            <w:r>
              <w:rPr>
                <w:rFonts w:cs="Arial"/>
                <w:szCs w:val="18"/>
              </w:rPr>
              <w:t xml:space="preserve">the trusted </w:t>
            </w:r>
            <w:r w:rsidRPr="00690A26">
              <w:rPr>
                <w:rFonts w:cs="Arial"/>
                <w:szCs w:val="18"/>
              </w:rPr>
              <w:t>AF</w:t>
            </w:r>
            <w:r w:rsidRPr="00824C6E">
              <w:t xml:space="preserve"> supports mapping between UE IP address and UE ID</w:t>
            </w:r>
            <w:r w:rsidRPr="00690A26">
              <w:rPr>
                <w:rFonts w:cs="Arial"/>
                <w:szCs w:val="18"/>
              </w:rPr>
              <w:t>;</w:t>
            </w:r>
          </w:p>
          <w:p w14:paraId="7A6C0A3A" w14:textId="77777777" w:rsidR="00095BAE" w:rsidRDefault="00095BAE" w:rsidP="0040390D">
            <w:pPr>
              <w:pStyle w:val="TAL"/>
            </w:pPr>
            <w:r>
              <w:rPr>
                <w:rFonts w:cs="Arial"/>
                <w:szCs w:val="18"/>
              </w:rPr>
              <w:t>FALSE (default)</w:t>
            </w:r>
            <w:r w:rsidRPr="00690A26">
              <w:rPr>
                <w:rFonts w:cs="Arial"/>
                <w:szCs w:val="18"/>
              </w:rPr>
              <w:t xml:space="preserve">: </w:t>
            </w:r>
            <w:r>
              <w:rPr>
                <w:rFonts w:cs="Arial"/>
                <w:szCs w:val="18"/>
              </w:rPr>
              <w:t xml:space="preserve">the trusted </w:t>
            </w:r>
            <w:r w:rsidRPr="00690A26">
              <w:rPr>
                <w:rFonts w:cs="Arial"/>
                <w:szCs w:val="18"/>
              </w:rPr>
              <w:t>AF</w:t>
            </w:r>
            <w:r w:rsidRPr="00824C6E">
              <w:t xml:space="preserve"> </w:t>
            </w:r>
            <w:r>
              <w:t xml:space="preserve">does not </w:t>
            </w:r>
            <w:r w:rsidRPr="00824C6E">
              <w:t>support mapping between UE IP address and UE ID</w:t>
            </w:r>
            <w:r>
              <w:t>.</w:t>
            </w:r>
          </w:p>
          <w:p w14:paraId="1DD152AD" w14:textId="77777777" w:rsidR="00095BAE" w:rsidRDefault="00095BAE" w:rsidP="0040390D">
            <w:pPr>
              <w:pStyle w:val="TAL"/>
            </w:pPr>
          </w:p>
          <w:p w14:paraId="025D7737" w14:textId="77777777" w:rsidR="00095BAE" w:rsidRDefault="00095BAE" w:rsidP="0040390D">
            <w:pPr>
              <w:pStyle w:val="TAL"/>
              <w:rPr>
                <w:rFonts w:cs="Arial"/>
                <w:szCs w:val="18"/>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56B32D94"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Boolean</w:t>
            </w:r>
          </w:p>
          <w:p w14:paraId="32E8743D"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1AC0211A"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57C2AD39"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627C482F"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defaultValue: </w:t>
            </w:r>
            <w:r>
              <w:rPr>
                <w:rFonts w:ascii="Arial" w:hAnsi="Arial" w:cs="Arial"/>
                <w:sz w:val="18"/>
                <w:szCs w:val="18"/>
              </w:rPr>
              <w:t>FALSE</w:t>
            </w:r>
          </w:p>
          <w:p w14:paraId="54EA232A" w14:textId="77777777" w:rsidR="00095BAE" w:rsidRPr="00D666B0" w:rsidRDefault="00095BAE" w:rsidP="0040390D">
            <w:pPr>
              <w:keepLines/>
              <w:spacing w:after="0"/>
              <w:rPr>
                <w:rFonts w:ascii="Courier New" w:hAnsi="Courier New" w:cs="Courier New"/>
                <w:lang w:eastAsia="zh-CN"/>
              </w:rPr>
            </w:pPr>
            <w:r w:rsidRPr="000F2723">
              <w:rPr>
                <w:rFonts w:ascii="Arial" w:hAnsi="Arial" w:cs="Arial"/>
                <w:sz w:val="18"/>
                <w:szCs w:val="18"/>
              </w:rPr>
              <w:t>isNullable: False</w:t>
            </w:r>
          </w:p>
        </w:tc>
      </w:tr>
      <w:tr w:rsidR="00095BAE" w14:paraId="2D5A430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684C20" w14:textId="77777777" w:rsidR="00095BAE" w:rsidRPr="00DD2860" w:rsidRDefault="00095BAE" w:rsidP="0040390D">
            <w:pPr>
              <w:pStyle w:val="TAL"/>
              <w:keepNext w:val="0"/>
              <w:rPr>
                <w:rFonts w:ascii="Courier New" w:hAnsi="Courier New" w:cs="Courier New"/>
                <w:lang w:eastAsia="zh-CN"/>
              </w:rPr>
            </w:pPr>
            <w:r w:rsidRPr="00DD2860">
              <w:rPr>
                <w:rFonts w:ascii="Courier New" w:hAnsi="Courier New" w:cs="Courier New"/>
                <w:lang w:eastAsia="zh-CN"/>
              </w:rPr>
              <w:t>sNssaiEasdfInfoList</w:t>
            </w:r>
          </w:p>
        </w:tc>
        <w:tc>
          <w:tcPr>
            <w:tcW w:w="4395" w:type="dxa"/>
            <w:tcBorders>
              <w:top w:val="single" w:sz="4" w:space="0" w:color="auto"/>
              <w:left w:val="single" w:sz="4" w:space="0" w:color="auto"/>
              <w:bottom w:val="single" w:sz="4" w:space="0" w:color="auto"/>
              <w:right w:val="single" w:sz="4" w:space="0" w:color="auto"/>
            </w:tcBorders>
          </w:tcPr>
          <w:p w14:paraId="493D5864" w14:textId="77777777" w:rsidR="00095BAE" w:rsidRDefault="00095BAE" w:rsidP="0040390D">
            <w:pPr>
              <w:pStyle w:val="TAL"/>
              <w:rPr>
                <w:lang w:eastAsia="zh-CN"/>
              </w:rPr>
            </w:pPr>
            <w:r>
              <w:rPr>
                <w:rFonts w:cs="Arial"/>
                <w:szCs w:val="18"/>
              </w:rPr>
              <w:t>This attribute represents a l</w:t>
            </w:r>
            <w:r>
              <w:rPr>
                <w:rFonts w:cs="Arial" w:hint="eastAsia"/>
                <w:szCs w:val="18"/>
                <w:lang w:eastAsia="zh-CN"/>
              </w:rPr>
              <w:t xml:space="preserve">ist </w:t>
            </w:r>
            <w:r w:rsidRPr="00690A26">
              <w:rPr>
                <w:rFonts w:cs="Arial"/>
                <w:szCs w:val="18"/>
              </w:rPr>
              <w:t xml:space="preserve">of parameters supported by the </w:t>
            </w:r>
            <w:r>
              <w:rPr>
                <w:rFonts w:cs="Arial"/>
                <w:szCs w:val="18"/>
              </w:rPr>
              <w:t>EASDF</w:t>
            </w:r>
            <w:r w:rsidRPr="00690A26">
              <w:rPr>
                <w:rFonts w:cs="Arial"/>
                <w:szCs w:val="18"/>
              </w:rPr>
              <w:t xml:space="preserve"> per S-NSSAI</w:t>
            </w:r>
            <w:r>
              <w:rPr>
                <w:rFonts w:hint="eastAsia"/>
                <w:lang w:eastAsia="zh-CN"/>
              </w:rPr>
              <w:t>.</w:t>
            </w:r>
          </w:p>
          <w:p w14:paraId="5174DC67" w14:textId="77777777" w:rsidR="00095BAE" w:rsidRDefault="00095BAE" w:rsidP="0040390D">
            <w:pPr>
              <w:pStyle w:val="TAL"/>
              <w:rPr>
                <w:rFonts w:cs="Arial"/>
                <w:szCs w:val="18"/>
              </w:rPr>
            </w:pPr>
          </w:p>
          <w:p w14:paraId="0B3840B9"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817C2DE"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E758E4">
              <w:rPr>
                <w:rFonts w:ascii="Arial" w:hAnsi="Arial" w:cs="Arial"/>
                <w:sz w:val="18"/>
                <w:szCs w:val="18"/>
              </w:rPr>
              <w:t>SnssaiEasdfInfoItem</w:t>
            </w:r>
          </w:p>
          <w:p w14:paraId="129B60F8"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6DE3C4E9"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56060F09"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417BB7C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246B353"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4078D2D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CB49FF" w14:textId="77777777" w:rsidR="00095BAE" w:rsidRPr="00DD2860" w:rsidRDefault="00095BAE" w:rsidP="0040390D">
            <w:pPr>
              <w:pStyle w:val="TAL"/>
              <w:keepNext w:val="0"/>
              <w:rPr>
                <w:rFonts w:ascii="Courier New" w:hAnsi="Courier New" w:cs="Courier New"/>
                <w:lang w:eastAsia="zh-CN"/>
              </w:rPr>
            </w:pPr>
            <w:r w:rsidRPr="00DD2860">
              <w:rPr>
                <w:rFonts w:ascii="Courier New" w:hAnsi="Courier New" w:cs="Courier New"/>
                <w:lang w:eastAsia="zh-CN"/>
              </w:rPr>
              <w:t>easdfN6IpAddressList</w:t>
            </w:r>
          </w:p>
        </w:tc>
        <w:tc>
          <w:tcPr>
            <w:tcW w:w="4395" w:type="dxa"/>
            <w:tcBorders>
              <w:top w:val="single" w:sz="4" w:space="0" w:color="auto"/>
              <w:left w:val="single" w:sz="4" w:space="0" w:color="auto"/>
              <w:bottom w:val="single" w:sz="4" w:space="0" w:color="auto"/>
              <w:right w:val="single" w:sz="4" w:space="0" w:color="auto"/>
            </w:tcBorders>
          </w:tcPr>
          <w:p w14:paraId="63E2BAA3" w14:textId="77777777" w:rsidR="00095BAE" w:rsidRDefault="00095BAE" w:rsidP="0040390D">
            <w:pPr>
              <w:pStyle w:val="TAL"/>
              <w:rPr>
                <w:lang w:eastAsia="zh-CN"/>
              </w:rPr>
            </w:pPr>
            <w:r>
              <w:rPr>
                <w:rFonts w:cs="Arial"/>
                <w:szCs w:val="18"/>
              </w:rPr>
              <w:t>This attribute represents N6 IP addresses of the EASDF</w:t>
            </w:r>
            <w:r>
              <w:rPr>
                <w:rFonts w:hint="eastAsia"/>
                <w:lang w:eastAsia="zh-CN"/>
              </w:rPr>
              <w:t>.</w:t>
            </w:r>
          </w:p>
          <w:p w14:paraId="0C1EFAED" w14:textId="77777777" w:rsidR="00095BAE" w:rsidRDefault="00095BAE" w:rsidP="0040390D">
            <w:pPr>
              <w:pStyle w:val="TAL"/>
              <w:rPr>
                <w:rFonts w:cs="Arial"/>
                <w:szCs w:val="18"/>
              </w:rPr>
            </w:pPr>
          </w:p>
          <w:p w14:paraId="1B8D054E"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C114573" w14:textId="77777777" w:rsidR="00095BAE" w:rsidRDefault="00095BAE" w:rsidP="0040390D">
            <w:pPr>
              <w:keepLines/>
              <w:spacing w:after="0"/>
              <w:rPr>
                <w:rFonts w:ascii="Arial" w:hAnsi="Arial" w:cs="Arial"/>
                <w:sz w:val="18"/>
                <w:szCs w:val="18"/>
              </w:rPr>
            </w:pPr>
            <w:r>
              <w:rPr>
                <w:rFonts w:ascii="Arial" w:hAnsi="Arial" w:cs="Arial"/>
                <w:sz w:val="18"/>
                <w:szCs w:val="18"/>
              </w:rPr>
              <w:t>type: IpAddr</w:t>
            </w:r>
          </w:p>
          <w:p w14:paraId="0DA20487"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1B9467EB"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276350AE"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281AE06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A209ECC"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7E3B9C4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3DA765" w14:textId="77777777" w:rsidR="00095BAE" w:rsidRPr="00DD2860" w:rsidRDefault="00095BAE" w:rsidP="0040390D">
            <w:pPr>
              <w:pStyle w:val="TAL"/>
              <w:keepNext w:val="0"/>
              <w:rPr>
                <w:rFonts w:ascii="Courier New" w:hAnsi="Courier New" w:cs="Courier New"/>
                <w:lang w:eastAsia="zh-CN"/>
              </w:rPr>
            </w:pPr>
            <w:r w:rsidRPr="00DD2860">
              <w:rPr>
                <w:rFonts w:ascii="Courier New" w:hAnsi="Courier New" w:cs="Courier New"/>
                <w:lang w:eastAsia="zh-CN"/>
              </w:rPr>
              <w:t>upfN6IpAddressList</w:t>
            </w:r>
          </w:p>
        </w:tc>
        <w:tc>
          <w:tcPr>
            <w:tcW w:w="4395" w:type="dxa"/>
            <w:tcBorders>
              <w:top w:val="single" w:sz="4" w:space="0" w:color="auto"/>
              <w:left w:val="single" w:sz="4" w:space="0" w:color="auto"/>
              <w:bottom w:val="single" w:sz="4" w:space="0" w:color="auto"/>
              <w:right w:val="single" w:sz="4" w:space="0" w:color="auto"/>
            </w:tcBorders>
          </w:tcPr>
          <w:p w14:paraId="364BC25B" w14:textId="77777777" w:rsidR="00095BAE" w:rsidRDefault="00095BAE" w:rsidP="0040390D">
            <w:pPr>
              <w:pStyle w:val="TAL"/>
              <w:rPr>
                <w:lang w:eastAsia="zh-CN"/>
              </w:rPr>
            </w:pPr>
            <w:r>
              <w:rPr>
                <w:rFonts w:cs="Arial"/>
                <w:szCs w:val="18"/>
              </w:rPr>
              <w:t>This attribute represents N6 IP addresses of PSA UPFs</w:t>
            </w:r>
            <w:r>
              <w:rPr>
                <w:rFonts w:hint="eastAsia"/>
                <w:lang w:eastAsia="zh-CN"/>
              </w:rPr>
              <w:t>.</w:t>
            </w:r>
          </w:p>
          <w:p w14:paraId="136BEFDB" w14:textId="77777777" w:rsidR="00095BAE" w:rsidRDefault="00095BAE" w:rsidP="0040390D">
            <w:pPr>
              <w:pStyle w:val="TAL"/>
              <w:rPr>
                <w:rFonts w:cs="Arial"/>
                <w:szCs w:val="18"/>
              </w:rPr>
            </w:pPr>
          </w:p>
          <w:p w14:paraId="2EDD7362"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0A053BE" w14:textId="77777777" w:rsidR="00095BAE" w:rsidRDefault="00095BAE" w:rsidP="0040390D">
            <w:pPr>
              <w:keepLines/>
              <w:spacing w:after="0"/>
              <w:rPr>
                <w:rFonts w:ascii="Arial" w:hAnsi="Arial" w:cs="Arial"/>
                <w:sz w:val="18"/>
                <w:szCs w:val="18"/>
              </w:rPr>
            </w:pPr>
            <w:r>
              <w:rPr>
                <w:rFonts w:ascii="Arial" w:hAnsi="Arial" w:cs="Arial"/>
                <w:sz w:val="18"/>
                <w:szCs w:val="18"/>
              </w:rPr>
              <w:t>type: IpAddr</w:t>
            </w:r>
          </w:p>
          <w:p w14:paraId="21B94B09"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5C8055C9"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4267EA3B"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2791B24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B71F7C9"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027E23D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E65955" w14:textId="77777777" w:rsidR="00095BAE" w:rsidRPr="00DD2860" w:rsidRDefault="00095BAE" w:rsidP="0040390D">
            <w:pPr>
              <w:pStyle w:val="TAL"/>
              <w:keepNext w:val="0"/>
              <w:rPr>
                <w:rFonts w:ascii="Courier New" w:hAnsi="Courier New" w:cs="Courier New"/>
                <w:lang w:eastAsia="zh-CN"/>
              </w:rPr>
            </w:pPr>
            <w:r w:rsidRPr="00DD2860">
              <w:rPr>
                <w:rFonts w:ascii="Courier New" w:hAnsi="Courier New" w:cs="Courier New"/>
                <w:lang w:eastAsia="zh-CN"/>
              </w:rPr>
              <w:t>SnssaiEasdfInfoItem</w:t>
            </w:r>
            <w:r w:rsidRPr="00DD2860">
              <w:rPr>
                <w:rFonts w:ascii="Courier New" w:hAnsi="Courier New" w:cs="Courier New" w:hint="eastAsia"/>
                <w:lang w:eastAsia="zh-CN"/>
              </w:rPr>
              <w:t>.</w:t>
            </w:r>
            <w:r w:rsidRPr="00DD2860">
              <w:rPr>
                <w:rFonts w:ascii="Courier New" w:hAnsi="Courier New" w:cs="Courier New"/>
                <w:lang w:eastAsia="zh-CN"/>
              </w:rPr>
              <w:t>sNssai</w:t>
            </w:r>
          </w:p>
        </w:tc>
        <w:tc>
          <w:tcPr>
            <w:tcW w:w="4395" w:type="dxa"/>
            <w:tcBorders>
              <w:top w:val="single" w:sz="4" w:space="0" w:color="auto"/>
              <w:left w:val="single" w:sz="4" w:space="0" w:color="auto"/>
              <w:bottom w:val="single" w:sz="4" w:space="0" w:color="auto"/>
              <w:right w:val="single" w:sz="4" w:space="0" w:color="auto"/>
            </w:tcBorders>
          </w:tcPr>
          <w:p w14:paraId="52FDE520" w14:textId="77777777" w:rsidR="00095BAE" w:rsidRDefault="00095BAE" w:rsidP="0040390D">
            <w:pPr>
              <w:pStyle w:val="TAL"/>
              <w:rPr>
                <w:rFonts w:cs="Arial"/>
                <w:szCs w:val="18"/>
              </w:rPr>
            </w:pPr>
            <w:r>
              <w:rPr>
                <w:rFonts w:cs="Arial"/>
                <w:szCs w:val="18"/>
              </w:rPr>
              <w:t xml:space="preserve">This attribute represents a </w:t>
            </w:r>
            <w:r w:rsidRPr="00690A26">
              <w:rPr>
                <w:rFonts w:cs="Arial"/>
                <w:szCs w:val="18"/>
              </w:rPr>
              <w:t>S-NSSAI</w:t>
            </w:r>
            <w:r>
              <w:rPr>
                <w:rFonts w:cs="Arial"/>
                <w:szCs w:val="18"/>
              </w:rPr>
              <w:t>.</w:t>
            </w:r>
          </w:p>
          <w:p w14:paraId="714BCEE5" w14:textId="77777777" w:rsidR="00095BAE" w:rsidRDefault="00095BAE" w:rsidP="0040390D">
            <w:pPr>
              <w:pStyle w:val="TAL"/>
              <w:rPr>
                <w:rFonts w:cs="Arial"/>
                <w:szCs w:val="18"/>
              </w:rPr>
            </w:pPr>
          </w:p>
          <w:p w14:paraId="044D11F8"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BB7046E"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sidRPr="0095468A">
              <w:t>SnssaiExtension</w:t>
            </w:r>
          </w:p>
          <w:p w14:paraId="57319F51"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25B9B879"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60E6CFD3"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11BFB1A3"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020E87D8"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isNullable: False</w:t>
            </w:r>
          </w:p>
        </w:tc>
      </w:tr>
      <w:tr w:rsidR="00095BAE" w14:paraId="53B9FF7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31B5B1" w14:textId="77777777" w:rsidR="00095BAE" w:rsidRPr="00DD2860" w:rsidRDefault="00095BAE" w:rsidP="0040390D">
            <w:pPr>
              <w:pStyle w:val="TAL"/>
              <w:keepNext w:val="0"/>
              <w:rPr>
                <w:rFonts w:ascii="Courier New" w:hAnsi="Courier New" w:cs="Courier New"/>
                <w:lang w:eastAsia="zh-CN"/>
              </w:rPr>
            </w:pPr>
            <w:r w:rsidRPr="00DD2860">
              <w:rPr>
                <w:rFonts w:ascii="Courier New" w:hAnsi="Courier New" w:cs="Courier New"/>
                <w:lang w:eastAsia="zh-CN"/>
              </w:rPr>
              <w:t>SnssaiEasdfInfoItem</w:t>
            </w:r>
            <w:r w:rsidRPr="00DD2860">
              <w:rPr>
                <w:rFonts w:ascii="Courier New" w:hAnsi="Courier New" w:cs="Courier New" w:hint="eastAsia"/>
                <w:lang w:eastAsia="zh-CN"/>
              </w:rPr>
              <w:t>.</w:t>
            </w:r>
            <w:r w:rsidRPr="00DD2860">
              <w:rPr>
                <w:rFonts w:ascii="Courier New" w:hAnsi="Courier New" w:cs="Courier New"/>
                <w:lang w:eastAsia="zh-CN"/>
              </w:rPr>
              <w:t>dnnEasdfInfoList</w:t>
            </w:r>
          </w:p>
        </w:tc>
        <w:tc>
          <w:tcPr>
            <w:tcW w:w="4395" w:type="dxa"/>
            <w:tcBorders>
              <w:top w:val="single" w:sz="4" w:space="0" w:color="auto"/>
              <w:left w:val="single" w:sz="4" w:space="0" w:color="auto"/>
              <w:bottom w:val="single" w:sz="4" w:space="0" w:color="auto"/>
              <w:right w:val="single" w:sz="4" w:space="0" w:color="auto"/>
            </w:tcBorders>
          </w:tcPr>
          <w:p w14:paraId="5A1415D2" w14:textId="77777777" w:rsidR="00095BAE" w:rsidRDefault="00095BAE" w:rsidP="0040390D">
            <w:pPr>
              <w:pStyle w:val="TAL"/>
              <w:rPr>
                <w:rFonts w:cs="Arial"/>
                <w:szCs w:val="18"/>
              </w:rPr>
            </w:pPr>
            <w:r>
              <w:rPr>
                <w:rFonts w:cs="Arial"/>
                <w:szCs w:val="18"/>
              </w:rPr>
              <w:t>This attribute represents a l</w:t>
            </w:r>
            <w:r w:rsidRPr="00690A26">
              <w:rPr>
                <w:rFonts w:cs="Arial"/>
                <w:szCs w:val="18"/>
              </w:rPr>
              <w:t xml:space="preserve">ist of parameters supported by the </w:t>
            </w:r>
            <w:r>
              <w:rPr>
                <w:rFonts w:cs="Arial"/>
                <w:szCs w:val="18"/>
              </w:rPr>
              <w:t>EASDF</w:t>
            </w:r>
            <w:r w:rsidRPr="00690A26">
              <w:rPr>
                <w:rFonts w:cs="Arial"/>
                <w:szCs w:val="18"/>
              </w:rPr>
              <w:t xml:space="preserve"> per DNN</w:t>
            </w:r>
            <w:r>
              <w:rPr>
                <w:rFonts w:cs="Arial"/>
                <w:szCs w:val="18"/>
              </w:rPr>
              <w:t>.</w:t>
            </w:r>
          </w:p>
          <w:p w14:paraId="4F95F946" w14:textId="77777777" w:rsidR="00095BAE" w:rsidRDefault="00095BAE" w:rsidP="0040390D">
            <w:pPr>
              <w:pStyle w:val="TAL"/>
              <w:rPr>
                <w:rFonts w:cs="Arial"/>
                <w:szCs w:val="18"/>
              </w:rPr>
            </w:pPr>
          </w:p>
          <w:p w14:paraId="4788C00E"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43CB9D1"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E758E4">
              <w:rPr>
                <w:rFonts w:ascii="Arial" w:hAnsi="Arial" w:cs="Arial"/>
                <w:sz w:val="18"/>
                <w:szCs w:val="18"/>
              </w:rPr>
              <w:t>DnnEasdfInfoItem</w:t>
            </w:r>
          </w:p>
          <w:p w14:paraId="08B173E0"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1AB70FE6"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7BE9B4E1"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4FCD232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BC9B1E3"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35ED8ED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8A8CAA" w14:textId="77777777" w:rsidR="00095BAE" w:rsidRPr="00DD2860" w:rsidRDefault="00095BAE" w:rsidP="0040390D">
            <w:pPr>
              <w:pStyle w:val="TAL"/>
              <w:keepNext w:val="0"/>
              <w:rPr>
                <w:rFonts w:ascii="Courier New" w:hAnsi="Courier New" w:cs="Courier New"/>
                <w:lang w:eastAsia="zh-CN"/>
              </w:rPr>
            </w:pPr>
            <w:r w:rsidRPr="00DD2860">
              <w:rPr>
                <w:rFonts w:ascii="Courier New" w:hAnsi="Courier New" w:cs="Courier New"/>
                <w:lang w:eastAsia="zh-CN"/>
              </w:rPr>
              <w:t>DnnEasdfInfoItem.dnn</w:t>
            </w:r>
          </w:p>
        </w:tc>
        <w:tc>
          <w:tcPr>
            <w:tcW w:w="4395" w:type="dxa"/>
            <w:tcBorders>
              <w:top w:val="single" w:sz="4" w:space="0" w:color="auto"/>
              <w:left w:val="single" w:sz="4" w:space="0" w:color="auto"/>
              <w:bottom w:val="single" w:sz="4" w:space="0" w:color="auto"/>
              <w:right w:val="single" w:sz="4" w:space="0" w:color="auto"/>
            </w:tcBorders>
          </w:tcPr>
          <w:p w14:paraId="5B432914" w14:textId="77777777" w:rsidR="00095BAE" w:rsidRDefault="00095BAE" w:rsidP="0040390D">
            <w:pPr>
              <w:pStyle w:val="TAL"/>
              <w:rPr>
                <w:rFonts w:cs="Arial"/>
                <w:szCs w:val="18"/>
              </w:rPr>
            </w:pPr>
            <w:r>
              <w:rPr>
                <w:rFonts w:cs="Arial"/>
                <w:szCs w:val="18"/>
              </w:rPr>
              <w:t>This attribute represents a su</w:t>
            </w:r>
            <w:r w:rsidRPr="00690A26">
              <w:rPr>
                <w:rFonts w:cs="Arial"/>
                <w:szCs w:val="18"/>
              </w:rPr>
              <w:t>pported DNN</w:t>
            </w:r>
            <w:r>
              <w:rPr>
                <w:rFonts w:cs="Arial"/>
                <w:szCs w:val="18"/>
              </w:rPr>
              <w:t xml:space="preserve"> or</w:t>
            </w:r>
            <w:r w:rsidRPr="00B3056F">
              <w:rPr>
                <w:rFonts w:cs="Arial"/>
                <w:szCs w:val="18"/>
              </w:rPr>
              <w:t xml:space="preserve"> Wildcard DNN</w:t>
            </w:r>
            <w:r>
              <w:rPr>
                <w:rFonts w:cs="Arial"/>
                <w:szCs w:val="18"/>
              </w:rPr>
              <w:t xml:space="preserve"> if the EASDF supports all DNNs for the related S-NSSAI.</w:t>
            </w:r>
          </w:p>
          <w:p w14:paraId="3A8BBD82" w14:textId="77777777" w:rsidR="00095BAE" w:rsidRDefault="00095BAE" w:rsidP="0040390D">
            <w:pPr>
              <w:pStyle w:val="TAL"/>
              <w:rPr>
                <w:rFonts w:cs="Arial"/>
                <w:szCs w:val="18"/>
              </w:rPr>
            </w:pPr>
            <w:r>
              <w:rPr>
                <w:rFonts w:cs="Arial"/>
                <w:szCs w:val="18"/>
              </w:rPr>
              <w:t>The DNN shall contain the Network Identifier and it may additionally contain an Operator Identifier. If the Operator Identifier is not included, the DNN is supported for all the PLMNs in the plmnList of the NF Profile.</w:t>
            </w:r>
          </w:p>
          <w:p w14:paraId="1DF1E484" w14:textId="77777777" w:rsidR="00095BAE" w:rsidRDefault="00095BAE" w:rsidP="0040390D">
            <w:pPr>
              <w:pStyle w:val="TAL"/>
              <w:rPr>
                <w:rFonts w:cs="Arial"/>
                <w:szCs w:val="18"/>
              </w:rPr>
            </w:pPr>
          </w:p>
          <w:p w14:paraId="63D86FF2"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14B8882"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sidRPr="0076281E">
              <w:rPr>
                <w:rFonts w:ascii="Arial" w:hAnsi="Arial" w:cs="Arial"/>
                <w:sz w:val="18"/>
                <w:szCs w:val="18"/>
              </w:rPr>
              <w:t>String</w:t>
            </w:r>
          </w:p>
          <w:p w14:paraId="49C0A4CA"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7E7EB0BF"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5D4F931C"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50CB7F99"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29EAF609"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isNullable: False</w:t>
            </w:r>
          </w:p>
        </w:tc>
      </w:tr>
      <w:tr w:rsidR="00095BAE" w14:paraId="514F9FF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8E74B8" w14:textId="77777777" w:rsidR="00095BAE" w:rsidRPr="00DD2860" w:rsidRDefault="00095BAE" w:rsidP="0040390D">
            <w:pPr>
              <w:pStyle w:val="TAL"/>
              <w:keepNext w:val="0"/>
              <w:rPr>
                <w:rFonts w:ascii="Courier New" w:hAnsi="Courier New" w:cs="Courier New"/>
                <w:lang w:eastAsia="zh-CN"/>
              </w:rPr>
            </w:pPr>
            <w:r w:rsidRPr="00DD2860">
              <w:rPr>
                <w:rFonts w:ascii="Courier New" w:hAnsi="Courier New" w:cs="Courier New"/>
                <w:lang w:eastAsia="zh-CN"/>
              </w:rPr>
              <w:t>NssafInfo.supiRanges</w:t>
            </w:r>
          </w:p>
        </w:tc>
        <w:tc>
          <w:tcPr>
            <w:tcW w:w="4395" w:type="dxa"/>
            <w:tcBorders>
              <w:top w:val="single" w:sz="4" w:space="0" w:color="auto"/>
              <w:left w:val="single" w:sz="4" w:space="0" w:color="auto"/>
              <w:bottom w:val="single" w:sz="4" w:space="0" w:color="auto"/>
              <w:right w:val="single" w:sz="4" w:space="0" w:color="auto"/>
            </w:tcBorders>
          </w:tcPr>
          <w:p w14:paraId="7520BF23" w14:textId="77777777" w:rsidR="00095BAE" w:rsidRDefault="00095BAE" w:rsidP="0040390D">
            <w:pPr>
              <w:pStyle w:val="TAL"/>
              <w:rPr>
                <w:rFonts w:cs="Arial"/>
                <w:szCs w:val="18"/>
              </w:rPr>
            </w:pPr>
            <w:r>
              <w:rPr>
                <w:rFonts w:cs="Arial"/>
                <w:szCs w:val="18"/>
              </w:rPr>
              <w:t xml:space="preserve">This attribute represents a </w:t>
            </w:r>
            <w:r w:rsidRPr="00690A26">
              <w:rPr>
                <w:rFonts w:cs="Arial"/>
                <w:szCs w:val="18"/>
              </w:rPr>
              <w:t xml:space="preserve">List of ranges of SUPIs that can be served by the </w:t>
            </w:r>
            <w:r>
              <w:rPr>
                <w:rFonts w:cs="Arial" w:hint="eastAsia"/>
                <w:szCs w:val="18"/>
                <w:lang w:eastAsia="zh-CN"/>
              </w:rPr>
              <w:t>NSSAA</w:t>
            </w:r>
            <w:r w:rsidRPr="00690A26">
              <w:rPr>
                <w:rFonts w:cs="Arial"/>
                <w:szCs w:val="18"/>
              </w:rPr>
              <w:t>F instance</w:t>
            </w:r>
            <w:r>
              <w:rPr>
                <w:rFonts w:cs="Arial"/>
                <w:szCs w:val="18"/>
              </w:rPr>
              <w:t>.</w:t>
            </w:r>
          </w:p>
          <w:p w14:paraId="04518B25" w14:textId="77777777" w:rsidR="00095BAE" w:rsidRDefault="00095BAE" w:rsidP="0040390D">
            <w:pPr>
              <w:pStyle w:val="TAL"/>
              <w:rPr>
                <w:rFonts w:cs="Arial"/>
                <w:szCs w:val="18"/>
              </w:rPr>
            </w:pPr>
          </w:p>
          <w:p w14:paraId="4753AD6F" w14:textId="77777777" w:rsidR="00095BAE" w:rsidRDefault="00095BAE" w:rsidP="0040390D">
            <w:pPr>
              <w:pStyle w:val="TAL"/>
              <w:rPr>
                <w:rFonts w:cs="Arial"/>
                <w:szCs w:val="18"/>
              </w:rPr>
            </w:pPr>
          </w:p>
          <w:p w14:paraId="70314E7E" w14:textId="77777777" w:rsidR="00095BAE" w:rsidRDefault="00095BAE" w:rsidP="0040390D">
            <w:pPr>
              <w:pStyle w:val="TAL"/>
              <w:rPr>
                <w:rFonts w:cs="Arial"/>
                <w:szCs w:val="18"/>
              </w:rPr>
            </w:pPr>
          </w:p>
          <w:p w14:paraId="2E9D2971"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E4B9CA8" w14:textId="77777777" w:rsidR="00095BAE" w:rsidRDefault="00095BAE" w:rsidP="0040390D">
            <w:pPr>
              <w:keepLines/>
              <w:spacing w:after="0"/>
              <w:rPr>
                <w:rFonts w:ascii="Arial" w:hAnsi="Arial" w:cs="Arial"/>
                <w:sz w:val="18"/>
                <w:szCs w:val="18"/>
              </w:rPr>
            </w:pPr>
            <w:r>
              <w:rPr>
                <w:rFonts w:ascii="Arial" w:hAnsi="Arial" w:cs="Arial"/>
                <w:sz w:val="18"/>
                <w:szCs w:val="18"/>
              </w:rPr>
              <w:t>type: SupiRange</w:t>
            </w:r>
          </w:p>
          <w:p w14:paraId="15C5B33F"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5C7A4609"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59DDB26A"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291282F9"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637449A"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64ACD30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B970CB" w14:textId="77777777" w:rsidR="00095BAE" w:rsidRPr="00DD2860" w:rsidRDefault="00095BAE" w:rsidP="0040390D">
            <w:pPr>
              <w:pStyle w:val="TAL"/>
              <w:keepNext w:val="0"/>
              <w:rPr>
                <w:rFonts w:ascii="Courier New" w:hAnsi="Courier New" w:cs="Courier New"/>
                <w:lang w:eastAsia="zh-CN"/>
              </w:rPr>
            </w:pPr>
            <w:r w:rsidRPr="00DD2860">
              <w:rPr>
                <w:rFonts w:ascii="Courier New" w:hAnsi="Courier New" w:cs="Courier New"/>
                <w:lang w:eastAsia="zh-CN"/>
              </w:rPr>
              <w:lastRenderedPageBreak/>
              <w:t>NssafInfo.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43290B51" w14:textId="77777777" w:rsidR="00095BAE" w:rsidRDefault="00095BAE" w:rsidP="0040390D">
            <w:pPr>
              <w:pStyle w:val="TAL"/>
              <w:rPr>
                <w:rFonts w:cs="Arial"/>
                <w:szCs w:val="18"/>
              </w:rPr>
            </w:pPr>
            <w:r>
              <w:rPr>
                <w:rFonts w:cs="Arial"/>
                <w:szCs w:val="18"/>
              </w:rPr>
              <w:t xml:space="preserve">This attribute represents a </w:t>
            </w:r>
            <w:r w:rsidRPr="00690A26">
              <w:rPr>
                <w:rFonts w:cs="Arial"/>
                <w:szCs w:val="18"/>
              </w:rPr>
              <w:t xml:space="preserve">List of ranges of Internal Group Identifiers that can be served by the </w:t>
            </w:r>
            <w:r>
              <w:rPr>
                <w:rFonts w:cs="Arial" w:hint="eastAsia"/>
                <w:szCs w:val="18"/>
                <w:lang w:eastAsia="zh-CN"/>
              </w:rPr>
              <w:t>NSSAA</w:t>
            </w:r>
            <w:r w:rsidRPr="00690A26">
              <w:rPr>
                <w:rFonts w:cs="Arial"/>
                <w:szCs w:val="18"/>
              </w:rPr>
              <w:t>F instance.</w:t>
            </w:r>
            <w:r>
              <w:rPr>
                <w:rFonts w:cs="Arial"/>
                <w:szCs w:val="18"/>
              </w:rPr>
              <w:t xml:space="preserve"> </w:t>
            </w:r>
            <w:r w:rsidRPr="00690A26">
              <w:rPr>
                <w:rFonts w:cs="Arial"/>
                <w:szCs w:val="18"/>
              </w:rPr>
              <w:t xml:space="preserve">If not provided, it does not imply that the </w:t>
            </w:r>
            <w:r>
              <w:rPr>
                <w:rFonts w:cs="Arial" w:hint="eastAsia"/>
                <w:szCs w:val="18"/>
                <w:lang w:eastAsia="zh-CN"/>
              </w:rPr>
              <w:t>NSSAAF</w:t>
            </w:r>
            <w:r w:rsidRPr="00690A26">
              <w:rPr>
                <w:rFonts w:cs="Arial"/>
                <w:szCs w:val="18"/>
              </w:rPr>
              <w:t xml:space="preserve"> supports all internal groups.</w:t>
            </w:r>
          </w:p>
          <w:p w14:paraId="18A3E7BD" w14:textId="77777777" w:rsidR="00095BAE" w:rsidRDefault="00095BAE" w:rsidP="0040390D">
            <w:pPr>
              <w:pStyle w:val="TAL"/>
              <w:rPr>
                <w:rFonts w:cs="Arial"/>
                <w:szCs w:val="18"/>
              </w:rPr>
            </w:pPr>
          </w:p>
          <w:p w14:paraId="62FDF1CF"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3327C39"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381A75">
              <w:rPr>
                <w:rFonts w:ascii="Arial" w:hAnsi="Arial" w:cs="Arial"/>
                <w:sz w:val="18"/>
                <w:szCs w:val="18"/>
              </w:rPr>
              <w:t>InternalGroupIdRange</w:t>
            </w:r>
          </w:p>
          <w:p w14:paraId="02D47160"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2B0E1B1C"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5732D398"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53EC579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CE83E5A"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0845A64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2835DD" w14:textId="77777777" w:rsidR="00095BAE" w:rsidRPr="00DD2860" w:rsidRDefault="00095BAE" w:rsidP="0040390D">
            <w:pPr>
              <w:pStyle w:val="TAL"/>
              <w:keepNext w:val="0"/>
              <w:rPr>
                <w:rFonts w:ascii="Courier New" w:hAnsi="Courier New" w:cs="Courier New"/>
                <w:lang w:eastAsia="zh-CN"/>
              </w:rPr>
            </w:pPr>
            <w:r w:rsidRPr="000D6714">
              <w:rPr>
                <w:rFonts w:ascii="Courier New" w:hAnsi="Courier New" w:cs="Courier New" w:hint="eastAsia"/>
                <w:lang w:eastAsia="zh-CN"/>
              </w:rPr>
              <w:t>servedUdrInfo</w:t>
            </w:r>
          </w:p>
        </w:tc>
        <w:tc>
          <w:tcPr>
            <w:tcW w:w="4395" w:type="dxa"/>
            <w:tcBorders>
              <w:top w:val="single" w:sz="4" w:space="0" w:color="auto"/>
              <w:left w:val="single" w:sz="4" w:space="0" w:color="auto"/>
              <w:bottom w:val="single" w:sz="4" w:space="0" w:color="auto"/>
              <w:right w:val="single" w:sz="4" w:space="0" w:color="auto"/>
            </w:tcBorders>
          </w:tcPr>
          <w:p w14:paraId="02A75155" w14:textId="77777777" w:rsidR="00095BAE" w:rsidRPr="007B749B" w:rsidRDefault="00095BAE" w:rsidP="0040390D">
            <w:pPr>
              <w:pStyle w:val="TAL"/>
              <w:rPr>
                <w:rFonts w:cs="Arial"/>
                <w:szCs w:val="18"/>
              </w:rPr>
            </w:pPr>
            <w:r w:rsidRPr="008312C7">
              <w:rPr>
                <w:rFonts w:cs="Arial" w:hint="eastAsia"/>
                <w:szCs w:val="18"/>
              </w:rPr>
              <w:t xml:space="preserve">This attribute contains all the udrInfo attributes locally configured in the NRF or the NRF received during NF registration. The key of the map is the nfInstanceId of which the </w:t>
            </w:r>
            <w:r>
              <w:rPr>
                <w:rFonts w:cs="Arial"/>
                <w:szCs w:val="18"/>
              </w:rPr>
              <w:t>u</w:t>
            </w:r>
            <w:r w:rsidRPr="008312C7">
              <w:rPr>
                <w:rFonts w:cs="Arial" w:hint="eastAsia"/>
                <w:szCs w:val="18"/>
              </w:rPr>
              <w:t xml:space="preserve">drInfo </w:t>
            </w:r>
            <w:r w:rsidRPr="007B749B">
              <w:rPr>
                <w:rFonts w:cs="Arial" w:hint="eastAsia"/>
                <w:szCs w:val="18"/>
              </w:rPr>
              <w:t>belongs to.</w:t>
            </w:r>
          </w:p>
          <w:p w14:paraId="67E7C886" w14:textId="77777777" w:rsidR="00095BAE" w:rsidRPr="007B749B" w:rsidRDefault="00095BAE" w:rsidP="0040390D">
            <w:pPr>
              <w:pStyle w:val="TAL"/>
              <w:rPr>
                <w:rFonts w:cs="Arial"/>
                <w:szCs w:val="18"/>
              </w:rPr>
            </w:pPr>
          </w:p>
          <w:p w14:paraId="4204A1B0" w14:textId="77777777" w:rsidR="00095BAE" w:rsidRDefault="00095BAE" w:rsidP="0040390D">
            <w:pPr>
              <w:pStyle w:val="TAL"/>
              <w:rPr>
                <w:rFonts w:cs="Arial"/>
                <w:szCs w:val="18"/>
              </w:rPr>
            </w:pPr>
            <w:r w:rsidRPr="00E6408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6BBA1B9"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2738064F"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B56BED8" w14:textId="77777777" w:rsidR="00095BAE" w:rsidRDefault="00095BAE" w:rsidP="0040390D">
            <w:pPr>
              <w:keepLines/>
              <w:spacing w:after="0"/>
              <w:rPr>
                <w:rFonts w:ascii="Arial" w:hAnsi="Arial" w:cs="Arial"/>
                <w:sz w:val="18"/>
                <w:szCs w:val="18"/>
              </w:rPr>
            </w:pPr>
            <w:r>
              <w:rPr>
                <w:rFonts w:ascii="Arial" w:hAnsi="Arial" w:cs="Arial"/>
                <w:sz w:val="18"/>
                <w:szCs w:val="18"/>
              </w:rPr>
              <w:t>isOredred: False</w:t>
            </w:r>
          </w:p>
          <w:p w14:paraId="39E43C83"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03F2317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D60DE86"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6E9A2D5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08C556" w14:textId="77777777" w:rsidR="00095BAE" w:rsidRPr="00DD2860" w:rsidRDefault="00095BAE" w:rsidP="0040390D">
            <w:pPr>
              <w:pStyle w:val="TAL"/>
              <w:keepNext w:val="0"/>
              <w:rPr>
                <w:rFonts w:ascii="Courier New" w:hAnsi="Courier New" w:cs="Courier New"/>
                <w:lang w:eastAsia="zh-CN"/>
              </w:rPr>
            </w:pPr>
            <w:r w:rsidRPr="00EA5DCF">
              <w:rPr>
                <w:rFonts w:ascii="Courier New" w:hAnsi="Courier New" w:cs="Courier New" w:hint="eastAsia"/>
                <w:lang w:eastAsia="zh-CN"/>
              </w:rPr>
              <w:t>servedUdmInfo</w:t>
            </w:r>
          </w:p>
        </w:tc>
        <w:tc>
          <w:tcPr>
            <w:tcW w:w="4395" w:type="dxa"/>
            <w:tcBorders>
              <w:top w:val="single" w:sz="4" w:space="0" w:color="auto"/>
              <w:left w:val="single" w:sz="4" w:space="0" w:color="auto"/>
              <w:bottom w:val="single" w:sz="4" w:space="0" w:color="auto"/>
              <w:right w:val="single" w:sz="4" w:space="0" w:color="auto"/>
            </w:tcBorders>
          </w:tcPr>
          <w:p w14:paraId="32876263" w14:textId="77777777" w:rsidR="00095BAE" w:rsidRDefault="00095BAE" w:rsidP="0040390D">
            <w:pPr>
              <w:pStyle w:val="TAL"/>
              <w:rPr>
                <w:rFonts w:cs="Arial"/>
                <w:szCs w:val="18"/>
              </w:rPr>
            </w:pPr>
            <w:r w:rsidRPr="00690A26">
              <w:rPr>
                <w:rFonts w:cs="Arial" w:hint="eastAsia"/>
                <w:szCs w:val="18"/>
              </w:rPr>
              <w:t>This attribute contains all the udmInfo attributes locally configured in the NRF or the NRF received during NF registration. The key of the map is the nfInstanceId of which the udmInfo belongs to.</w:t>
            </w:r>
          </w:p>
          <w:p w14:paraId="0ED64A68" w14:textId="77777777" w:rsidR="00095BAE" w:rsidRPr="00204F06" w:rsidRDefault="00095BAE" w:rsidP="0040390D">
            <w:pPr>
              <w:pStyle w:val="TAL"/>
              <w:rPr>
                <w:rFonts w:cs="Arial"/>
                <w:szCs w:val="18"/>
              </w:rPr>
            </w:pPr>
          </w:p>
          <w:p w14:paraId="4DF13479" w14:textId="77777777" w:rsidR="00095BAE" w:rsidRDefault="00095BAE" w:rsidP="0040390D">
            <w:pPr>
              <w:pStyle w:val="TAL"/>
              <w:rPr>
                <w:rFonts w:cs="Arial"/>
                <w:szCs w:val="18"/>
              </w:rPr>
            </w:pPr>
            <w:r w:rsidRPr="00204F06">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976E4BE"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21321E3F"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ABF2CD5" w14:textId="77777777" w:rsidR="00095BAE" w:rsidRDefault="00095BAE" w:rsidP="0040390D">
            <w:pPr>
              <w:keepLines/>
              <w:spacing w:after="0"/>
              <w:rPr>
                <w:rFonts w:ascii="Arial" w:hAnsi="Arial" w:cs="Arial"/>
                <w:sz w:val="18"/>
                <w:szCs w:val="18"/>
              </w:rPr>
            </w:pPr>
            <w:r>
              <w:rPr>
                <w:rFonts w:ascii="Arial" w:hAnsi="Arial" w:cs="Arial"/>
                <w:sz w:val="18"/>
                <w:szCs w:val="18"/>
              </w:rPr>
              <w:t>isOredred: False</w:t>
            </w:r>
          </w:p>
          <w:p w14:paraId="3327A7F8"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13639E9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FC834B0"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75D4177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CB1224" w14:textId="77777777" w:rsidR="00095BAE" w:rsidRPr="00DD2860" w:rsidRDefault="00095BAE" w:rsidP="0040390D">
            <w:pPr>
              <w:pStyle w:val="TAL"/>
              <w:keepNext w:val="0"/>
              <w:rPr>
                <w:rFonts w:ascii="Courier New" w:hAnsi="Courier New" w:cs="Courier New"/>
                <w:lang w:eastAsia="zh-CN"/>
              </w:rPr>
            </w:pPr>
            <w:r w:rsidRPr="00EA5DCF">
              <w:rPr>
                <w:rFonts w:ascii="Courier New" w:hAnsi="Courier New" w:cs="Courier New" w:hint="eastAsia"/>
                <w:lang w:eastAsia="zh-CN"/>
              </w:rPr>
              <w:t>servedAusfInfo</w:t>
            </w:r>
          </w:p>
        </w:tc>
        <w:tc>
          <w:tcPr>
            <w:tcW w:w="4395" w:type="dxa"/>
            <w:tcBorders>
              <w:top w:val="single" w:sz="4" w:space="0" w:color="auto"/>
              <w:left w:val="single" w:sz="4" w:space="0" w:color="auto"/>
              <w:bottom w:val="single" w:sz="4" w:space="0" w:color="auto"/>
              <w:right w:val="single" w:sz="4" w:space="0" w:color="auto"/>
            </w:tcBorders>
          </w:tcPr>
          <w:p w14:paraId="2883C253" w14:textId="77777777" w:rsidR="00095BAE" w:rsidRDefault="00095BAE" w:rsidP="0040390D">
            <w:pPr>
              <w:pStyle w:val="TAL"/>
              <w:rPr>
                <w:rFonts w:cs="Arial"/>
                <w:szCs w:val="18"/>
                <w:lang w:eastAsia="zh-CN"/>
              </w:rPr>
            </w:pPr>
            <w:r w:rsidRPr="00690A26">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p w14:paraId="61C2BC6C" w14:textId="77777777" w:rsidR="00095BAE" w:rsidRPr="00204F06" w:rsidRDefault="00095BAE" w:rsidP="0040390D">
            <w:pPr>
              <w:pStyle w:val="TAL"/>
              <w:rPr>
                <w:rFonts w:cs="Arial"/>
                <w:szCs w:val="18"/>
                <w:lang w:eastAsia="zh-CN"/>
              </w:rPr>
            </w:pPr>
          </w:p>
          <w:p w14:paraId="06C36603" w14:textId="77777777" w:rsidR="00095BAE" w:rsidRDefault="00095BAE" w:rsidP="0040390D">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12D2E5A"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0D57DB1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E7C8ACB" w14:textId="77777777" w:rsidR="00095BAE" w:rsidRDefault="00095BAE" w:rsidP="0040390D">
            <w:pPr>
              <w:keepLines/>
              <w:spacing w:after="0"/>
              <w:rPr>
                <w:rFonts w:ascii="Arial" w:hAnsi="Arial" w:cs="Arial"/>
                <w:sz w:val="18"/>
                <w:szCs w:val="18"/>
              </w:rPr>
            </w:pPr>
            <w:r>
              <w:rPr>
                <w:rFonts w:ascii="Arial" w:hAnsi="Arial" w:cs="Arial"/>
                <w:sz w:val="18"/>
                <w:szCs w:val="18"/>
              </w:rPr>
              <w:t>isOredred: False</w:t>
            </w:r>
          </w:p>
          <w:p w14:paraId="0AE5899B"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22DCBC8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93949E2"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5700DBE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957BE2" w14:textId="77777777" w:rsidR="00095BAE" w:rsidRPr="00DD2860" w:rsidRDefault="00095BAE" w:rsidP="0040390D">
            <w:pPr>
              <w:pStyle w:val="TAL"/>
              <w:keepNext w:val="0"/>
              <w:rPr>
                <w:rFonts w:ascii="Courier New" w:hAnsi="Courier New" w:cs="Courier New"/>
                <w:lang w:eastAsia="zh-CN"/>
              </w:rPr>
            </w:pPr>
            <w:r w:rsidRPr="00EA5DCF">
              <w:rPr>
                <w:rFonts w:ascii="Courier New" w:hAnsi="Courier New" w:cs="Courier New" w:hint="eastAsia"/>
                <w:lang w:eastAsia="zh-CN"/>
              </w:rPr>
              <w:t>served</w:t>
            </w:r>
            <w:r w:rsidRPr="00EA5DCF">
              <w:rPr>
                <w:rFonts w:ascii="Courier New" w:hAnsi="Courier New" w:cs="Courier New"/>
                <w:lang w:eastAsia="zh-CN"/>
              </w:rPr>
              <w:t>Nwdaf</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55BE81EA" w14:textId="77777777" w:rsidR="00095BAE" w:rsidRDefault="00095BAE" w:rsidP="0040390D">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nwdaf</w:t>
            </w:r>
            <w:r w:rsidRPr="00690A26">
              <w:rPr>
                <w:rFonts w:cs="Arial" w:hint="eastAsia"/>
                <w:szCs w:val="18"/>
                <w:lang w:eastAsia="zh-CN"/>
              </w:rPr>
              <w:t xml:space="preserve">Info attributes locally configured in the NRF or the NRF received during NF registration. The key of the map is the nfInstanceId of which the </w:t>
            </w:r>
            <w:r>
              <w:rPr>
                <w:rFonts w:cs="Arial"/>
                <w:szCs w:val="18"/>
                <w:lang w:eastAsia="zh-CN"/>
              </w:rPr>
              <w:t>n</w:t>
            </w:r>
            <w:r w:rsidRPr="00690A26">
              <w:rPr>
                <w:rFonts w:cs="Arial"/>
                <w:szCs w:val="18"/>
                <w:lang w:eastAsia="zh-CN"/>
              </w:rPr>
              <w:t>wdaf</w:t>
            </w:r>
            <w:r w:rsidRPr="00690A26">
              <w:rPr>
                <w:rFonts w:cs="Arial" w:hint="eastAsia"/>
                <w:szCs w:val="18"/>
                <w:lang w:eastAsia="zh-CN"/>
              </w:rPr>
              <w:t>Info belongs to.</w:t>
            </w:r>
          </w:p>
          <w:p w14:paraId="088ACEAB" w14:textId="77777777" w:rsidR="00095BAE" w:rsidRPr="00204F06" w:rsidRDefault="00095BAE" w:rsidP="0040390D">
            <w:pPr>
              <w:pStyle w:val="TAL"/>
              <w:rPr>
                <w:rFonts w:cs="Arial"/>
                <w:szCs w:val="18"/>
                <w:lang w:eastAsia="zh-CN"/>
              </w:rPr>
            </w:pPr>
          </w:p>
          <w:p w14:paraId="502735BC" w14:textId="77777777" w:rsidR="00095BAE" w:rsidRDefault="00095BAE" w:rsidP="0040390D">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B454F4E"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7D002D4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AD65471" w14:textId="77777777" w:rsidR="00095BAE" w:rsidRDefault="00095BAE" w:rsidP="0040390D">
            <w:pPr>
              <w:keepLines/>
              <w:spacing w:after="0"/>
              <w:rPr>
                <w:rFonts w:ascii="Arial" w:hAnsi="Arial" w:cs="Arial"/>
                <w:sz w:val="18"/>
                <w:szCs w:val="18"/>
              </w:rPr>
            </w:pPr>
            <w:r>
              <w:rPr>
                <w:rFonts w:ascii="Arial" w:hAnsi="Arial" w:cs="Arial"/>
                <w:sz w:val="18"/>
                <w:szCs w:val="18"/>
              </w:rPr>
              <w:t>isOredred: False</w:t>
            </w:r>
          </w:p>
          <w:p w14:paraId="5B721D89"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43E3EA3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99DD4FE"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0D40A49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011FA2" w14:textId="77777777" w:rsidR="00095BAE" w:rsidRPr="00DD2860" w:rsidRDefault="00095BAE" w:rsidP="0040390D">
            <w:pPr>
              <w:pStyle w:val="TAL"/>
              <w:keepNext w:val="0"/>
              <w:rPr>
                <w:rFonts w:ascii="Courier New" w:hAnsi="Courier New" w:cs="Courier New"/>
                <w:lang w:eastAsia="zh-CN"/>
              </w:rPr>
            </w:pPr>
            <w:r w:rsidRPr="00EA5DCF">
              <w:rPr>
                <w:rFonts w:ascii="Courier New" w:hAnsi="Courier New" w:cs="Courier New"/>
                <w:lang w:eastAsia="zh-CN"/>
              </w:rPr>
              <w:t>servedLmfInfo</w:t>
            </w:r>
          </w:p>
        </w:tc>
        <w:tc>
          <w:tcPr>
            <w:tcW w:w="4395" w:type="dxa"/>
            <w:tcBorders>
              <w:top w:val="single" w:sz="4" w:space="0" w:color="auto"/>
              <w:left w:val="single" w:sz="4" w:space="0" w:color="auto"/>
              <w:bottom w:val="single" w:sz="4" w:space="0" w:color="auto"/>
              <w:right w:val="single" w:sz="4" w:space="0" w:color="auto"/>
            </w:tcBorders>
          </w:tcPr>
          <w:p w14:paraId="61276736" w14:textId="77777777" w:rsidR="00095BAE" w:rsidRDefault="00095BAE" w:rsidP="0040390D">
            <w:pPr>
              <w:pStyle w:val="TAL"/>
              <w:rPr>
                <w:rFonts w:cs="Arial"/>
                <w:szCs w:val="18"/>
                <w:lang w:eastAsia="zh-CN"/>
              </w:rPr>
            </w:pPr>
            <w:r w:rsidRPr="00690A26">
              <w:rPr>
                <w:rFonts w:cs="Arial"/>
                <w:szCs w:val="18"/>
                <w:lang w:eastAsia="zh-CN"/>
              </w:rPr>
              <w:t>This attribute contains all the lmfInfo attributes locally configured in the NRF or the NRF received during NF registration. The key of the map is the nfInstanceId of which the lmfInfo belongs to.</w:t>
            </w:r>
          </w:p>
          <w:p w14:paraId="3FAF68E5" w14:textId="77777777" w:rsidR="00095BAE" w:rsidRPr="00204F06" w:rsidRDefault="00095BAE" w:rsidP="0040390D">
            <w:pPr>
              <w:pStyle w:val="TAL"/>
              <w:rPr>
                <w:rFonts w:cs="Arial"/>
                <w:szCs w:val="18"/>
                <w:lang w:eastAsia="zh-CN"/>
              </w:rPr>
            </w:pPr>
          </w:p>
          <w:p w14:paraId="4757F0B5" w14:textId="77777777" w:rsidR="00095BAE" w:rsidRDefault="00095BAE" w:rsidP="0040390D">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3BA2F97"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68C0738B"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A1D8479" w14:textId="77777777" w:rsidR="00095BAE" w:rsidRDefault="00095BAE" w:rsidP="0040390D">
            <w:pPr>
              <w:keepLines/>
              <w:spacing w:after="0"/>
              <w:rPr>
                <w:rFonts w:ascii="Arial" w:hAnsi="Arial" w:cs="Arial"/>
                <w:sz w:val="18"/>
                <w:szCs w:val="18"/>
              </w:rPr>
            </w:pPr>
            <w:r>
              <w:rPr>
                <w:rFonts w:ascii="Arial" w:hAnsi="Arial" w:cs="Arial"/>
                <w:sz w:val="18"/>
                <w:szCs w:val="18"/>
              </w:rPr>
              <w:t>isOredred: False</w:t>
            </w:r>
          </w:p>
          <w:p w14:paraId="196FDBCB"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734FB94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484FF3D"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7586C17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F74878" w14:textId="77777777" w:rsidR="00095BAE" w:rsidRPr="00DD2860" w:rsidRDefault="00095BAE" w:rsidP="0040390D">
            <w:pPr>
              <w:pStyle w:val="TAL"/>
              <w:keepNext w:val="0"/>
              <w:rPr>
                <w:rFonts w:ascii="Courier New" w:hAnsi="Courier New" w:cs="Courier New"/>
                <w:lang w:eastAsia="zh-CN"/>
              </w:rPr>
            </w:pPr>
            <w:r w:rsidRPr="00EA5DCF">
              <w:rPr>
                <w:rFonts w:ascii="Courier New" w:hAnsi="Courier New" w:cs="Courier New" w:hint="eastAsia"/>
                <w:lang w:eastAsia="zh-CN"/>
              </w:rPr>
              <w:t>servedU</w:t>
            </w:r>
            <w:r w:rsidRPr="00EA5DCF">
              <w:rPr>
                <w:rFonts w:ascii="Courier New" w:hAnsi="Courier New" w:cs="Courier New"/>
                <w:lang w:eastAsia="zh-CN"/>
              </w:rPr>
              <w:t>dsf</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40A3D0A0" w14:textId="77777777" w:rsidR="00095BAE" w:rsidRDefault="00095BAE" w:rsidP="0040390D">
            <w:pPr>
              <w:pStyle w:val="TAL"/>
              <w:rPr>
                <w:rFonts w:cs="Arial"/>
                <w:szCs w:val="18"/>
                <w:lang w:eastAsia="zh-CN"/>
              </w:rPr>
            </w:pPr>
            <w:r w:rsidRPr="00690A26">
              <w:rPr>
                <w:rFonts w:cs="Arial" w:hint="eastAsia"/>
                <w:szCs w:val="18"/>
                <w:lang w:eastAsia="zh-CN"/>
              </w:rPr>
              <w:t xml:space="preserve">This attribute contains all the </w:t>
            </w:r>
            <w:r>
              <w:rPr>
                <w:rFonts w:cs="Arial"/>
                <w:szCs w:val="18"/>
                <w:lang w:eastAsia="zh-CN"/>
              </w:rPr>
              <w:t>udsf</w:t>
            </w:r>
            <w:r w:rsidRPr="00690A26">
              <w:rPr>
                <w:rFonts w:cs="Arial" w:hint="eastAsia"/>
                <w:szCs w:val="18"/>
                <w:lang w:eastAsia="zh-CN"/>
              </w:rPr>
              <w:t>Info attributes locally configured in the NRF or 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p w14:paraId="67876A55" w14:textId="77777777" w:rsidR="00095BAE" w:rsidRPr="00204F06" w:rsidRDefault="00095BAE" w:rsidP="0040390D">
            <w:pPr>
              <w:pStyle w:val="TAL"/>
              <w:rPr>
                <w:rFonts w:cs="Arial"/>
                <w:szCs w:val="18"/>
                <w:lang w:eastAsia="zh-CN"/>
              </w:rPr>
            </w:pPr>
          </w:p>
          <w:p w14:paraId="51072169" w14:textId="77777777" w:rsidR="00095BAE" w:rsidRDefault="00095BAE" w:rsidP="0040390D">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9998D84"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32D6C8A9"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74DCCEB6" w14:textId="77777777" w:rsidR="00095BAE" w:rsidRDefault="00095BAE" w:rsidP="0040390D">
            <w:pPr>
              <w:keepLines/>
              <w:spacing w:after="0"/>
              <w:rPr>
                <w:rFonts w:ascii="Arial" w:hAnsi="Arial" w:cs="Arial"/>
                <w:sz w:val="18"/>
                <w:szCs w:val="18"/>
              </w:rPr>
            </w:pPr>
            <w:r>
              <w:rPr>
                <w:rFonts w:ascii="Arial" w:hAnsi="Arial" w:cs="Arial"/>
                <w:sz w:val="18"/>
                <w:szCs w:val="18"/>
              </w:rPr>
              <w:t>isOredred: False</w:t>
            </w:r>
          </w:p>
          <w:p w14:paraId="55F31BB8"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6A7B489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69BE401"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243C31A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B900E5" w14:textId="77777777" w:rsidR="00095BAE" w:rsidRPr="00DD2860" w:rsidRDefault="00095BAE" w:rsidP="0040390D">
            <w:pPr>
              <w:pStyle w:val="TAL"/>
              <w:keepNext w:val="0"/>
              <w:rPr>
                <w:rFonts w:ascii="Courier New" w:hAnsi="Courier New" w:cs="Courier New"/>
                <w:lang w:eastAsia="zh-CN"/>
              </w:rPr>
            </w:pPr>
            <w:r w:rsidRPr="00EA5DCF">
              <w:rPr>
                <w:rFonts w:ascii="Courier New" w:hAnsi="Courier New" w:cs="Courier New"/>
                <w:lang w:eastAsia="zh-CN"/>
              </w:rPr>
              <w:t>servedTrustAfInfo</w:t>
            </w:r>
          </w:p>
        </w:tc>
        <w:tc>
          <w:tcPr>
            <w:tcW w:w="4395" w:type="dxa"/>
            <w:tcBorders>
              <w:top w:val="single" w:sz="4" w:space="0" w:color="auto"/>
              <w:left w:val="single" w:sz="4" w:space="0" w:color="auto"/>
              <w:bottom w:val="single" w:sz="4" w:space="0" w:color="auto"/>
              <w:right w:val="single" w:sz="4" w:space="0" w:color="auto"/>
            </w:tcBorders>
          </w:tcPr>
          <w:p w14:paraId="4D642509" w14:textId="77777777" w:rsidR="00095BAE" w:rsidRDefault="00095BAE" w:rsidP="0040390D">
            <w:pPr>
              <w:pStyle w:val="TAL"/>
              <w:rPr>
                <w:rFonts w:cs="Arial"/>
                <w:szCs w:val="18"/>
                <w:lang w:eastAsia="zh-CN"/>
              </w:rPr>
            </w:pPr>
            <w:r w:rsidRPr="008B68FF">
              <w:rPr>
                <w:rFonts w:cs="Arial"/>
                <w:szCs w:val="18"/>
                <w:lang w:eastAsia="zh-CN"/>
              </w:rPr>
              <w:t xml:space="preserve">This attribute contains the </w:t>
            </w:r>
            <w:r w:rsidRPr="008312C7">
              <w:rPr>
                <w:rFonts w:cs="Arial"/>
                <w:szCs w:val="18"/>
                <w:lang w:eastAsia="zh-CN"/>
              </w:rPr>
              <w:t>trustAfInfo</w:t>
            </w:r>
            <w:r w:rsidRPr="008312C7" w:rsidDel="008F2DD8">
              <w:rPr>
                <w:rFonts w:cs="Arial"/>
                <w:szCs w:val="18"/>
                <w:lang w:eastAsia="zh-CN"/>
              </w:rPr>
              <w:t xml:space="preserve"> </w:t>
            </w:r>
            <w:r w:rsidRPr="008B68FF">
              <w:rPr>
                <w:rFonts w:cs="Arial"/>
                <w:szCs w:val="18"/>
                <w:lang w:eastAsia="zh-CN"/>
              </w:rPr>
              <w:t xml:space="preserve">attribute locally configured in the NRF or that the NRF received during </w:t>
            </w:r>
            <w:r>
              <w:rPr>
                <w:rFonts w:cs="Arial"/>
                <w:szCs w:val="18"/>
                <w:lang w:eastAsia="zh-CN"/>
              </w:rPr>
              <w:t>AF</w:t>
            </w:r>
            <w:r w:rsidRPr="008B68FF">
              <w:rPr>
                <w:rFonts w:cs="Arial"/>
                <w:szCs w:val="18"/>
                <w:lang w:eastAsia="zh-CN"/>
              </w:rPr>
              <w:t xml:space="preserve"> registration. The key of the map is t</w:t>
            </w:r>
            <w:r>
              <w:rPr>
                <w:rFonts w:cs="Arial"/>
                <w:szCs w:val="18"/>
                <w:lang w:eastAsia="zh-CN"/>
              </w:rPr>
              <w:t>he nfInstanceId to which the map entry</w:t>
            </w:r>
            <w:r w:rsidRPr="008B68FF">
              <w:rPr>
                <w:rFonts w:cs="Arial"/>
                <w:szCs w:val="18"/>
                <w:lang w:eastAsia="zh-CN"/>
              </w:rPr>
              <w:t xml:space="preserve"> belongs to.</w:t>
            </w:r>
          </w:p>
          <w:p w14:paraId="15EDADED" w14:textId="77777777" w:rsidR="00095BAE" w:rsidRPr="00204F06" w:rsidRDefault="00095BAE" w:rsidP="0040390D">
            <w:pPr>
              <w:pStyle w:val="TAL"/>
              <w:rPr>
                <w:rFonts w:cs="Arial"/>
                <w:szCs w:val="18"/>
                <w:lang w:eastAsia="zh-CN"/>
              </w:rPr>
            </w:pPr>
          </w:p>
          <w:p w14:paraId="5A3626E7" w14:textId="77777777" w:rsidR="00095BAE" w:rsidRDefault="00095BAE" w:rsidP="0040390D">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A7F4288"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2F285AB6"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3A2CC2E5" w14:textId="77777777" w:rsidR="00095BAE" w:rsidRDefault="00095BAE" w:rsidP="0040390D">
            <w:pPr>
              <w:keepLines/>
              <w:spacing w:after="0"/>
              <w:rPr>
                <w:rFonts w:ascii="Arial" w:hAnsi="Arial" w:cs="Arial"/>
                <w:sz w:val="18"/>
                <w:szCs w:val="18"/>
              </w:rPr>
            </w:pPr>
            <w:r>
              <w:rPr>
                <w:rFonts w:ascii="Arial" w:hAnsi="Arial" w:cs="Arial"/>
                <w:sz w:val="18"/>
                <w:szCs w:val="18"/>
              </w:rPr>
              <w:t>isOredred: False</w:t>
            </w:r>
          </w:p>
          <w:p w14:paraId="623DAFAB"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7389233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F18C4A0"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3C68D47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489893" w14:textId="77777777" w:rsidR="00095BAE" w:rsidRPr="00DD2860" w:rsidRDefault="00095BAE" w:rsidP="0040390D">
            <w:pPr>
              <w:pStyle w:val="TAL"/>
              <w:keepNext w:val="0"/>
              <w:rPr>
                <w:rFonts w:ascii="Courier New" w:hAnsi="Courier New" w:cs="Courier New"/>
                <w:lang w:eastAsia="zh-CN"/>
              </w:rPr>
            </w:pPr>
            <w:r w:rsidRPr="00EA5DCF">
              <w:rPr>
                <w:rFonts w:ascii="Courier New" w:hAnsi="Courier New" w:cs="Courier New" w:hint="eastAsia"/>
                <w:lang w:eastAsia="zh-CN"/>
              </w:rPr>
              <w:t>servedNssaafInfo</w:t>
            </w:r>
          </w:p>
        </w:tc>
        <w:tc>
          <w:tcPr>
            <w:tcW w:w="4395" w:type="dxa"/>
            <w:tcBorders>
              <w:top w:val="single" w:sz="4" w:space="0" w:color="auto"/>
              <w:left w:val="single" w:sz="4" w:space="0" w:color="auto"/>
              <w:bottom w:val="single" w:sz="4" w:space="0" w:color="auto"/>
              <w:right w:val="single" w:sz="4" w:space="0" w:color="auto"/>
            </w:tcBorders>
          </w:tcPr>
          <w:p w14:paraId="601203E3" w14:textId="77777777" w:rsidR="00095BAE" w:rsidRDefault="00095BAE" w:rsidP="0040390D">
            <w:pPr>
              <w:pStyle w:val="TAL"/>
              <w:rPr>
                <w:rFonts w:cs="Arial"/>
                <w:szCs w:val="18"/>
                <w:lang w:eastAsia="zh-CN"/>
              </w:rPr>
            </w:pPr>
            <w:r w:rsidRPr="00690A26">
              <w:rPr>
                <w:rFonts w:cs="Arial" w:hint="eastAsia"/>
                <w:szCs w:val="18"/>
                <w:lang w:eastAsia="zh-CN"/>
              </w:rPr>
              <w:t xml:space="preserve">This attribute contains all the </w:t>
            </w:r>
            <w:r>
              <w:rPr>
                <w:rFonts w:cs="Arial" w:hint="eastAsia"/>
                <w:szCs w:val="18"/>
                <w:lang w:eastAsia="zh-CN"/>
              </w:rPr>
              <w:t>nssaaf</w:t>
            </w:r>
            <w:r w:rsidRPr="00690A26">
              <w:rPr>
                <w:rFonts w:cs="Arial" w:hint="eastAsia"/>
                <w:szCs w:val="18"/>
                <w:lang w:eastAsia="zh-CN"/>
              </w:rPr>
              <w:t xml:space="preserve">Info attributes locally configured in the NRF or the NRF received during NF registration. The key of the map is the nfInstanceId of which the </w:t>
            </w:r>
            <w:r>
              <w:rPr>
                <w:rFonts w:cs="Arial" w:hint="eastAsia"/>
                <w:szCs w:val="18"/>
                <w:lang w:eastAsia="zh-CN"/>
              </w:rPr>
              <w:t>nssaaf</w:t>
            </w:r>
            <w:r w:rsidRPr="00690A26">
              <w:rPr>
                <w:rFonts w:cs="Arial" w:hint="eastAsia"/>
                <w:szCs w:val="18"/>
                <w:lang w:eastAsia="zh-CN"/>
              </w:rPr>
              <w:t>Info belongs to.</w:t>
            </w:r>
          </w:p>
          <w:p w14:paraId="2E2BF60E" w14:textId="77777777" w:rsidR="00095BAE" w:rsidRPr="00204F06" w:rsidRDefault="00095BAE" w:rsidP="0040390D">
            <w:pPr>
              <w:pStyle w:val="TAL"/>
              <w:rPr>
                <w:rFonts w:cs="Arial"/>
                <w:szCs w:val="18"/>
                <w:lang w:eastAsia="zh-CN"/>
              </w:rPr>
            </w:pPr>
          </w:p>
          <w:p w14:paraId="678B41B6" w14:textId="77777777" w:rsidR="00095BAE" w:rsidRDefault="00095BAE" w:rsidP="0040390D">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464E005"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0CF31828"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4F25F11" w14:textId="77777777" w:rsidR="00095BAE" w:rsidRDefault="00095BAE" w:rsidP="0040390D">
            <w:pPr>
              <w:keepLines/>
              <w:spacing w:after="0"/>
              <w:rPr>
                <w:rFonts w:ascii="Arial" w:hAnsi="Arial" w:cs="Arial"/>
                <w:sz w:val="18"/>
                <w:szCs w:val="18"/>
              </w:rPr>
            </w:pPr>
            <w:r>
              <w:rPr>
                <w:rFonts w:ascii="Arial" w:hAnsi="Arial" w:cs="Arial"/>
                <w:sz w:val="18"/>
                <w:szCs w:val="18"/>
              </w:rPr>
              <w:t>isOredred: False</w:t>
            </w:r>
          </w:p>
          <w:p w14:paraId="4135F348"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4DC2DE68"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7DB2009"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095BAE" w14:paraId="076FDAD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AB6885" w14:textId="77777777" w:rsidR="00095BAE" w:rsidRPr="00EA5DCF" w:rsidRDefault="00095BAE" w:rsidP="0040390D">
            <w:pPr>
              <w:pStyle w:val="TAL"/>
              <w:keepNext w:val="0"/>
              <w:rPr>
                <w:rFonts w:ascii="Courier New" w:hAnsi="Courier New" w:cs="Courier New"/>
                <w:lang w:eastAsia="zh-CN"/>
              </w:rPr>
            </w:pPr>
            <w:r>
              <w:rPr>
                <w:rFonts w:ascii="Courier New" w:hAnsi="Courier New" w:cs="Courier New"/>
                <w:szCs w:val="18"/>
              </w:rPr>
              <w:lastRenderedPageBreak/>
              <w:t>ch</w:t>
            </w:r>
            <w:r w:rsidRPr="00B64F51">
              <w:rPr>
                <w:rFonts w:ascii="Courier New" w:hAnsi="Courier New" w:cs="Courier New"/>
                <w:szCs w:val="18"/>
              </w:rPr>
              <w:t>fInfo</w:t>
            </w:r>
          </w:p>
        </w:tc>
        <w:tc>
          <w:tcPr>
            <w:tcW w:w="4395" w:type="dxa"/>
            <w:tcBorders>
              <w:top w:val="single" w:sz="4" w:space="0" w:color="auto"/>
              <w:left w:val="single" w:sz="4" w:space="0" w:color="auto"/>
              <w:bottom w:val="single" w:sz="4" w:space="0" w:color="auto"/>
              <w:right w:val="single" w:sz="4" w:space="0" w:color="auto"/>
            </w:tcBorders>
          </w:tcPr>
          <w:p w14:paraId="76D56BE3" w14:textId="77777777" w:rsidR="00095BAE" w:rsidRPr="007E660F" w:rsidRDefault="00095BAE" w:rsidP="0040390D">
            <w:pPr>
              <w:rPr>
                <w:rFonts w:ascii="Arial" w:hAnsi="Arial"/>
                <w:noProof/>
                <w:sz w:val="18"/>
              </w:rPr>
            </w:pPr>
            <w:r w:rsidRPr="007E660F">
              <w:rPr>
                <w:rFonts w:ascii="Arial" w:hAnsi="Arial"/>
                <w:noProof/>
                <w:sz w:val="18"/>
              </w:rPr>
              <w:t>It represents the information of an AUSF NF Instance</w:t>
            </w:r>
            <w:r w:rsidRPr="007E660F" w:rsidDel="002E7168">
              <w:rPr>
                <w:rFonts w:ascii="Arial" w:hAnsi="Arial"/>
                <w:noProof/>
                <w:sz w:val="18"/>
              </w:rPr>
              <w:t xml:space="preserve"> </w:t>
            </w:r>
            <w:r w:rsidRPr="007E660F">
              <w:rPr>
                <w:rFonts w:ascii="Arial" w:hAnsi="Arial"/>
                <w:noProof/>
                <w:sz w:val="18"/>
              </w:rPr>
              <w:t xml:space="preserve">(see TS 29.510 [23]). </w:t>
            </w:r>
          </w:p>
          <w:p w14:paraId="7498DECB" w14:textId="77777777" w:rsidR="00095BAE" w:rsidRPr="00690A26" w:rsidRDefault="00095BAE" w:rsidP="0040390D">
            <w:pPr>
              <w:pStyle w:val="TAL"/>
              <w:rPr>
                <w:rFonts w:cs="Arial"/>
                <w:szCs w:val="18"/>
                <w:lang w:eastAsia="zh-CN"/>
              </w:rPr>
            </w:pPr>
            <w:r w:rsidRPr="007E660F">
              <w:rPr>
                <w:noProof/>
              </w:rPr>
              <w:t>AllowedValues: N/A</w:t>
            </w:r>
          </w:p>
        </w:tc>
        <w:tc>
          <w:tcPr>
            <w:tcW w:w="1897" w:type="dxa"/>
            <w:tcBorders>
              <w:top w:val="single" w:sz="4" w:space="0" w:color="auto"/>
              <w:left w:val="single" w:sz="4" w:space="0" w:color="auto"/>
              <w:bottom w:val="single" w:sz="4" w:space="0" w:color="auto"/>
              <w:right w:val="single" w:sz="4" w:space="0" w:color="auto"/>
            </w:tcBorders>
          </w:tcPr>
          <w:p w14:paraId="27A8115A"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ChfInfo</w:t>
            </w:r>
          </w:p>
          <w:p w14:paraId="75AE6A0E"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3F279C6A"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6DA855C3"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6DEF1013"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07489B06"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isNullable: False</w:t>
            </w:r>
          </w:p>
        </w:tc>
      </w:tr>
      <w:tr w:rsidR="00095BAE" w14:paraId="57F0F94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92C5E7F" w14:textId="77777777" w:rsidR="00095BAE" w:rsidRPr="00EA5DCF" w:rsidRDefault="00095BAE" w:rsidP="0040390D">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965C03">
              <w:rPr>
                <w:rFonts w:ascii="Courier New" w:hAnsi="Courier New" w:cs="Courier New"/>
                <w:szCs w:val="18"/>
              </w:rPr>
              <w:t>supiRangeList</w:t>
            </w:r>
          </w:p>
        </w:tc>
        <w:tc>
          <w:tcPr>
            <w:tcW w:w="4395" w:type="dxa"/>
            <w:tcBorders>
              <w:top w:val="single" w:sz="4" w:space="0" w:color="auto"/>
              <w:left w:val="single" w:sz="4" w:space="0" w:color="auto"/>
              <w:bottom w:val="single" w:sz="4" w:space="0" w:color="auto"/>
              <w:right w:val="single" w:sz="4" w:space="0" w:color="auto"/>
            </w:tcBorders>
          </w:tcPr>
          <w:p w14:paraId="663224E5" w14:textId="77777777" w:rsidR="00095BAE" w:rsidRDefault="00095BAE" w:rsidP="0040390D">
            <w:pPr>
              <w:pStyle w:val="TAL"/>
              <w:rPr>
                <w:rFonts w:cs="Arial"/>
                <w:szCs w:val="18"/>
              </w:rPr>
            </w:pPr>
            <w:r>
              <w:rPr>
                <w:rFonts w:cs="Arial"/>
                <w:szCs w:val="18"/>
              </w:rPr>
              <w:t xml:space="preserve">This attribute represents the </w:t>
            </w:r>
            <w:r>
              <w:rPr>
                <w:noProof/>
              </w:rPr>
              <w:t>l</w:t>
            </w:r>
            <w:r w:rsidRPr="00033809">
              <w:rPr>
                <w:noProof/>
              </w:rPr>
              <w:t>ist of ranges of SUPIs that can be served by the CHF instance.</w:t>
            </w:r>
          </w:p>
          <w:p w14:paraId="2CBE6193" w14:textId="77777777" w:rsidR="00095BAE" w:rsidRDefault="00095BAE" w:rsidP="0040390D">
            <w:pPr>
              <w:pStyle w:val="TAL"/>
              <w:rPr>
                <w:rFonts w:cs="Arial"/>
                <w:szCs w:val="18"/>
              </w:rPr>
            </w:pPr>
          </w:p>
          <w:p w14:paraId="1EB20BF6" w14:textId="77777777" w:rsidR="00095BAE" w:rsidRPr="00690A26" w:rsidRDefault="00095BAE" w:rsidP="0040390D">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F81A1C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upiRange</w:t>
            </w:r>
          </w:p>
          <w:p w14:paraId="1B27243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7A5D156"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3F5CAB48"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6123B73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3239369D"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4E6F072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9712BF" w14:textId="77777777" w:rsidR="00095BAE" w:rsidRPr="00EA5DCF" w:rsidRDefault="00095BAE" w:rsidP="0040390D">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804EEB">
              <w:rPr>
                <w:rFonts w:ascii="Courier New" w:hAnsi="Courier New" w:cs="Courier New"/>
                <w:szCs w:val="18"/>
              </w:rPr>
              <w:t>gpsiRangeList</w:t>
            </w:r>
          </w:p>
        </w:tc>
        <w:tc>
          <w:tcPr>
            <w:tcW w:w="4395" w:type="dxa"/>
            <w:tcBorders>
              <w:top w:val="single" w:sz="4" w:space="0" w:color="auto"/>
              <w:left w:val="single" w:sz="4" w:space="0" w:color="auto"/>
              <w:bottom w:val="single" w:sz="4" w:space="0" w:color="auto"/>
              <w:right w:val="single" w:sz="4" w:space="0" w:color="auto"/>
            </w:tcBorders>
          </w:tcPr>
          <w:p w14:paraId="08B704F4" w14:textId="77777777" w:rsidR="00095BAE" w:rsidRDefault="00095BAE" w:rsidP="0040390D">
            <w:pPr>
              <w:pStyle w:val="TAL"/>
              <w:rPr>
                <w:rFonts w:cs="Arial"/>
                <w:szCs w:val="18"/>
              </w:rPr>
            </w:pPr>
            <w:r>
              <w:rPr>
                <w:rFonts w:cs="Arial"/>
                <w:szCs w:val="18"/>
              </w:rPr>
              <w:t xml:space="preserve">This attribute represents </w:t>
            </w:r>
            <w:r w:rsidRPr="00132962">
              <w:rPr>
                <w:noProof/>
              </w:rPr>
              <w:t xml:space="preserve">the list </w:t>
            </w:r>
            <w:r w:rsidRPr="00690A26">
              <w:rPr>
                <w:rFonts w:cs="Arial" w:hint="eastAsia"/>
                <w:szCs w:val="18"/>
              </w:rPr>
              <w:t>of ranges of GPSI that can be served by the CHF i</w:t>
            </w:r>
            <w:r w:rsidRPr="00690A26">
              <w:rPr>
                <w:rFonts w:cs="Arial"/>
                <w:szCs w:val="18"/>
              </w:rPr>
              <w:t>nstance.</w:t>
            </w:r>
          </w:p>
          <w:p w14:paraId="7045B6C4" w14:textId="77777777" w:rsidR="00095BAE" w:rsidRDefault="00095BAE" w:rsidP="0040390D">
            <w:pPr>
              <w:pStyle w:val="TAL"/>
              <w:rPr>
                <w:rFonts w:cs="Arial"/>
                <w:szCs w:val="18"/>
              </w:rPr>
            </w:pPr>
          </w:p>
          <w:p w14:paraId="3D816AE6" w14:textId="77777777" w:rsidR="00095BAE" w:rsidRPr="00690A26" w:rsidRDefault="00095BAE" w:rsidP="0040390D">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8EED066"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IdentityRange</w:t>
            </w:r>
          </w:p>
          <w:p w14:paraId="6CBDA089"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1C48C8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2C50BC8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305DC044"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17A5CB25"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61AA4F3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718224" w14:textId="77777777" w:rsidR="00095BAE" w:rsidRPr="00EA5DCF" w:rsidRDefault="00095BAE" w:rsidP="0040390D">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2A34E4">
              <w:rPr>
                <w:rFonts w:ascii="Courier New" w:hAnsi="Courier New" w:cs="Courier New"/>
                <w:szCs w:val="18"/>
              </w:rPr>
              <w:t>plmnRangeList</w:t>
            </w:r>
          </w:p>
        </w:tc>
        <w:tc>
          <w:tcPr>
            <w:tcW w:w="4395" w:type="dxa"/>
            <w:tcBorders>
              <w:top w:val="single" w:sz="4" w:space="0" w:color="auto"/>
              <w:left w:val="single" w:sz="4" w:space="0" w:color="auto"/>
              <w:bottom w:val="single" w:sz="4" w:space="0" w:color="auto"/>
              <w:right w:val="single" w:sz="4" w:space="0" w:color="auto"/>
            </w:tcBorders>
          </w:tcPr>
          <w:p w14:paraId="619A49EF" w14:textId="77777777" w:rsidR="00095BAE" w:rsidRDefault="00095BAE" w:rsidP="0040390D">
            <w:pPr>
              <w:pStyle w:val="TAL"/>
              <w:rPr>
                <w:rFonts w:cs="Arial"/>
                <w:szCs w:val="18"/>
              </w:rPr>
            </w:pPr>
            <w:r>
              <w:rPr>
                <w:rFonts w:cs="Arial"/>
                <w:szCs w:val="18"/>
              </w:rPr>
              <w:t>This attribute represents the</w:t>
            </w:r>
            <w:r w:rsidRPr="00132962">
              <w:rPr>
                <w:rFonts w:cs="Arial"/>
                <w:szCs w:val="18"/>
              </w:rPr>
              <w:t xml:space="preserve"> list </w:t>
            </w:r>
            <w:r w:rsidRPr="00F227EB">
              <w:rPr>
                <w:rFonts w:cs="Arial"/>
                <w:szCs w:val="18"/>
              </w:rPr>
              <w:t>of ranges of PLMNs (including the PLMN IDs of the CHF instance) that can be served by the CHF instance. If not provided, the CHF can serve any PLMN.</w:t>
            </w:r>
          </w:p>
          <w:p w14:paraId="77135221" w14:textId="77777777" w:rsidR="00095BAE" w:rsidRDefault="00095BAE" w:rsidP="0040390D">
            <w:pPr>
              <w:pStyle w:val="TAL"/>
              <w:rPr>
                <w:rFonts w:cs="Arial"/>
                <w:szCs w:val="18"/>
              </w:rPr>
            </w:pPr>
          </w:p>
          <w:p w14:paraId="3B42A2F1" w14:textId="77777777" w:rsidR="00095BAE" w:rsidRPr="0072067A" w:rsidRDefault="00095BAE" w:rsidP="0040390D">
            <w:pPr>
              <w:pStyle w:val="TAL"/>
            </w:pPr>
            <w:r w:rsidRPr="00133008">
              <w:t>allowedValues: N/A</w:t>
            </w:r>
          </w:p>
          <w:p w14:paraId="0671C136" w14:textId="77777777" w:rsidR="00095BAE" w:rsidRPr="00690A26" w:rsidRDefault="00095BAE" w:rsidP="0040390D">
            <w:pPr>
              <w:pStyle w:val="TAL"/>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50DD6EF" w14:textId="77777777" w:rsidR="00095BAE" w:rsidRPr="002A1C02" w:rsidRDefault="00095BAE" w:rsidP="0040390D">
            <w:pPr>
              <w:pStyle w:val="TAL"/>
            </w:pPr>
            <w:r w:rsidRPr="002A1C02">
              <w:t xml:space="preserve">type: </w:t>
            </w:r>
            <w:r>
              <w:t>PlmnRange</w:t>
            </w:r>
          </w:p>
          <w:p w14:paraId="0EFB7002" w14:textId="77777777" w:rsidR="00095BAE" w:rsidRPr="002A1C02" w:rsidRDefault="00095BAE" w:rsidP="0040390D">
            <w:pPr>
              <w:pStyle w:val="TAL"/>
            </w:pPr>
            <w:r w:rsidRPr="002A1C02">
              <w:t xml:space="preserve">multiplicity: </w:t>
            </w:r>
            <w:r>
              <w:t>0</w:t>
            </w:r>
            <w:r w:rsidRPr="002A1C02">
              <w:t>..*</w:t>
            </w:r>
          </w:p>
          <w:p w14:paraId="5F04C6C1" w14:textId="77777777" w:rsidR="00095BAE" w:rsidRPr="00EB5968" w:rsidRDefault="00095BAE" w:rsidP="0040390D">
            <w:pPr>
              <w:pStyle w:val="TAL"/>
            </w:pPr>
            <w:r w:rsidRPr="00EB5968">
              <w:t xml:space="preserve">isOrdered: </w:t>
            </w:r>
            <w:r w:rsidRPr="004037B3">
              <w:t>False</w:t>
            </w:r>
          </w:p>
          <w:p w14:paraId="5549C5A2" w14:textId="77777777" w:rsidR="00095BAE" w:rsidRPr="00E2198D" w:rsidRDefault="00095BAE" w:rsidP="0040390D">
            <w:pPr>
              <w:pStyle w:val="TAL"/>
            </w:pPr>
            <w:r w:rsidRPr="00E2198D">
              <w:t xml:space="preserve">isUnique: </w:t>
            </w:r>
            <w:r w:rsidRPr="004037B3">
              <w:t>True</w:t>
            </w:r>
          </w:p>
          <w:p w14:paraId="0A2FCACC" w14:textId="77777777" w:rsidR="00095BAE" w:rsidRPr="00264099" w:rsidRDefault="00095BAE" w:rsidP="0040390D">
            <w:pPr>
              <w:pStyle w:val="TAL"/>
            </w:pPr>
            <w:r w:rsidRPr="00264099">
              <w:t>defaultValue: None</w:t>
            </w:r>
          </w:p>
          <w:p w14:paraId="668399A5" w14:textId="77777777" w:rsidR="00095BAE" w:rsidRDefault="00095BAE" w:rsidP="0040390D">
            <w:pPr>
              <w:keepLines/>
              <w:spacing w:after="0"/>
              <w:rPr>
                <w:rFonts w:ascii="Arial" w:hAnsi="Arial" w:cs="Arial"/>
                <w:sz w:val="18"/>
                <w:szCs w:val="18"/>
              </w:rPr>
            </w:pPr>
            <w:r w:rsidRPr="0072067A">
              <w:rPr>
                <w:rFonts w:ascii="Arial" w:hAnsi="Arial"/>
                <w:sz w:val="18"/>
              </w:rPr>
              <w:t>isNullable: False</w:t>
            </w:r>
          </w:p>
        </w:tc>
      </w:tr>
      <w:tr w:rsidR="00095BAE" w14:paraId="4AA40CD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ADEFFC" w14:textId="77777777" w:rsidR="00095BAE" w:rsidRPr="00EA5DCF" w:rsidRDefault="00095BAE" w:rsidP="0040390D">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BB00EF">
              <w:rPr>
                <w:rFonts w:ascii="Courier New" w:hAnsi="Courier New" w:cs="Courier New"/>
                <w:szCs w:val="18"/>
              </w:rPr>
              <w:t>groupId</w:t>
            </w:r>
          </w:p>
        </w:tc>
        <w:tc>
          <w:tcPr>
            <w:tcW w:w="4395" w:type="dxa"/>
            <w:tcBorders>
              <w:top w:val="single" w:sz="4" w:space="0" w:color="auto"/>
              <w:left w:val="single" w:sz="4" w:space="0" w:color="auto"/>
              <w:bottom w:val="single" w:sz="4" w:space="0" w:color="auto"/>
              <w:right w:val="single" w:sz="4" w:space="0" w:color="auto"/>
            </w:tcBorders>
          </w:tcPr>
          <w:p w14:paraId="74DC6BD0" w14:textId="77777777" w:rsidR="00095BAE" w:rsidRPr="00703E01" w:rsidRDefault="00095BAE" w:rsidP="0040390D">
            <w:pPr>
              <w:pStyle w:val="TAL"/>
              <w:rPr>
                <w:rFonts w:cs="Arial"/>
                <w:szCs w:val="18"/>
              </w:rPr>
            </w:pPr>
            <w:r>
              <w:rPr>
                <w:rFonts w:cs="Arial"/>
                <w:szCs w:val="18"/>
              </w:rPr>
              <w:t>This attribute represents the i</w:t>
            </w:r>
            <w:r w:rsidRPr="00703E01">
              <w:rPr>
                <w:rFonts w:cs="Arial"/>
                <w:szCs w:val="18"/>
              </w:rPr>
              <w:t>dentity of the CHF group that is served by the CHF instance.</w:t>
            </w:r>
          </w:p>
          <w:p w14:paraId="4720FF87" w14:textId="77777777" w:rsidR="00095BAE" w:rsidRDefault="00095BAE" w:rsidP="0040390D">
            <w:pPr>
              <w:pStyle w:val="TAL"/>
              <w:rPr>
                <w:rFonts w:cs="Arial"/>
                <w:szCs w:val="18"/>
              </w:rPr>
            </w:pPr>
            <w:r w:rsidRPr="00703E01">
              <w:rPr>
                <w:rFonts w:cs="Arial"/>
                <w:szCs w:val="18"/>
              </w:rPr>
              <w:t>If not provided, the CHF instance does not pertain to any CHF group.</w:t>
            </w:r>
          </w:p>
          <w:p w14:paraId="57F7A659" w14:textId="77777777" w:rsidR="00095BAE" w:rsidRDefault="00095BAE" w:rsidP="0040390D">
            <w:pPr>
              <w:pStyle w:val="TAL"/>
              <w:rPr>
                <w:rFonts w:cs="Arial"/>
                <w:szCs w:val="18"/>
              </w:rPr>
            </w:pPr>
          </w:p>
          <w:p w14:paraId="52B58909" w14:textId="77777777" w:rsidR="00095BAE" w:rsidRPr="00690A26" w:rsidRDefault="00095BAE" w:rsidP="0040390D">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1956FCE8" w14:textId="77777777" w:rsidR="00095BAE" w:rsidRPr="002A1C02" w:rsidRDefault="00095BAE" w:rsidP="0040390D">
            <w:pPr>
              <w:pStyle w:val="TAL"/>
            </w:pPr>
            <w:r w:rsidRPr="002A1C02">
              <w:t xml:space="preserve">type: </w:t>
            </w:r>
            <w:r>
              <w:t>String</w:t>
            </w:r>
          </w:p>
          <w:p w14:paraId="39311391" w14:textId="77777777" w:rsidR="00095BAE" w:rsidRPr="00EB5968" w:rsidRDefault="00095BAE" w:rsidP="0040390D">
            <w:pPr>
              <w:pStyle w:val="TAL"/>
            </w:pPr>
            <w:r w:rsidRPr="00EB5968">
              <w:t xml:space="preserve">multiplicity: </w:t>
            </w:r>
            <w:r>
              <w:t>0</w:t>
            </w:r>
            <w:r w:rsidRPr="00EB5968">
              <w:t>..</w:t>
            </w:r>
            <w:r>
              <w:t>1</w:t>
            </w:r>
          </w:p>
          <w:p w14:paraId="2AC87FDD" w14:textId="77777777" w:rsidR="00095BAE" w:rsidRPr="00E2198D" w:rsidRDefault="00095BAE" w:rsidP="0040390D">
            <w:pPr>
              <w:pStyle w:val="TAL"/>
            </w:pPr>
            <w:r w:rsidRPr="00E2198D">
              <w:t xml:space="preserve">isOrdered: </w:t>
            </w:r>
            <w:r>
              <w:t>N/A</w:t>
            </w:r>
          </w:p>
          <w:p w14:paraId="68DE011F" w14:textId="77777777" w:rsidR="00095BAE" w:rsidRPr="00264099" w:rsidRDefault="00095BAE" w:rsidP="0040390D">
            <w:pPr>
              <w:pStyle w:val="TAL"/>
            </w:pPr>
            <w:r w:rsidRPr="00264099">
              <w:t xml:space="preserve">isUnique: </w:t>
            </w:r>
            <w:r>
              <w:t>N/A</w:t>
            </w:r>
          </w:p>
          <w:p w14:paraId="27DDF92D" w14:textId="77777777" w:rsidR="00095BAE" w:rsidRPr="00133008" w:rsidRDefault="00095BAE" w:rsidP="0040390D">
            <w:pPr>
              <w:pStyle w:val="TAL"/>
            </w:pPr>
            <w:r w:rsidRPr="00133008">
              <w:t>defaultValue: None</w:t>
            </w:r>
          </w:p>
          <w:p w14:paraId="09ACF0F1" w14:textId="77777777" w:rsidR="00095BAE" w:rsidRDefault="00095BAE" w:rsidP="0040390D">
            <w:pPr>
              <w:keepLines/>
              <w:spacing w:after="0"/>
              <w:rPr>
                <w:rFonts w:ascii="Arial" w:hAnsi="Arial" w:cs="Arial"/>
                <w:sz w:val="18"/>
                <w:szCs w:val="18"/>
              </w:rPr>
            </w:pPr>
            <w:r w:rsidRPr="0072067A">
              <w:rPr>
                <w:rFonts w:ascii="Arial" w:hAnsi="Arial"/>
                <w:sz w:val="18"/>
              </w:rPr>
              <w:t>isNullable: False</w:t>
            </w:r>
          </w:p>
        </w:tc>
      </w:tr>
      <w:tr w:rsidR="00095BAE" w14:paraId="01A0FFC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8E66C9" w14:textId="77777777" w:rsidR="00095BAE" w:rsidRPr="00EA5DCF" w:rsidRDefault="00095BAE" w:rsidP="0040390D">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Pr>
                <w:rFonts w:ascii="Courier New" w:hAnsi="Courier New" w:cs="Courier New"/>
                <w:szCs w:val="18"/>
              </w:rPr>
              <w:t>.</w:t>
            </w:r>
            <w:r w:rsidRPr="0084745B">
              <w:rPr>
                <w:rFonts w:ascii="Courier New" w:hAnsi="Courier New" w:cs="Courier New"/>
                <w:szCs w:val="18"/>
              </w:rPr>
              <w:t>primaryChfInstance</w:t>
            </w:r>
          </w:p>
        </w:tc>
        <w:tc>
          <w:tcPr>
            <w:tcW w:w="4395" w:type="dxa"/>
            <w:tcBorders>
              <w:top w:val="single" w:sz="4" w:space="0" w:color="auto"/>
              <w:left w:val="single" w:sz="4" w:space="0" w:color="auto"/>
              <w:bottom w:val="single" w:sz="4" w:space="0" w:color="auto"/>
              <w:right w:val="single" w:sz="4" w:space="0" w:color="auto"/>
            </w:tcBorders>
          </w:tcPr>
          <w:p w14:paraId="7C09E117" w14:textId="77777777" w:rsidR="00095BAE" w:rsidRDefault="00095BAE" w:rsidP="0040390D">
            <w:pPr>
              <w:pStyle w:val="TAL"/>
              <w:rPr>
                <w:rFonts w:cs="Arial"/>
                <w:szCs w:val="18"/>
              </w:rPr>
            </w:pPr>
            <w:r>
              <w:rPr>
                <w:rFonts w:cs="Arial"/>
                <w:szCs w:val="18"/>
              </w:rPr>
              <w:t xml:space="preserve">This attribute represents </w:t>
            </w:r>
            <w:r w:rsidRPr="00122566">
              <w:rPr>
                <w:rFonts w:cs="Arial"/>
                <w:szCs w:val="18"/>
              </w:rPr>
              <w:t xml:space="preserve">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primary CHF instance.</w:t>
            </w:r>
          </w:p>
          <w:p w14:paraId="220D38C7" w14:textId="77777777" w:rsidR="00095BAE" w:rsidRPr="00122566" w:rsidRDefault="00095BAE" w:rsidP="0040390D">
            <w:pPr>
              <w:pStyle w:val="TAL"/>
              <w:rPr>
                <w:rFonts w:cs="Arial"/>
                <w:szCs w:val="18"/>
              </w:rPr>
            </w:pPr>
          </w:p>
          <w:p w14:paraId="7047E2DC" w14:textId="77777777" w:rsidR="00095BAE" w:rsidRDefault="00095BAE" w:rsidP="0040390D">
            <w:pPr>
              <w:pStyle w:val="TAL"/>
              <w:rPr>
                <w:rFonts w:cs="Arial"/>
                <w:szCs w:val="18"/>
              </w:rPr>
            </w:pPr>
            <w:r w:rsidRPr="00122566">
              <w:rPr>
                <w:rFonts w:cs="Arial"/>
                <w:szCs w:val="18"/>
              </w:rPr>
              <w:t xml:space="preserve">This </w:t>
            </w:r>
            <w:r>
              <w:rPr>
                <w:rFonts w:cs="Arial"/>
                <w:szCs w:val="18"/>
              </w:rPr>
              <w:t xml:space="preserve">attribute </w:t>
            </w:r>
            <w:r w:rsidRPr="00122566">
              <w:rPr>
                <w:rFonts w:cs="Arial"/>
                <w:szCs w:val="18"/>
              </w:rPr>
              <w:t>shall be absent if the secondaryChfInstance is present.</w:t>
            </w:r>
          </w:p>
          <w:p w14:paraId="10D71773" w14:textId="77777777" w:rsidR="00095BAE" w:rsidRDefault="00095BAE" w:rsidP="0040390D">
            <w:pPr>
              <w:pStyle w:val="TAL"/>
              <w:rPr>
                <w:rFonts w:cs="Arial"/>
                <w:szCs w:val="18"/>
              </w:rPr>
            </w:pPr>
          </w:p>
          <w:p w14:paraId="26AB3E44" w14:textId="77777777" w:rsidR="00095BAE" w:rsidRPr="00690A26" w:rsidRDefault="00095BAE" w:rsidP="0040390D">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128085FB" w14:textId="77777777" w:rsidR="00095BAE" w:rsidRPr="002A1C02" w:rsidRDefault="00095BAE" w:rsidP="0040390D">
            <w:pPr>
              <w:pStyle w:val="TAL"/>
            </w:pPr>
            <w:r w:rsidRPr="002A1C02">
              <w:t xml:space="preserve">type: </w:t>
            </w:r>
            <w:r>
              <w:t>String</w:t>
            </w:r>
          </w:p>
          <w:p w14:paraId="67A0A867" w14:textId="77777777" w:rsidR="00095BAE" w:rsidRPr="00EB5968" w:rsidRDefault="00095BAE" w:rsidP="0040390D">
            <w:pPr>
              <w:pStyle w:val="TAL"/>
            </w:pPr>
            <w:r w:rsidRPr="00EB5968">
              <w:t xml:space="preserve">multiplicity: </w:t>
            </w:r>
            <w:r>
              <w:t>0</w:t>
            </w:r>
            <w:r w:rsidRPr="00EB5968">
              <w:t>..</w:t>
            </w:r>
            <w:r>
              <w:t>1</w:t>
            </w:r>
          </w:p>
          <w:p w14:paraId="1969566E" w14:textId="77777777" w:rsidR="00095BAE" w:rsidRPr="00E2198D" w:rsidRDefault="00095BAE" w:rsidP="0040390D">
            <w:pPr>
              <w:pStyle w:val="TAL"/>
            </w:pPr>
            <w:r w:rsidRPr="00E2198D">
              <w:t xml:space="preserve">isOrdered: </w:t>
            </w:r>
            <w:r>
              <w:t>N/A</w:t>
            </w:r>
          </w:p>
          <w:p w14:paraId="792579B9" w14:textId="77777777" w:rsidR="00095BAE" w:rsidRPr="00264099" w:rsidRDefault="00095BAE" w:rsidP="0040390D">
            <w:pPr>
              <w:pStyle w:val="TAL"/>
            </w:pPr>
            <w:r w:rsidRPr="00264099">
              <w:t xml:space="preserve">isUnique: </w:t>
            </w:r>
            <w:r>
              <w:t>N/A</w:t>
            </w:r>
          </w:p>
          <w:p w14:paraId="2DBB9E27" w14:textId="77777777" w:rsidR="00095BAE" w:rsidRPr="00133008" w:rsidRDefault="00095BAE" w:rsidP="0040390D">
            <w:pPr>
              <w:pStyle w:val="TAL"/>
            </w:pPr>
            <w:r w:rsidRPr="00133008">
              <w:t>defaultValue: None</w:t>
            </w:r>
          </w:p>
          <w:p w14:paraId="11AF0008" w14:textId="77777777" w:rsidR="00095BAE" w:rsidRDefault="00095BAE" w:rsidP="0040390D">
            <w:pPr>
              <w:keepLines/>
              <w:spacing w:after="0"/>
              <w:rPr>
                <w:rFonts w:ascii="Arial" w:hAnsi="Arial" w:cs="Arial"/>
                <w:sz w:val="18"/>
                <w:szCs w:val="18"/>
              </w:rPr>
            </w:pPr>
            <w:r w:rsidRPr="0072067A">
              <w:t>isNullable: False</w:t>
            </w:r>
          </w:p>
        </w:tc>
      </w:tr>
      <w:tr w:rsidR="00095BAE" w14:paraId="0906D68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81836F" w14:textId="77777777" w:rsidR="00095BAE" w:rsidRPr="00EA5DCF" w:rsidRDefault="00095BAE" w:rsidP="0040390D">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Pr>
                <w:rFonts w:ascii="Courier New" w:hAnsi="Courier New" w:cs="Courier New"/>
                <w:szCs w:val="18"/>
              </w:rPr>
              <w:t>.</w:t>
            </w:r>
            <w:r w:rsidRPr="003B3AF4">
              <w:rPr>
                <w:rFonts w:ascii="Courier New" w:hAnsi="Courier New" w:cs="Courier New"/>
                <w:szCs w:val="18"/>
              </w:rPr>
              <w:t>secondaryChfInstance</w:t>
            </w:r>
          </w:p>
        </w:tc>
        <w:tc>
          <w:tcPr>
            <w:tcW w:w="4395" w:type="dxa"/>
            <w:tcBorders>
              <w:top w:val="single" w:sz="4" w:space="0" w:color="auto"/>
              <w:left w:val="single" w:sz="4" w:space="0" w:color="auto"/>
              <w:bottom w:val="single" w:sz="4" w:space="0" w:color="auto"/>
              <w:right w:val="single" w:sz="4" w:space="0" w:color="auto"/>
            </w:tcBorders>
          </w:tcPr>
          <w:p w14:paraId="3B9C02C1" w14:textId="77777777" w:rsidR="00095BAE" w:rsidRDefault="00095BAE" w:rsidP="0040390D">
            <w:pPr>
              <w:pStyle w:val="TAL"/>
              <w:rPr>
                <w:rFonts w:cs="Arial"/>
                <w:szCs w:val="18"/>
              </w:rPr>
            </w:pPr>
            <w:r>
              <w:rPr>
                <w:rFonts w:cs="Arial"/>
                <w:szCs w:val="18"/>
              </w:rPr>
              <w:t xml:space="preserve">This attribute represents </w:t>
            </w:r>
            <w:r w:rsidRPr="00122566">
              <w:rPr>
                <w:rFonts w:cs="Arial"/>
                <w:szCs w:val="18"/>
              </w:rPr>
              <w:t xml:space="preserve">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secondary CHF instance.</w:t>
            </w:r>
          </w:p>
          <w:p w14:paraId="6B228BC0" w14:textId="77777777" w:rsidR="00095BAE" w:rsidRPr="00122566" w:rsidRDefault="00095BAE" w:rsidP="0040390D">
            <w:pPr>
              <w:pStyle w:val="TAL"/>
              <w:rPr>
                <w:rFonts w:cs="Arial"/>
                <w:szCs w:val="18"/>
              </w:rPr>
            </w:pPr>
          </w:p>
          <w:p w14:paraId="275840FC" w14:textId="77777777" w:rsidR="00095BAE" w:rsidRDefault="00095BAE" w:rsidP="0040390D">
            <w:pPr>
              <w:pStyle w:val="TAL"/>
              <w:rPr>
                <w:rFonts w:cs="Arial"/>
                <w:szCs w:val="18"/>
              </w:rPr>
            </w:pPr>
            <w:r w:rsidRPr="00122566">
              <w:rPr>
                <w:rFonts w:cs="Arial"/>
                <w:szCs w:val="18"/>
              </w:rPr>
              <w:t xml:space="preserve">This </w:t>
            </w:r>
            <w:r>
              <w:rPr>
                <w:rFonts w:cs="Arial"/>
                <w:szCs w:val="18"/>
              </w:rPr>
              <w:t xml:space="preserve">attribute </w:t>
            </w:r>
            <w:r w:rsidRPr="00122566">
              <w:rPr>
                <w:rFonts w:cs="Arial"/>
                <w:szCs w:val="18"/>
              </w:rPr>
              <w:t>shall be absent if the primaryChfInstance is present.</w:t>
            </w:r>
          </w:p>
          <w:p w14:paraId="7FC1BD50" w14:textId="77777777" w:rsidR="00095BAE" w:rsidRDefault="00095BAE" w:rsidP="0040390D">
            <w:pPr>
              <w:pStyle w:val="TAL"/>
              <w:rPr>
                <w:rFonts w:cs="Arial"/>
                <w:szCs w:val="18"/>
              </w:rPr>
            </w:pPr>
          </w:p>
          <w:p w14:paraId="4688A7FD" w14:textId="77777777" w:rsidR="00095BAE" w:rsidRPr="00690A26" w:rsidRDefault="00095BAE" w:rsidP="0040390D">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03A16D8E" w14:textId="77777777" w:rsidR="00095BAE" w:rsidRPr="002A1C02" w:rsidRDefault="00095BAE" w:rsidP="0040390D">
            <w:pPr>
              <w:pStyle w:val="TAL"/>
            </w:pPr>
            <w:r w:rsidRPr="002A1C02">
              <w:t xml:space="preserve">type: </w:t>
            </w:r>
            <w:r>
              <w:t>String</w:t>
            </w:r>
          </w:p>
          <w:p w14:paraId="62F48F7D" w14:textId="77777777" w:rsidR="00095BAE" w:rsidRPr="00EB5968" w:rsidRDefault="00095BAE" w:rsidP="0040390D">
            <w:pPr>
              <w:pStyle w:val="TAL"/>
            </w:pPr>
            <w:r w:rsidRPr="00EB5968">
              <w:t xml:space="preserve">multiplicity: </w:t>
            </w:r>
            <w:r>
              <w:t>0</w:t>
            </w:r>
            <w:r w:rsidRPr="00EB5968">
              <w:t>..</w:t>
            </w:r>
            <w:r>
              <w:t>1</w:t>
            </w:r>
          </w:p>
          <w:p w14:paraId="5B31A35F" w14:textId="77777777" w:rsidR="00095BAE" w:rsidRPr="00E2198D" w:rsidRDefault="00095BAE" w:rsidP="0040390D">
            <w:pPr>
              <w:pStyle w:val="TAL"/>
            </w:pPr>
            <w:r w:rsidRPr="00E2198D">
              <w:t xml:space="preserve">isOrdered: </w:t>
            </w:r>
            <w:r>
              <w:t>N/A</w:t>
            </w:r>
          </w:p>
          <w:p w14:paraId="1A55621C" w14:textId="77777777" w:rsidR="00095BAE" w:rsidRPr="00264099" w:rsidRDefault="00095BAE" w:rsidP="0040390D">
            <w:pPr>
              <w:pStyle w:val="TAL"/>
            </w:pPr>
            <w:r w:rsidRPr="00264099">
              <w:t xml:space="preserve">isUnique: </w:t>
            </w:r>
            <w:r>
              <w:t>N/A</w:t>
            </w:r>
          </w:p>
          <w:p w14:paraId="58A1838B" w14:textId="77777777" w:rsidR="00095BAE" w:rsidRPr="00133008" w:rsidRDefault="00095BAE" w:rsidP="0040390D">
            <w:pPr>
              <w:pStyle w:val="TAL"/>
            </w:pPr>
            <w:r w:rsidRPr="00133008">
              <w:t>defaultValue: None</w:t>
            </w:r>
          </w:p>
          <w:p w14:paraId="47404E40" w14:textId="77777777" w:rsidR="00095BAE" w:rsidRDefault="00095BAE" w:rsidP="0040390D">
            <w:pPr>
              <w:keepLines/>
              <w:spacing w:after="0"/>
              <w:rPr>
                <w:rFonts w:ascii="Arial" w:hAnsi="Arial" w:cs="Arial"/>
                <w:sz w:val="18"/>
                <w:szCs w:val="18"/>
              </w:rPr>
            </w:pPr>
            <w:r w:rsidRPr="0072067A">
              <w:t>isNullable: False</w:t>
            </w:r>
          </w:p>
        </w:tc>
      </w:tr>
      <w:tr w:rsidR="00095BAE" w14:paraId="3413CE1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60B462" w14:textId="77777777" w:rsidR="00095BAE" w:rsidRDefault="00095BAE" w:rsidP="0040390D">
            <w:pPr>
              <w:pStyle w:val="TAL"/>
              <w:keepNext w:val="0"/>
              <w:rPr>
                <w:rFonts w:ascii="Courier New" w:hAnsi="Courier New" w:cs="Courier New"/>
                <w:szCs w:val="18"/>
              </w:rPr>
            </w:pPr>
            <w:r>
              <w:rPr>
                <w:rFonts w:ascii="Courier New" w:hAnsi="Courier New" w:cs="Courier New"/>
                <w:lang w:eastAsia="zh-CN"/>
              </w:rPr>
              <w:t>mfa</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26F50E69" w14:textId="77777777" w:rsidR="00095BAE" w:rsidRDefault="00095BAE" w:rsidP="0040390D">
            <w:pPr>
              <w:pStyle w:val="TAL"/>
              <w:rPr>
                <w:rFonts w:cs="Arial"/>
                <w:szCs w:val="18"/>
              </w:rPr>
            </w:pPr>
            <w:r>
              <w:rPr>
                <w:rFonts w:cs="Arial"/>
                <w:szCs w:val="18"/>
              </w:rPr>
              <w:t>This attribute represents information of an MFAF NF Instance.</w:t>
            </w:r>
          </w:p>
          <w:p w14:paraId="2236A0D2" w14:textId="77777777" w:rsidR="00095BAE" w:rsidRDefault="00095BAE" w:rsidP="0040390D">
            <w:pPr>
              <w:pStyle w:val="TAL"/>
              <w:rPr>
                <w:rFonts w:cs="Arial"/>
                <w:szCs w:val="18"/>
              </w:rPr>
            </w:pPr>
          </w:p>
          <w:p w14:paraId="24C4677E"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DC30007" w14:textId="77777777" w:rsidR="00095BAE" w:rsidRDefault="00095BAE" w:rsidP="0040390D">
            <w:pPr>
              <w:keepLines/>
              <w:spacing w:after="0"/>
              <w:rPr>
                <w:rFonts w:ascii="Arial" w:hAnsi="Arial" w:cs="Arial"/>
                <w:sz w:val="18"/>
                <w:szCs w:val="18"/>
              </w:rPr>
            </w:pPr>
            <w:r>
              <w:rPr>
                <w:rFonts w:ascii="Arial" w:hAnsi="Arial" w:cs="Arial"/>
                <w:sz w:val="18"/>
                <w:szCs w:val="18"/>
              </w:rPr>
              <w:t>type: MfafInfo</w:t>
            </w:r>
          </w:p>
          <w:p w14:paraId="5CE4C94F"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500BC174"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E094C3D"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75BEBCD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15F6789" w14:textId="77777777" w:rsidR="00095BAE" w:rsidRPr="002A1C02" w:rsidRDefault="00095BAE" w:rsidP="0040390D">
            <w:pPr>
              <w:pStyle w:val="TAL"/>
            </w:pPr>
            <w:r w:rsidRPr="000F2723">
              <w:rPr>
                <w:rFonts w:cs="Arial"/>
                <w:szCs w:val="18"/>
              </w:rPr>
              <w:t xml:space="preserve">isNullable: </w:t>
            </w:r>
            <w:r>
              <w:rPr>
                <w:rFonts w:cs="Arial"/>
                <w:szCs w:val="18"/>
              </w:rPr>
              <w:t>Fals</w:t>
            </w:r>
            <w:r w:rsidRPr="000F2723">
              <w:rPr>
                <w:rFonts w:cs="Arial"/>
                <w:szCs w:val="18"/>
              </w:rPr>
              <w:t>e</w:t>
            </w:r>
          </w:p>
        </w:tc>
      </w:tr>
      <w:tr w:rsidR="00095BAE" w14:paraId="07E17A0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D6CBC1" w14:textId="77777777" w:rsidR="00095BAE" w:rsidRDefault="00095BAE" w:rsidP="0040390D">
            <w:pPr>
              <w:pStyle w:val="TAL"/>
              <w:keepNext w:val="0"/>
              <w:rPr>
                <w:rFonts w:ascii="Courier New" w:hAnsi="Courier New" w:cs="Courier New"/>
                <w:szCs w:val="18"/>
              </w:rPr>
            </w:pPr>
            <w:r>
              <w:rPr>
                <w:rFonts w:ascii="Courier New" w:hAnsi="Courier New" w:cs="Courier New"/>
                <w:lang w:eastAsia="zh-CN"/>
              </w:rPr>
              <w:t>MfafInfo.</w:t>
            </w:r>
            <w:r w:rsidRPr="007A04FB">
              <w:rPr>
                <w:rFonts w:ascii="Courier New" w:hAnsi="Courier New" w:cs="Courier New"/>
                <w:lang w:eastAsia="zh-CN"/>
              </w:rPr>
              <w:t>servingNfTypeList</w:t>
            </w:r>
          </w:p>
        </w:tc>
        <w:tc>
          <w:tcPr>
            <w:tcW w:w="4395" w:type="dxa"/>
            <w:tcBorders>
              <w:top w:val="single" w:sz="4" w:space="0" w:color="auto"/>
              <w:left w:val="single" w:sz="4" w:space="0" w:color="auto"/>
              <w:bottom w:val="single" w:sz="4" w:space="0" w:color="auto"/>
              <w:right w:val="single" w:sz="4" w:space="0" w:color="auto"/>
            </w:tcBorders>
          </w:tcPr>
          <w:p w14:paraId="2953A52C" w14:textId="77777777" w:rsidR="00095BAE" w:rsidRDefault="00095BAE" w:rsidP="0040390D">
            <w:pPr>
              <w:pStyle w:val="TAL"/>
              <w:rPr>
                <w:rFonts w:cs="Arial"/>
                <w:szCs w:val="18"/>
              </w:rPr>
            </w:pPr>
            <w:r>
              <w:rPr>
                <w:rFonts w:cs="Arial"/>
                <w:szCs w:val="18"/>
              </w:rPr>
              <w:t xml:space="preserve">This attribute represents a </w:t>
            </w:r>
            <w:r w:rsidRPr="00690A26">
              <w:rPr>
                <w:rFonts w:cs="Arial"/>
                <w:szCs w:val="18"/>
              </w:rPr>
              <w:t xml:space="preserve">List of </w:t>
            </w:r>
            <w:r w:rsidRPr="00132962">
              <w:rPr>
                <w:noProof/>
              </w:rPr>
              <w:t>NF type(s</w:t>
            </w:r>
            <w:r w:rsidRPr="00132962">
              <w:rPr>
                <w:rFonts w:cs="Arial"/>
                <w:szCs w:val="18"/>
              </w:rPr>
              <w:t xml:space="preserve">) served by </w:t>
            </w:r>
            <w:r>
              <w:rPr>
                <w:rFonts w:cs="Arial"/>
                <w:szCs w:val="18"/>
              </w:rPr>
              <w:t>MFAF</w:t>
            </w:r>
            <w:r w:rsidRPr="00132962">
              <w:rPr>
                <w:rFonts w:cs="Arial"/>
                <w:szCs w:val="18"/>
              </w:rPr>
              <w:t xml:space="preserve"> NF. The absence of</w:t>
            </w:r>
            <w:r>
              <w:rPr>
                <w:rFonts w:cs="Arial"/>
                <w:szCs w:val="18"/>
              </w:rPr>
              <w:t xml:space="preserve"> </w:t>
            </w:r>
            <w:r w:rsidRPr="00132962">
              <w:rPr>
                <w:rFonts w:cs="Arial"/>
                <w:szCs w:val="18"/>
              </w:rPr>
              <w:t xml:space="preserve">this attribute indicates that the </w:t>
            </w:r>
            <w:r>
              <w:rPr>
                <w:rFonts w:cs="Arial"/>
                <w:szCs w:val="18"/>
              </w:rPr>
              <w:t>MFAF</w:t>
            </w:r>
            <w:r w:rsidRPr="00132962">
              <w:rPr>
                <w:rFonts w:cs="Arial"/>
                <w:szCs w:val="18"/>
              </w:rPr>
              <w:t xml:space="preserve"> can be selected for any NF type</w:t>
            </w:r>
          </w:p>
          <w:p w14:paraId="08F45EC8" w14:textId="77777777" w:rsidR="00095BAE" w:rsidRDefault="00095BAE" w:rsidP="0040390D">
            <w:pPr>
              <w:pStyle w:val="TAL"/>
              <w:rPr>
                <w:rFonts w:cs="Arial"/>
                <w:szCs w:val="18"/>
              </w:rPr>
            </w:pPr>
          </w:p>
          <w:p w14:paraId="21E4D14F"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23E9572"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B548EA">
              <w:rPr>
                <w:rFonts w:ascii="Arial" w:hAnsi="Arial" w:cs="Arial"/>
                <w:sz w:val="18"/>
                <w:szCs w:val="18"/>
              </w:rPr>
              <w:t>NFType</w:t>
            </w:r>
          </w:p>
          <w:p w14:paraId="15F816C6"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698E7408"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19064966"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213A968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FACEBDE"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3F01369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13BC07" w14:textId="77777777" w:rsidR="00095BAE" w:rsidRDefault="00095BAE" w:rsidP="0040390D">
            <w:pPr>
              <w:pStyle w:val="TAL"/>
              <w:keepNext w:val="0"/>
              <w:rPr>
                <w:rFonts w:ascii="Courier New" w:hAnsi="Courier New" w:cs="Courier New"/>
                <w:szCs w:val="18"/>
              </w:rPr>
            </w:pPr>
            <w:r>
              <w:rPr>
                <w:rFonts w:ascii="Courier New" w:hAnsi="Courier New" w:cs="Courier New"/>
                <w:lang w:eastAsia="zh-CN"/>
              </w:rPr>
              <w:t>MfafInfo.</w:t>
            </w:r>
            <w:r w:rsidRPr="007A04FB">
              <w:rPr>
                <w:rFonts w:ascii="Courier New" w:hAnsi="Courier New" w:cs="Courier New"/>
                <w:lang w:eastAsia="zh-CN"/>
              </w:rPr>
              <w:t>servingNfSetIdList</w:t>
            </w:r>
          </w:p>
        </w:tc>
        <w:tc>
          <w:tcPr>
            <w:tcW w:w="4395" w:type="dxa"/>
            <w:tcBorders>
              <w:top w:val="single" w:sz="4" w:space="0" w:color="auto"/>
              <w:left w:val="single" w:sz="4" w:space="0" w:color="auto"/>
              <w:bottom w:val="single" w:sz="4" w:space="0" w:color="auto"/>
              <w:right w:val="single" w:sz="4" w:space="0" w:color="auto"/>
            </w:tcBorders>
          </w:tcPr>
          <w:p w14:paraId="4021560C" w14:textId="77777777" w:rsidR="00095BAE" w:rsidRDefault="00095BAE" w:rsidP="0040390D">
            <w:pPr>
              <w:pStyle w:val="TAL"/>
              <w:rPr>
                <w:rFonts w:cs="Arial"/>
                <w:szCs w:val="18"/>
              </w:rPr>
            </w:pPr>
            <w:r>
              <w:rPr>
                <w:rFonts w:cs="Arial"/>
                <w:szCs w:val="18"/>
              </w:rPr>
              <w:t xml:space="preserve">This attribute represents a </w:t>
            </w:r>
            <w:r w:rsidRPr="00690A26">
              <w:rPr>
                <w:rFonts w:cs="Arial"/>
                <w:szCs w:val="18"/>
              </w:rPr>
              <w:t xml:space="preserve">List of </w:t>
            </w:r>
            <w:r w:rsidRPr="00132962">
              <w:rPr>
                <w:noProof/>
              </w:rPr>
              <w:t>NF Set Id(s)</w:t>
            </w:r>
            <w:r w:rsidRPr="00132962">
              <w:rPr>
                <w:rFonts w:cs="Arial"/>
                <w:szCs w:val="18"/>
              </w:rPr>
              <w:t xml:space="preserve"> served by </w:t>
            </w:r>
            <w:r>
              <w:rPr>
                <w:rFonts w:cs="Arial"/>
                <w:szCs w:val="18"/>
              </w:rPr>
              <w:t>MFAF</w:t>
            </w:r>
            <w:r w:rsidRPr="00132962">
              <w:rPr>
                <w:rFonts w:cs="Arial"/>
                <w:szCs w:val="18"/>
              </w:rPr>
              <w:t xml:space="preserve"> NF. The absence of this attribute indicates that the </w:t>
            </w:r>
            <w:r>
              <w:rPr>
                <w:rFonts w:cs="Arial"/>
                <w:szCs w:val="18"/>
              </w:rPr>
              <w:t>MFAF</w:t>
            </w:r>
            <w:r w:rsidRPr="00132962">
              <w:rPr>
                <w:rFonts w:cs="Arial"/>
                <w:szCs w:val="18"/>
              </w:rPr>
              <w:t xml:space="preserve"> can be selected for any NF Set Id.</w:t>
            </w:r>
          </w:p>
          <w:p w14:paraId="59EEEDCA" w14:textId="77777777" w:rsidR="00095BAE" w:rsidRDefault="00095BAE" w:rsidP="0040390D">
            <w:pPr>
              <w:pStyle w:val="TAL"/>
              <w:rPr>
                <w:rFonts w:cs="Arial"/>
                <w:szCs w:val="18"/>
              </w:rPr>
            </w:pPr>
          </w:p>
          <w:p w14:paraId="3E2539A5"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52151EC"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63C4B">
              <w:rPr>
                <w:rFonts w:ascii="Arial" w:hAnsi="Arial" w:cs="Arial"/>
                <w:sz w:val="18"/>
                <w:szCs w:val="18"/>
              </w:rPr>
              <w:t>String</w:t>
            </w:r>
          </w:p>
          <w:p w14:paraId="5A50A28D"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6278D090"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4FE6203E"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4A6FD4F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F4B18BF"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12DF7D9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99466F" w14:textId="77777777" w:rsidR="00095BAE" w:rsidRDefault="00095BAE" w:rsidP="0040390D">
            <w:pPr>
              <w:pStyle w:val="TAL"/>
              <w:keepNext w:val="0"/>
              <w:rPr>
                <w:rFonts w:ascii="Courier New" w:hAnsi="Courier New" w:cs="Courier New"/>
                <w:szCs w:val="18"/>
              </w:rPr>
            </w:pPr>
            <w:r>
              <w:rPr>
                <w:rFonts w:ascii="Courier New" w:hAnsi="Courier New" w:cs="Courier New"/>
                <w:lang w:eastAsia="zh-CN"/>
              </w:rPr>
              <w:lastRenderedPageBreak/>
              <w:t>MfafInfo.</w:t>
            </w:r>
            <w:r w:rsidRPr="00310639">
              <w:rPr>
                <w:rFonts w:ascii="Courier New" w:hAnsi="Courier New" w:cs="Courier New"/>
                <w:lang w:eastAsia="zh-CN"/>
              </w:rPr>
              <w:t>taiList</w:t>
            </w:r>
          </w:p>
        </w:tc>
        <w:tc>
          <w:tcPr>
            <w:tcW w:w="4395" w:type="dxa"/>
            <w:tcBorders>
              <w:top w:val="single" w:sz="4" w:space="0" w:color="auto"/>
              <w:left w:val="single" w:sz="4" w:space="0" w:color="auto"/>
              <w:bottom w:val="single" w:sz="4" w:space="0" w:color="auto"/>
              <w:right w:val="single" w:sz="4" w:space="0" w:color="auto"/>
            </w:tcBorders>
          </w:tcPr>
          <w:p w14:paraId="0F2FCD8B" w14:textId="77777777" w:rsidR="00095BAE" w:rsidRDefault="00095BAE" w:rsidP="0040390D">
            <w:pPr>
              <w:pStyle w:val="TAL"/>
              <w:rPr>
                <w:rFonts w:cs="Arial"/>
                <w:szCs w:val="18"/>
              </w:rPr>
            </w:pPr>
            <w:r>
              <w:rPr>
                <w:rFonts w:cs="Arial"/>
                <w:szCs w:val="18"/>
              </w:rPr>
              <w:t xml:space="preserve">This attribute represents a </w:t>
            </w:r>
            <w:r w:rsidRPr="00690A26">
              <w:rPr>
                <w:rFonts w:cs="Arial"/>
                <w:szCs w:val="18"/>
              </w:rPr>
              <w:t xml:space="preserve">List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s</w:t>
            </w:r>
            <w:r w:rsidRPr="00690A26">
              <w:rPr>
                <w:rFonts w:cs="Arial"/>
                <w:szCs w:val="18"/>
              </w:rPr>
              <w:t>. The absence of</w:t>
            </w:r>
            <w:r>
              <w:rPr>
                <w:rFonts w:cs="Arial"/>
                <w:szCs w:val="18"/>
              </w:rPr>
              <w:t xml:space="preserve"> both</w:t>
            </w:r>
            <w:r w:rsidRPr="00690A26">
              <w:rPr>
                <w:rFonts w:cs="Arial"/>
                <w:szCs w:val="18"/>
              </w:rPr>
              <w:t xml:space="preserve"> this attribute and the taiRange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p w14:paraId="37ED1055" w14:textId="77777777" w:rsidR="00095BAE" w:rsidRDefault="00095BAE" w:rsidP="0040390D">
            <w:pPr>
              <w:pStyle w:val="TAL"/>
              <w:rPr>
                <w:rFonts w:cs="Arial"/>
                <w:szCs w:val="18"/>
              </w:rPr>
            </w:pPr>
          </w:p>
          <w:p w14:paraId="1C98679F"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DCBF0F7" w14:textId="77777777" w:rsidR="00095BAE" w:rsidRDefault="00095BAE" w:rsidP="0040390D">
            <w:pPr>
              <w:keepLines/>
              <w:spacing w:after="0"/>
              <w:rPr>
                <w:rFonts w:ascii="Arial" w:hAnsi="Arial" w:cs="Arial"/>
                <w:sz w:val="18"/>
                <w:szCs w:val="18"/>
              </w:rPr>
            </w:pPr>
            <w:r>
              <w:rPr>
                <w:rFonts w:ascii="Arial" w:hAnsi="Arial" w:cs="Arial"/>
                <w:sz w:val="18"/>
                <w:szCs w:val="18"/>
              </w:rPr>
              <w:t>type: Tai</w:t>
            </w:r>
          </w:p>
          <w:p w14:paraId="33E80208"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66A2BFA0"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0C9E4B59"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2FBD503A"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CBB9212"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7844E5F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E163B8" w14:textId="77777777" w:rsidR="00095BAE" w:rsidRDefault="00095BAE" w:rsidP="0040390D">
            <w:pPr>
              <w:pStyle w:val="TAL"/>
              <w:keepNext w:val="0"/>
              <w:rPr>
                <w:rFonts w:ascii="Courier New" w:hAnsi="Courier New" w:cs="Courier New"/>
                <w:szCs w:val="18"/>
              </w:rPr>
            </w:pPr>
            <w:r>
              <w:rPr>
                <w:rFonts w:ascii="Courier New" w:hAnsi="Courier New" w:cs="Courier New"/>
                <w:lang w:eastAsia="zh-CN"/>
              </w:rPr>
              <w:t>MfafInfo.</w:t>
            </w:r>
            <w:r w:rsidRPr="00310639">
              <w:rPr>
                <w:rFonts w:ascii="Courier New" w:hAnsi="Courier New" w:cs="Courier New"/>
                <w:lang w:eastAsia="zh-CN"/>
              </w:rPr>
              <w:t>taiRangeList</w:t>
            </w:r>
          </w:p>
        </w:tc>
        <w:tc>
          <w:tcPr>
            <w:tcW w:w="4395" w:type="dxa"/>
            <w:tcBorders>
              <w:top w:val="single" w:sz="4" w:space="0" w:color="auto"/>
              <w:left w:val="single" w:sz="4" w:space="0" w:color="auto"/>
              <w:bottom w:val="single" w:sz="4" w:space="0" w:color="auto"/>
              <w:right w:val="single" w:sz="4" w:space="0" w:color="auto"/>
            </w:tcBorders>
          </w:tcPr>
          <w:p w14:paraId="3BBB523A" w14:textId="77777777" w:rsidR="00095BAE" w:rsidRDefault="00095BAE" w:rsidP="0040390D">
            <w:pPr>
              <w:pStyle w:val="TAL"/>
              <w:rPr>
                <w:rFonts w:cs="Arial"/>
                <w:szCs w:val="18"/>
              </w:rPr>
            </w:pPr>
            <w:r>
              <w:rPr>
                <w:rFonts w:cs="Arial"/>
                <w:szCs w:val="18"/>
              </w:rPr>
              <w:t>This attribute represents t</w:t>
            </w:r>
            <w:r w:rsidRPr="00690A26">
              <w:rPr>
                <w:rFonts w:cs="Arial"/>
                <w:szCs w:val="18"/>
              </w:rPr>
              <w:t xml:space="preserve">he range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 xml:space="preserve"> ranges. </w:t>
            </w:r>
            <w:r w:rsidRPr="00690A26">
              <w:rPr>
                <w:rFonts w:cs="Arial"/>
                <w:szCs w:val="18"/>
              </w:rPr>
              <w:t>The absence of</w:t>
            </w:r>
            <w:r>
              <w:rPr>
                <w:rFonts w:cs="Arial"/>
                <w:szCs w:val="18"/>
              </w:rPr>
              <w:t xml:space="preserve"> both</w:t>
            </w:r>
            <w:r w:rsidRPr="00690A26">
              <w:rPr>
                <w:rFonts w:cs="Arial"/>
                <w:szCs w:val="18"/>
              </w:rPr>
              <w:t xml:space="preserve"> this attribute and the tai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p w14:paraId="1C4E4062" w14:textId="77777777" w:rsidR="00095BAE" w:rsidRDefault="00095BAE" w:rsidP="0040390D">
            <w:pPr>
              <w:pStyle w:val="TAL"/>
              <w:rPr>
                <w:rFonts w:cs="Arial"/>
                <w:szCs w:val="18"/>
              </w:rPr>
            </w:pPr>
          </w:p>
          <w:p w14:paraId="0108A3C1"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37EE6C6"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2C47E1">
              <w:rPr>
                <w:rFonts w:ascii="Arial" w:hAnsi="Arial" w:cs="Arial"/>
                <w:sz w:val="18"/>
                <w:szCs w:val="18"/>
              </w:rPr>
              <w:t>TaiRange</w:t>
            </w:r>
          </w:p>
          <w:p w14:paraId="76681497"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11EAE848"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7BDDDCB5"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096901B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C72B98C"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4A55A53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36C764" w14:textId="77777777" w:rsidR="00095BAE" w:rsidRDefault="00095BAE" w:rsidP="0040390D">
            <w:pPr>
              <w:pStyle w:val="TAL"/>
              <w:keepNext w:val="0"/>
              <w:rPr>
                <w:rFonts w:ascii="Courier New" w:hAnsi="Courier New" w:cs="Courier New"/>
                <w:lang w:eastAsia="zh-CN"/>
              </w:rPr>
            </w:pPr>
            <w:r w:rsidRPr="009436BD">
              <w:rPr>
                <w:rFonts w:ascii="Courier New" w:hAnsi="Courier New" w:cs="Courier New"/>
                <w:lang w:eastAsia="zh-CN"/>
              </w:rPr>
              <w:t>dccfInfo</w:t>
            </w:r>
          </w:p>
        </w:tc>
        <w:tc>
          <w:tcPr>
            <w:tcW w:w="4395" w:type="dxa"/>
            <w:tcBorders>
              <w:top w:val="single" w:sz="4" w:space="0" w:color="auto"/>
              <w:left w:val="single" w:sz="4" w:space="0" w:color="auto"/>
              <w:bottom w:val="single" w:sz="4" w:space="0" w:color="auto"/>
              <w:right w:val="single" w:sz="4" w:space="0" w:color="auto"/>
            </w:tcBorders>
          </w:tcPr>
          <w:p w14:paraId="7E8C03A4" w14:textId="77777777" w:rsidR="00095BAE" w:rsidRDefault="00095BAE" w:rsidP="0040390D">
            <w:pPr>
              <w:pStyle w:val="TAL"/>
              <w:rPr>
                <w:rFonts w:cs="Arial"/>
                <w:szCs w:val="18"/>
              </w:rPr>
            </w:pPr>
            <w:r>
              <w:rPr>
                <w:rFonts w:cs="Arial"/>
                <w:szCs w:val="18"/>
              </w:rPr>
              <w:t>This attribute represents information of an DCCF NF Instance</w:t>
            </w:r>
          </w:p>
          <w:p w14:paraId="5C74B33F" w14:textId="77777777" w:rsidR="00095BAE" w:rsidRDefault="00095BAE" w:rsidP="0040390D">
            <w:pPr>
              <w:pStyle w:val="TAL"/>
              <w:rPr>
                <w:rFonts w:cs="Arial"/>
                <w:szCs w:val="18"/>
              </w:rPr>
            </w:pPr>
          </w:p>
          <w:p w14:paraId="040D5DB8"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FD1098E"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sidRPr="00E05AB8">
              <w:rPr>
                <w:rFonts w:ascii="Arial" w:hAnsi="Arial" w:cs="Arial"/>
                <w:sz w:val="18"/>
                <w:szCs w:val="18"/>
              </w:rPr>
              <w:t>DccfInfo</w:t>
            </w:r>
          </w:p>
          <w:p w14:paraId="6168386B"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764944AC"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73DC7896"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6C0B074E"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7E241C11" w14:textId="77777777" w:rsidR="00095BAE" w:rsidRDefault="00095BAE" w:rsidP="0040390D">
            <w:pPr>
              <w:keepLines/>
              <w:spacing w:after="0"/>
              <w:rPr>
                <w:rFonts w:ascii="Arial" w:hAnsi="Arial" w:cs="Arial"/>
                <w:sz w:val="18"/>
                <w:szCs w:val="18"/>
              </w:rPr>
            </w:pPr>
            <w:r w:rsidRPr="000F2723">
              <w:rPr>
                <w:rFonts w:ascii="Arial" w:hAnsi="Arial" w:cs="Arial"/>
                <w:sz w:val="18"/>
                <w:szCs w:val="18"/>
              </w:rPr>
              <w:t>isNullable: False</w:t>
            </w:r>
          </w:p>
        </w:tc>
      </w:tr>
      <w:tr w:rsidR="00095BAE" w14:paraId="621BA42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AF5417" w14:textId="77777777" w:rsidR="00095BAE" w:rsidRDefault="00095BAE" w:rsidP="0040390D">
            <w:pPr>
              <w:pStyle w:val="TAL"/>
              <w:keepNext w:val="0"/>
              <w:rPr>
                <w:rFonts w:ascii="Courier New" w:hAnsi="Courier New" w:cs="Courier New"/>
                <w:lang w:eastAsia="zh-CN"/>
              </w:rPr>
            </w:pPr>
            <w:r w:rsidRPr="00B64F51">
              <w:rPr>
                <w:rFonts w:ascii="Courier New" w:hAnsi="Courier New" w:cs="Courier New"/>
                <w:szCs w:val="18"/>
              </w:rPr>
              <w:t>DccfInfo.servingNfTypeList</w:t>
            </w:r>
          </w:p>
        </w:tc>
        <w:tc>
          <w:tcPr>
            <w:tcW w:w="4395" w:type="dxa"/>
            <w:tcBorders>
              <w:top w:val="single" w:sz="4" w:space="0" w:color="auto"/>
              <w:left w:val="single" w:sz="4" w:space="0" w:color="auto"/>
              <w:bottom w:val="single" w:sz="4" w:space="0" w:color="auto"/>
              <w:right w:val="single" w:sz="4" w:space="0" w:color="auto"/>
            </w:tcBorders>
          </w:tcPr>
          <w:p w14:paraId="2B39E9E6" w14:textId="77777777" w:rsidR="00095BAE" w:rsidRDefault="00095BAE" w:rsidP="0040390D">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sidRPr="00132962">
              <w:rPr>
                <w:noProof/>
              </w:rPr>
              <w:t>NF type(s</w:t>
            </w:r>
            <w:r w:rsidRPr="00132962">
              <w:rPr>
                <w:rFonts w:cs="Arial"/>
                <w:szCs w:val="18"/>
              </w:rPr>
              <w:t xml:space="preserve">) </w:t>
            </w:r>
            <w:r>
              <w:rPr>
                <w:rFonts w:cs="Arial"/>
                <w:szCs w:val="18"/>
              </w:rPr>
              <w:t>from which the</w:t>
            </w:r>
            <w:r w:rsidRPr="00132962">
              <w:rPr>
                <w:rFonts w:cs="Arial"/>
                <w:szCs w:val="18"/>
              </w:rPr>
              <w:t xml:space="preserve"> DCCF NF</w:t>
            </w:r>
            <w:r>
              <w:rPr>
                <w:rFonts w:cs="Arial"/>
                <w:szCs w:val="18"/>
              </w:rPr>
              <w:t xml:space="preserve"> can collect data</w:t>
            </w:r>
            <w:r w:rsidRPr="00132962">
              <w:rPr>
                <w:rFonts w:cs="Arial"/>
                <w:szCs w:val="18"/>
              </w:rPr>
              <w:t xml:space="preserve">. The absence of this attribute indicates that the DCCF can </w:t>
            </w:r>
            <w:r>
              <w:rPr>
                <w:rFonts w:cs="Arial"/>
                <w:szCs w:val="18"/>
              </w:rPr>
              <w:t>collect data from</w:t>
            </w:r>
            <w:r w:rsidRPr="00132962">
              <w:rPr>
                <w:rFonts w:cs="Arial"/>
                <w:szCs w:val="18"/>
              </w:rPr>
              <w:t xml:space="preserve"> any NF type</w:t>
            </w:r>
            <w:r>
              <w:rPr>
                <w:rFonts w:cs="Arial"/>
                <w:szCs w:val="18"/>
              </w:rPr>
              <w:t>.</w:t>
            </w:r>
          </w:p>
          <w:p w14:paraId="67CED37A" w14:textId="77777777" w:rsidR="00095BAE" w:rsidRDefault="00095BAE" w:rsidP="0040390D">
            <w:pPr>
              <w:pStyle w:val="TAL"/>
              <w:rPr>
                <w:rFonts w:cs="Arial"/>
                <w:szCs w:val="18"/>
              </w:rPr>
            </w:pPr>
          </w:p>
          <w:p w14:paraId="0493CEA2"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356AD220"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type: NFType</w:t>
            </w:r>
          </w:p>
          <w:p w14:paraId="5E0BF515"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0BC61035"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4868721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69EE602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78EAC886"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5370AC3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756686" w14:textId="77777777" w:rsidR="00095BAE" w:rsidRDefault="00095BAE" w:rsidP="0040390D">
            <w:pPr>
              <w:pStyle w:val="TAL"/>
              <w:keepNext w:val="0"/>
              <w:rPr>
                <w:rFonts w:ascii="Courier New" w:hAnsi="Courier New" w:cs="Courier New"/>
                <w:lang w:eastAsia="zh-CN"/>
              </w:rPr>
            </w:pPr>
            <w:r w:rsidRPr="00B64F51">
              <w:rPr>
                <w:rFonts w:ascii="Courier New" w:hAnsi="Courier New" w:cs="Courier New"/>
                <w:szCs w:val="18"/>
              </w:rPr>
              <w:t>DccfInfo.servingNfSetIdList</w:t>
            </w:r>
          </w:p>
        </w:tc>
        <w:tc>
          <w:tcPr>
            <w:tcW w:w="4395" w:type="dxa"/>
            <w:tcBorders>
              <w:top w:val="single" w:sz="4" w:space="0" w:color="auto"/>
              <w:left w:val="single" w:sz="4" w:space="0" w:color="auto"/>
              <w:bottom w:val="single" w:sz="4" w:space="0" w:color="auto"/>
              <w:right w:val="single" w:sz="4" w:space="0" w:color="auto"/>
            </w:tcBorders>
          </w:tcPr>
          <w:p w14:paraId="07EB1446" w14:textId="77777777" w:rsidR="00095BAE" w:rsidRDefault="00095BAE" w:rsidP="0040390D">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sidRPr="00132962">
              <w:rPr>
                <w:noProof/>
              </w:rPr>
              <w:t>NF Set Id(s)</w:t>
            </w:r>
            <w:r w:rsidRPr="00132962">
              <w:rPr>
                <w:rFonts w:cs="Arial"/>
                <w:szCs w:val="18"/>
              </w:rPr>
              <w:t xml:space="preserve"> </w:t>
            </w:r>
            <w:r>
              <w:rPr>
                <w:rFonts w:cs="Arial"/>
                <w:szCs w:val="18"/>
              </w:rPr>
              <w:t>from which the</w:t>
            </w:r>
            <w:r w:rsidRPr="00132962">
              <w:rPr>
                <w:rFonts w:cs="Arial"/>
                <w:szCs w:val="18"/>
              </w:rPr>
              <w:t xml:space="preserve"> DCCF NF</w:t>
            </w:r>
            <w:r>
              <w:rPr>
                <w:rFonts w:cs="Arial"/>
                <w:szCs w:val="18"/>
              </w:rPr>
              <w:t xml:space="preserve"> can collect data</w:t>
            </w:r>
            <w:r w:rsidRPr="00132962">
              <w:rPr>
                <w:rFonts w:cs="Arial"/>
                <w:szCs w:val="18"/>
              </w:rPr>
              <w:t xml:space="preserve">. The absence of this attribute indicates that the DCCF can </w:t>
            </w:r>
            <w:r>
              <w:rPr>
                <w:rFonts w:cs="Arial"/>
                <w:szCs w:val="18"/>
              </w:rPr>
              <w:t>collect data from</w:t>
            </w:r>
            <w:r w:rsidRPr="00132962">
              <w:rPr>
                <w:rFonts w:cs="Arial"/>
                <w:szCs w:val="18"/>
              </w:rPr>
              <w:t xml:space="preserve"> any NF Set.</w:t>
            </w:r>
          </w:p>
          <w:p w14:paraId="607582FE" w14:textId="77777777" w:rsidR="00095BAE" w:rsidRDefault="00095BAE" w:rsidP="0040390D">
            <w:pPr>
              <w:pStyle w:val="TAL"/>
              <w:rPr>
                <w:rFonts w:cs="Arial"/>
                <w:szCs w:val="18"/>
              </w:rPr>
            </w:pPr>
          </w:p>
          <w:p w14:paraId="172F21A5"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062A627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2310AA4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51604179"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74BCB232"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060D0FF2"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3E295A0E" w14:textId="77777777" w:rsidR="00095BA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153B7E9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8ABD3A" w14:textId="77777777" w:rsidR="00095BAE" w:rsidRDefault="00095BAE" w:rsidP="0040390D">
            <w:pPr>
              <w:pStyle w:val="TAL"/>
              <w:keepNext w:val="0"/>
              <w:rPr>
                <w:rFonts w:ascii="Courier New" w:hAnsi="Courier New" w:cs="Courier New"/>
                <w:lang w:eastAsia="zh-CN"/>
              </w:rPr>
            </w:pPr>
            <w:r w:rsidRPr="00B64F51">
              <w:rPr>
                <w:rFonts w:ascii="Courier New" w:hAnsi="Courier New" w:cs="Courier New"/>
                <w:szCs w:val="18"/>
              </w:rPr>
              <w:t>DccfInfo.taiList</w:t>
            </w:r>
          </w:p>
        </w:tc>
        <w:tc>
          <w:tcPr>
            <w:tcW w:w="4395" w:type="dxa"/>
            <w:tcBorders>
              <w:top w:val="single" w:sz="4" w:space="0" w:color="auto"/>
              <w:left w:val="single" w:sz="4" w:space="0" w:color="auto"/>
              <w:bottom w:val="single" w:sz="4" w:space="0" w:color="auto"/>
              <w:right w:val="single" w:sz="4" w:space="0" w:color="auto"/>
            </w:tcBorders>
          </w:tcPr>
          <w:p w14:paraId="798A2359" w14:textId="77777777" w:rsidR="00095BAE" w:rsidRDefault="00095BAE" w:rsidP="0040390D">
            <w:pPr>
              <w:pStyle w:val="TAL"/>
              <w:rPr>
                <w:rFonts w:cs="Arial"/>
                <w:szCs w:val="18"/>
              </w:rPr>
            </w:pPr>
            <w:r>
              <w:rPr>
                <w:rFonts w:cs="Arial"/>
                <w:szCs w:val="18"/>
              </w:rPr>
              <w:t>This attribute represents the</w:t>
            </w:r>
            <w:r w:rsidRPr="00132962">
              <w:rPr>
                <w:rFonts w:cs="Arial"/>
                <w:szCs w:val="18"/>
              </w:rPr>
              <w:t xml:space="preserve"> list of TAIs the DCCF can serve. It may contain</w:t>
            </w:r>
            <w:r>
              <w:rPr>
                <w:rFonts w:cs="Arial"/>
                <w:szCs w:val="18"/>
              </w:rPr>
              <w:t xml:space="preserve"> one or more</w:t>
            </w:r>
            <w:r w:rsidRPr="00132962">
              <w:rPr>
                <w:rFonts w:cs="Arial"/>
                <w:szCs w:val="18"/>
              </w:rPr>
              <w:t xml:space="preserve"> non-3GPP access TAI</w:t>
            </w:r>
            <w:r>
              <w:rPr>
                <w:rFonts w:cs="Arial"/>
                <w:szCs w:val="18"/>
              </w:rPr>
              <w:t>s</w:t>
            </w:r>
            <w:r w:rsidRPr="00132962">
              <w:rPr>
                <w:rFonts w:cs="Arial"/>
                <w:szCs w:val="18"/>
              </w:rPr>
              <w:t xml:space="preserve">. The absence of </w:t>
            </w:r>
            <w:r>
              <w:rPr>
                <w:rFonts w:cs="Arial"/>
                <w:szCs w:val="18"/>
              </w:rPr>
              <w:t xml:space="preserve">both </w:t>
            </w:r>
            <w:r w:rsidRPr="00132962">
              <w:rPr>
                <w:rFonts w:cs="Arial"/>
                <w:szCs w:val="18"/>
              </w:rPr>
              <w:t>this attribute and the taiRangeList attribute indicate</w:t>
            </w:r>
            <w:r>
              <w:rPr>
                <w:rFonts w:cs="Arial"/>
                <w:szCs w:val="18"/>
              </w:rPr>
              <w:t>s</w:t>
            </w:r>
            <w:r w:rsidRPr="00132962">
              <w:rPr>
                <w:rFonts w:cs="Arial"/>
                <w:szCs w:val="18"/>
              </w:rPr>
              <w:t xml:space="preserve"> that the DCCF can be selected for any TAI in the serving network</w:t>
            </w:r>
            <w:r>
              <w:rPr>
                <w:rFonts w:cs="Arial"/>
                <w:szCs w:val="18"/>
              </w:rPr>
              <w:t>.</w:t>
            </w:r>
          </w:p>
          <w:p w14:paraId="437AFFE6" w14:textId="77777777" w:rsidR="00095BAE" w:rsidRDefault="00095BAE" w:rsidP="0040390D">
            <w:pPr>
              <w:pStyle w:val="TAL"/>
              <w:rPr>
                <w:rFonts w:cs="Arial"/>
                <w:szCs w:val="18"/>
              </w:rPr>
            </w:pPr>
          </w:p>
          <w:p w14:paraId="60B7EA0D" w14:textId="77777777" w:rsidR="00095BAE" w:rsidRPr="0072067A" w:rsidRDefault="00095BAE" w:rsidP="0040390D">
            <w:pPr>
              <w:pStyle w:val="TAL"/>
            </w:pPr>
            <w:r w:rsidRPr="00133008">
              <w:t>allowedValues: N/A</w:t>
            </w:r>
          </w:p>
          <w:p w14:paraId="0A9AEA37"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417EC43" w14:textId="77777777" w:rsidR="00095BAE" w:rsidRPr="002A1C02" w:rsidRDefault="00095BAE" w:rsidP="0040390D">
            <w:pPr>
              <w:pStyle w:val="TAL"/>
            </w:pPr>
            <w:r w:rsidRPr="002A1C02">
              <w:t>type: TAI</w:t>
            </w:r>
          </w:p>
          <w:p w14:paraId="54CFAD97" w14:textId="77777777" w:rsidR="00095BAE" w:rsidRPr="002A1C02" w:rsidRDefault="00095BAE" w:rsidP="0040390D">
            <w:pPr>
              <w:pStyle w:val="TAL"/>
            </w:pPr>
            <w:r w:rsidRPr="002A1C02">
              <w:t xml:space="preserve">multiplicity: </w:t>
            </w:r>
            <w:r>
              <w:t>0</w:t>
            </w:r>
            <w:r w:rsidRPr="002A1C02">
              <w:t>..*</w:t>
            </w:r>
          </w:p>
          <w:p w14:paraId="3E435F62" w14:textId="77777777" w:rsidR="00095BAE" w:rsidRPr="00EB5968" w:rsidRDefault="00095BAE" w:rsidP="0040390D">
            <w:pPr>
              <w:pStyle w:val="TAL"/>
            </w:pPr>
            <w:r w:rsidRPr="00EB5968">
              <w:t xml:space="preserve">isOrdered: </w:t>
            </w:r>
            <w:r w:rsidRPr="004037B3">
              <w:t>False</w:t>
            </w:r>
          </w:p>
          <w:p w14:paraId="39AF1129" w14:textId="77777777" w:rsidR="00095BAE" w:rsidRPr="00E2198D" w:rsidRDefault="00095BAE" w:rsidP="0040390D">
            <w:pPr>
              <w:pStyle w:val="TAL"/>
            </w:pPr>
            <w:r w:rsidRPr="00E2198D">
              <w:t xml:space="preserve">isUnique: </w:t>
            </w:r>
            <w:r w:rsidRPr="004037B3">
              <w:t>True</w:t>
            </w:r>
          </w:p>
          <w:p w14:paraId="0C323494" w14:textId="77777777" w:rsidR="00095BAE" w:rsidRPr="00264099" w:rsidRDefault="00095BAE" w:rsidP="0040390D">
            <w:pPr>
              <w:pStyle w:val="TAL"/>
            </w:pPr>
            <w:r w:rsidRPr="00264099">
              <w:t>defaultValue: None</w:t>
            </w:r>
          </w:p>
          <w:p w14:paraId="7D17CDB4" w14:textId="77777777" w:rsidR="00095BAE" w:rsidRDefault="00095BAE" w:rsidP="0040390D">
            <w:pPr>
              <w:keepLines/>
              <w:spacing w:after="0"/>
              <w:rPr>
                <w:rFonts w:ascii="Arial" w:hAnsi="Arial" w:cs="Arial"/>
                <w:sz w:val="18"/>
                <w:szCs w:val="18"/>
              </w:rPr>
            </w:pPr>
            <w:r w:rsidRPr="0072067A">
              <w:rPr>
                <w:rFonts w:ascii="Arial" w:hAnsi="Arial"/>
                <w:sz w:val="18"/>
              </w:rPr>
              <w:t>isNullable: False</w:t>
            </w:r>
          </w:p>
        </w:tc>
      </w:tr>
      <w:tr w:rsidR="00095BAE" w14:paraId="1C96D9C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73EE46" w14:textId="77777777" w:rsidR="00095BAE" w:rsidRDefault="00095BAE" w:rsidP="0040390D">
            <w:pPr>
              <w:pStyle w:val="TAL"/>
              <w:keepNext w:val="0"/>
              <w:rPr>
                <w:rFonts w:ascii="Courier New" w:hAnsi="Courier New" w:cs="Courier New"/>
                <w:lang w:eastAsia="zh-CN"/>
              </w:rPr>
            </w:pPr>
            <w:r w:rsidRPr="00B64F51">
              <w:rPr>
                <w:rFonts w:ascii="Courier New" w:hAnsi="Courier New" w:cs="Courier New"/>
                <w:szCs w:val="18"/>
              </w:rPr>
              <w:t>DccfInfo.</w:t>
            </w: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4888CC98" w14:textId="77777777" w:rsidR="00095BAE" w:rsidRDefault="00095BAE" w:rsidP="0040390D">
            <w:pPr>
              <w:pStyle w:val="TAL"/>
              <w:rPr>
                <w:rFonts w:cs="Arial"/>
                <w:szCs w:val="18"/>
              </w:rPr>
            </w:pPr>
            <w:r>
              <w:rPr>
                <w:rFonts w:cs="Arial"/>
                <w:szCs w:val="18"/>
              </w:rPr>
              <w:t>This attribute represents th</w:t>
            </w:r>
            <w:r w:rsidRPr="00132962">
              <w:rPr>
                <w:rFonts w:cs="Arial"/>
                <w:szCs w:val="18"/>
              </w:rPr>
              <w:t xml:space="preserve">e range of TAIs the DCCF can serve. It may contain </w:t>
            </w:r>
            <w:r>
              <w:rPr>
                <w:rFonts w:cs="Arial"/>
                <w:szCs w:val="18"/>
              </w:rPr>
              <w:t>one or more</w:t>
            </w:r>
            <w:r w:rsidRPr="00132962">
              <w:rPr>
                <w:rFonts w:cs="Arial"/>
                <w:szCs w:val="18"/>
              </w:rPr>
              <w:t xml:space="preserve"> non-3GPP access TAI</w:t>
            </w:r>
            <w:r>
              <w:rPr>
                <w:rFonts w:cs="Arial"/>
                <w:szCs w:val="18"/>
              </w:rPr>
              <w:t xml:space="preserve"> ranges.</w:t>
            </w:r>
            <w:r w:rsidRPr="00132962">
              <w:rPr>
                <w:rFonts w:cs="Arial"/>
                <w:szCs w:val="18"/>
              </w:rPr>
              <w:t xml:space="preserve"> The absence of </w:t>
            </w:r>
            <w:r>
              <w:rPr>
                <w:rFonts w:cs="Arial"/>
                <w:szCs w:val="18"/>
              </w:rPr>
              <w:t xml:space="preserve">both </w:t>
            </w:r>
            <w:r w:rsidRPr="00132962">
              <w:rPr>
                <w:rFonts w:cs="Arial"/>
                <w:szCs w:val="18"/>
              </w:rPr>
              <w:t>this attribute and the taiList attribute indicate</w:t>
            </w:r>
            <w:r>
              <w:rPr>
                <w:rFonts w:cs="Arial"/>
                <w:szCs w:val="18"/>
              </w:rPr>
              <w:t>s</w:t>
            </w:r>
            <w:r w:rsidRPr="00132962">
              <w:rPr>
                <w:rFonts w:cs="Arial"/>
                <w:szCs w:val="18"/>
              </w:rPr>
              <w:t xml:space="preserve"> that the DCCF can be selected for any TAI in the serving network.</w:t>
            </w:r>
          </w:p>
          <w:p w14:paraId="431DC2E7" w14:textId="77777777" w:rsidR="00095BAE" w:rsidRDefault="00095BAE" w:rsidP="0040390D">
            <w:pPr>
              <w:pStyle w:val="TAL"/>
              <w:rPr>
                <w:rFonts w:cs="Arial"/>
                <w:szCs w:val="18"/>
              </w:rPr>
            </w:pPr>
          </w:p>
          <w:p w14:paraId="67CAF008"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F67541F" w14:textId="77777777" w:rsidR="00095BAE" w:rsidRPr="002A1C02" w:rsidRDefault="00095BAE" w:rsidP="0040390D">
            <w:pPr>
              <w:pStyle w:val="TAL"/>
            </w:pPr>
            <w:r w:rsidRPr="002A1C02">
              <w:t>type: TAIRange</w:t>
            </w:r>
          </w:p>
          <w:p w14:paraId="6A1314B5" w14:textId="77777777" w:rsidR="00095BAE" w:rsidRPr="00EB5968" w:rsidRDefault="00095BAE" w:rsidP="0040390D">
            <w:pPr>
              <w:pStyle w:val="TAL"/>
            </w:pPr>
            <w:r w:rsidRPr="00EB5968">
              <w:t xml:space="preserve">multiplicity: </w:t>
            </w:r>
            <w:r>
              <w:t>0</w:t>
            </w:r>
            <w:r w:rsidRPr="00EB5968">
              <w:t>..*</w:t>
            </w:r>
          </w:p>
          <w:p w14:paraId="790E4FDF" w14:textId="77777777" w:rsidR="00095BAE" w:rsidRPr="00E2198D" w:rsidRDefault="00095BAE" w:rsidP="0040390D">
            <w:pPr>
              <w:pStyle w:val="TAL"/>
            </w:pPr>
            <w:r w:rsidRPr="00E2198D">
              <w:t xml:space="preserve">isOrdered: </w:t>
            </w:r>
            <w:r w:rsidRPr="004037B3">
              <w:t>False</w:t>
            </w:r>
          </w:p>
          <w:p w14:paraId="351B2256" w14:textId="77777777" w:rsidR="00095BAE" w:rsidRPr="00264099" w:rsidRDefault="00095BAE" w:rsidP="0040390D">
            <w:pPr>
              <w:pStyle w:val="TAL"/>
            </w:pPr>
            <w:r w:rsidRPr="00264099">
              <w:t xml:space="preserve">isUnique: </w:t>
            </w:r>
            <w:r w:rsidRPr="004037B3">
              <w:t>True</w:t>
            </w:r>
          </w:p>
          <w:p w14:paraId="6D010EB0" w14:textId="77777777" w:rsidR="00095BAE" w:rsidRPr="00133008" w:rsidRDefault="00095BAE" w:rsidP="0040390D">
            <w:pPr>
              <w:pStyle w:val="TAL"/>
            </w:pPr>
            <w:r w:rsidRPr="00133008">
              <w:t>defaultValue: None</w:t>
            </w:r>
          </w:p>
          <w:p w14:paraId="5C9D60C9" w14:textId="77777777" w:rsidR="00095BAE" w:rsidRDefault="00095BAE" w:rsidP="0040390D">
            <w:pPr>
              <w:keepLines/>
              <w:spacing w:after="0"/>
              <w:rPr>
                <w:rFonts w:ascii="Arial" w:hAnsi="Arial" w:cs="Arial"/>
                <w:sz w:val="18"/>
                <w:szCs w:val="18"/>
              </w:rPr>
            </w:pPr>
            <w:r w:rsidRPr="0072067A">
              <w:rPr>
                <w:rFonts w:ascii="Arial" w:hAnsi="Arial"/>
                <w:sz w:val="18"/>
              </w:rPr>
              <w:t>isNullable: False</w:t>
            </w:r>
          </w:p>
        </w:tc>
      </w:tr>
      <w:tr w:rsidR="00095BAE" w14:paraId="2C424F1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2CC00A"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am</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69D0344B" w14:textId="77777777" w:rsidR="00095BAE" w:rsidRPr="00167769" w:rsidRDefault="00095BAE" w:rsidP="0040390D">
            <w:pPr>
              <w:pStyle w:val="TAL"/>
            </w:pPr>
            <w:r w:rsidRPr="00167769">
              <w:t>This attribute represents information of an AMF NF Instance.</w:t>
            </w:r>
          </w:p>
          <w:p w14:paraId="73731A54" w14:textId="77777777" w:rsidR="00095BAE" w:rsidRPr="00167769" w:rsidRDefault="00095BAE" w:rsidP="0040390D">
            <w:pPr>
              <w:pStyle w:val="TAL"/>
            </w:pPr>
          </w:p>
          <w:p w14:paraId="21C5F6BD" w14:textId="77777777" w:rsidR="00095BAE" w:rsidRDefault="00095BAE" w:rsidP="0040390D">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42976BA1" w14:textId="77777777" w:rsidR="00095BAE" w:rsidRPr="00167769" w:rsidRDefault="00095BAE" w:rsidP="0040390D">
            <w:pPr>
              <w:keepLines/>
              <w:spacing w:after="0"/>
              <w:rPr>
                <w:rFonts w:ascii="Arial" w:hAnsi="Arial"/>
                <w:sz w:val="18"/>
              </w:rPr>
            </w:pPr>
            <w:r w:rsidRPr="00167769">
              <w:rPr>
                <w:rFonts w:ascii="Arial" w:hAnsi="Arial"/>
                <w:sz w:val="18"/>
              </w:rPr>
              <w:t>type: AmfInfo</w:t>
            </w:r>
          </w:p>
          <w:p w14:paraId="4608D774" w14:textId="77777777" w:rsidR="00095BAE" w:rsidRPr="00167769" w:rsidRDefault="00095BAE" w:rsidP="0040390D">
            <w:pPr>
              <w:keepLines/>
              <w:spacing w:after="0"/>
              <w:rPr>
                <w:rFonts w:ascii="Arial" w:hAnsi="Arial"/>
                <w:sz w:val="18"/>
              </w:rPr>
            </w:pPr>
            <w:r w:rsidRPr="00167769">
              <w:rPr>
                <w:rFonts w:ascii="Arial" w:hAnsi="Arial"/>
                <w:sz w:val="18"/>
              </w:rPr>
              <w:t>multiplicity: 0..1</w:t>
            </w:r>
          </w:p>
          <w:p w14:paraId="5C3E606B" w14:textId="77777777" w:rsidR="00095BAE" w:rsidRPr="00167769" w:rsidRDefault="00095BAE" w:rsidP="0040390D">
            <w:pPr>
              <w:keepLines/>
              <w:spacing w:after="0"/>
              <w:rPr>
                <w:rFonts w:ascii="Arial" w:hAnsi="Arial"/>
                <w:sz w:val="18"/>
              </w:rPr>
            </w:pPr>
            <w:r w:rsidRPr="00167769">
              <w:rPr>
                <w:rFonts w:ascii="Arial" w:hAnsi="Arial"/>
                <w:sz w:val="18"/>
              </w:rPr>
              <w:t>isOrdered: N/A</w:t>
            </w:r>
          </w:p>
          <w:p w14:paraId="6005DC8F" w14:textId="77777777" w:rsidR="00095BAE" w:rsidRPr="00167769" w:rsidRDefault="00095BAE" w:rsidP="0040390D">
            <w:pPr>
              <w:keepLines/>
              <w:spacing w:after="0"/>
              <w:rPr>
                <w:rFonts w:ascii="Arial" w:hAnsi="Arial"/>
                <w:sz w:val="18"/>
              </w:rPr>
            </w:pPr>
            <w:r w:rsidRPr="00167769">
              <w:rPr>
                <w:rFonts w:ascii="Arial" w:hAnsi="Arial"/>
                <w:sz w:val="18"/>
              </w:rPr>
              <w:t>isUnique: N/A</w:t>
            </w:r>
          </w:p>
          <w:p w14:paraId="5BEB452C"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6BC9800C" w14:textId="77777777" w:rsidR="00095BAE" w:rsidRPr="002A1C02" w:rsidRDefault="00095BAE" w:rsidP="0040390D">
            <w:pPr>
              <w:pStyle w:val="TAL"/>
            </w:pPr>
            <w:r w:rsidRPr="00167769">
              <w:t>isNullable: False</w:t>
            </w:r>
          </w:p>
        </w:tc>
      </w:tr>
      <w:tr w:rsidR="00095BAE" w14:paraId="44B639F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E1BDAA"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smf</w:t>
            </w:r>
            <w:r w:rsidRPr="00651BAE">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1D35EA18" w14:textId="77777777" w:rsidR="00095BAE" w:rsidRPr="00167769" w:rsidRDefault="00095BAE" w:rsidP="0040390D">
            <w:pPr>
              <w:pStyle w:val="TAL"/>
            </w:pPr>
            <w:r w:rsidRPr="00167769">
              <w:t>This attribute represents information of an SMF NF Instance.</w:t>
            </w:r>
          </w:p>
          <w:p w14:paraId="38624B33" w14:textId="77777777" w:rsidR="00095BAE" w:rsidRPr="00167769" w:rsidRDefault="00095BAE" w:rsidP="0040390D">
            <w:pPr>
              <w:pStyle w:val="TAL"/>
            </w:pPr>
          </w:p>
          <w:p w14:paraId="2DEBAB03" w14:textId="77777777" w:rsidR="00095BAE" w:rsidRDefault="00095BAE" w:rsidP="0040390D">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450C5081" w14:textId="77777777" w:rsidR="00095BAE" w:rsidRPr="00167769" w:rsidRDefault="00095BAE" w:rsidP="0040390D">
            <w:pPr>
              <w:keepLines/>
              <w:spacing w:after="0"/>
              <w:rPr>
                <w:rFonts w:ascii="Arial" w:hAnsi="Arial"/>
                <w:sz w:val="18"/>
              </w:rPr>
            </w:pPr>
            <w:r w:rsidRPr="00167769">
              <w:rPr>
                <w:rFonts w:ascii="Arial" w:hAnsi="Arial"/>
                <w:sz w:val="18"/>
              </w:rPr>
              <w:t>type: SmfInfo</w:t>
            </w:r>
          </w:p>
          <w:p w14:paraId="04794A78" w14:textId="77777777" w:rsidR="00095BAE" w:rsidRPr="00167769" w:rsidRDefault="00095BAE" w:rsidP="0040390D">
            <w:pPr>
              <w:keepLines/>
              <w:spacing w:after="0"/>
              <w:rPr>
                <w:rFonts w:ascii="Arial" w:hAnsi="Arial"/>
                <w:sz w:val="18"/>
              </w:rPr>
            </w:pPr>
            <w:r w:rsidRPr="00167769">
              <w:rPr>
                <w:rFonts w:ascii="Arial" w:hAnsi="Arial"/>
                <w:sz w:val="18"/>
              </w:rPr>
              <w:t>multiplicity: 0..1</w:t>
            </w:r>
          </w:p>
          <w:p w14:paraId="3C2A9CC2" w14:textId="77777777" w:rsidR="00095BAE" w:rsidRPr="00167769" w:rsidRDefault="00095BAE" w:rsidP="0040390D">
            <w:pPr>
              <w:keepLines/>
              <w:spacing w:after="0"/>
              <w:rPr>
                <w:rFonts w:ascii="Arial" w:hAnsi="Arial"/>
                <w:sz w:val="18"/>
              </w:rPr>
            </w:pPr>
            <w:r w:rsidRPr="00167769">
              <w:rPr>
                <w:rFonts w:ascii="Arial" w:hAnsi="Arial"/>
                <w:sz w:val="18"/>
              </w:rPr>
              <w:t>isOrdered: N/A</w:t>
            </w:r>
          </w:p>
          <w:p w14:paraId="49CC9D09" w14:textId="77777777" w:rsidR="00095BAE" w:rsidRPr="00167769" w:rsidRDefault="00095BAE" w:rsidP="0040390D">
            <w:pPr>
              <w:keepLines/>
              <w:spacing w:after="0"/>
              <w:rPr>
                <w:rFonts w:ascii="Arial" w:hAnsi="Arial"/>
                <w:sz w:val="18"/>
              </w:rPr>
            </w:pPr>
            <w:r w:rsidRPr="00167769">
              <w:rPr>
                <w:rFonts w:ascii="Arial" w:hAnsi="Arial"/>
                <w:sz w:val="18"/>
              </w:rPr>
              <w:t>isUnique: N/A</w:t>
            </w:r>
          </w:p>
          <w:p w14:paraId="49B144F3"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30AF0096" w14:textId="77777777" w:rsidR="00095BAE" w:rsidRPr="002A1C02" w:rsidRDefault="00095BAE" w:rsidP="0040390D">
            <w:pPr>
              <w:pStyle w:val="TAL"/>
            </w:pPr>
            <w:r w:rsidRPr="00167769">
              <w:t>isNullable: False</w:t>
            </w:r>
          </w:p>
        </w:tc>
      </w:tr>
      <w:tr w:rsidR="00095BAE" w14:paraId="6144330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DA4013"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upf</w:t>
            </w:r>
            <w:r w:rsidRPr="00651BAE">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58D8EB19" w14:textId="77777777" w:rsidR="00095BAE" w:rsidRPr="00167769" w:rsidRDefault="00095BAE" w:rsidP="0040390D">
            <w:pPr>
              <w:pStyle w:val="TAL"/>
            </w:pPr>
            <w:r w:rsidRPr="00167769">
              <w:t>This attribute represents information of an UPF NF Instance.</w:t>
            </w:r>
          </w:p>
          <w:p w14:paraId="14C001E4" w14:textId="77777777" w:rsidR="00095BAE" w:rsidRPr="00167769" w:rsidRDefault="00095BAE" w:rsidP="0040390D">
            <w:pPr>
              <w:pStyle w:val="TAL"/>
            </w:pPr>
          </w:p>
          <w:p w14:paraId="25153935" w14:textId="77777777" w:rsidR="00095BAE" w:rsidRDefault="00095BAE" w:rsidP="0040390D">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3A4074A1" w14:textId="77777777" w:rsidR="00095BAE" w:rsidRPr="00167769" w:rsidRDefault="00095BAE" w:rsidP="0040390D">
            <w:pPr>
              <w:keepLines/>
              <w:spacing w:after="0"/>
              <w:rPr>
                <w:rFonts w:ascii="Arial" w:hAnsi="Arial"/>
                <w:sz w:val="18"/>
              </w:rPr>
            </w:pPr>
            <w:r w:rsidRPr="00167769">
              <w:rPr>
                <w:rFonts w:ascii="Arial" w:hAnsi="Arial"/>
                <w:sz w:val="18"/>
              </w:rPr>
              <w:t>type: UpfInfo</w:t>
            </w:r>
          </w:p>
          <w:p w14:paraId="55C71E2D" w14:textId="77777777" w:rsidR="00095BAE" w:rsidRPr="00167769" w:rsidRDefault="00095BAE" w:rsidP="0040390D">
            <w:pPr>
              <w:keepLines/>
              <w:spacing w:after="0"/>
              <w:rPr>
                <w:rFonts w:ascii="Arial" w:hAnsi="Arial"/>
                <w:sz w:val="18"/>
              </w:rPr>
            </w:pPr>
            <w:r w:rsidRPr="00167769">
              <w:rPr>
                <w:rFonts w:ascii="Arial" w:hAnsi="Arial"/>
                <w:sz w:val="18"/>
              </w:rPr>
              <w:t>multiplicity: 0..1</w:t>
            </w:r>
          </w:p>
          <w:p w14:paraId="52DD8E72" w14:textId="77777777" w:rsidR="00095BAE" w:rsidRPr="00167769" w:rsidRDefault="00095BAE" w:rsidP="0040390D">
            <w:pPr>
              <w:keepLines/>
              <w:spacing w:after="0"/>
              <w:rPr>
                <w:rFonts w:ascii="Arial" w:hAnsi="Arial"/>
                <w:sz w:val="18"/>
              </w:rPr>
            </w:pPr>
            <w:r w:rsidRPr="00167769">
              <w:rPr>
                <w:rFonts w:ascii="Arial" w:hAnsi="Arial"/>
                <w:sz w:val="18"/>
              </w:rPr>
              <w:t>isOrdered: N/A</w:t>
            </w:r>
          </w:p>
          <w:p w14:paraId="18AE8D0C" w14:textId="77777777" w:rsidR="00095BAE" w:rsidRPr="00167769" w:rsidRDefault="00095BAE" w:rsidP="0040390D">
            <w:pPr>
              <w:keepLines/>
              <w:spacing w:after="0"/>
              <w:rPr>
                <w:rFonts w:ascii="Arial" w:hAnsi="Arial"/>
                <w:sz w:val="18"/>
              </w:rPr>
            </w:pPr>
            <w:r w:rsidRPr="00167769">
              <w:rPr>
                <w:rFonts w:ascii="Arial" w:hAnsi="Arial"/>
                <w:sz w:val="18"/>
              </w:rPr>
              <w:t>isUnique: N/A</w:t>
            </w:r>
          </w:p>
          <w:p w14:paraId="7B65D2D5"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0C562E8B" w14:textId="77777777" w:rsidR="00095BAE" w:rsidRPr="002A1C02" w:rsidRDefault="00095BAE" w:rsidP="0040390D">
            <w:pPr>
              <w:pStyle w:val="TAL"/>
            </w:pPr>
            <w:r w:rsidRPr="00167769">
              <w:t>isNullable: False</w:t>
            </w:r>
          </w:p>
        </w:tc>
      </w:tr>
      <w:tr w:rsidR="00095BAE" w14:paraId="2CEE730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669E04"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lastRenderedPageBreak/>
              <w:t>pcf</w:t>
            </w:r>
            <w:r w:rsidRPr="00651BAE">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4BC8A657" w14:textId="77777777" w:rsidR="00095BAE" w:rsidRPr="00167769" w:rsidRDefault="00095BAE" w:rsidP="0040390D">
            <w:pPr>
              <w:pStyle w:val="TAL"/>
            </w:pPr>
            <w:r w:rsidRPr="00167769">
              <w:t>This attribute represents information of a PCF NF Instance.</w:t>
            </w:r>
          </w:p>
          <w:p w14:paraId="6BA23BDB" w14:textId="77777777" w:rsidR="00095BAE" w:rsidRPr="00167769" w:rsidRDefault="00095BAE" w:rsidP="0040390D">
            <w:pPr>
              <w:pStyle w:val="TAL"/>
            </w:pPr>
          </w:p>
          <w:p w14:paraId="49DF421C" w14:textId="77777777" w:rsidR="00095BAE" w:rsidRDefault="00095BAE" w:rsidP="0040390D">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14F80843" w14:textId="77777777" w:rsidR="00095BAE" w:rsidRPr="00167769" w:rsidRDefault="00095BAE" w:rsidP="0040390D">
            <w:pPr>
              <w:keepLines/>
              <w:spacing w:after="0"/>
              <w:rPr>
                <w:rFonts w:ascii="Arial" w:hAnsi="Arial"/>
                <w:sz w:val="18"/>
              </w:rPr>
            </w:pPr>
            <w:r w:rsidRPr="00167769">
              <w:rPr>
                <w:rFonts w:ascii="Arial" w:hAnsi="Arial"/>
                <w:sz w:val="18"/>
              </w:rPr>
              <w:t>type: PcfInfo</w:t>
            </w:r>
          </w:p>
          <w:p w14:paraId="0A61AEE3" w14:textId="77777777" w:rsidR="00095BAE" w:rsidRPr="00167769" w:rsidRDefault="00095BAE" w:rsidP="0040390D">
            <w:pPr>
              <w:keepLines/>
              <w:spacing w:after="0"/>
              <w:rPr>
                <w:rFonts w:ascii="Arial" w:hAnsi="Arial"/>
                <w:sz w:val="18"/>
              </w:rPr>
            </w:pPr>
            <w:r w:rsidRPr="00167769">
              <w:rPr>
                <w:rFonts w:ascii="Arial" w:hAnsi="Arial"/>
                <w:sz w:val="18"/>
              </w:rPr>
              <w:t>multiplicity: 0..1</w:t>
            </w:r>
          </w:p>
          <w:p w14:paraId="607EE4F3" w14:textId="77777777" w:rsidR="00095BAE" w:rsidRPr="00167769" w:rsidRDefault="00095BAE" w:rsidP="0040390D">
            <w:pPr>
              <w:keepLines/>
              <w:spacing w:after="0"/>
              <w:rPr>
                <w:rFonts w:ascii="Arial" w:hAnsi="Arial"/>
                <w:sz w:val="18"/>
              </w:rPr>
            </w:pPr>
            <w:r w:rsidRPr="00167769">
              <w:rPr>
                <w:rFonts w:ascii="Arial" w:hAnsi="Arial"/>
                <w:sz w:val="18"/>
              </w:rPr>
              <w:t>isOrdered: N/A</w:t>
            </w:r>
          </w:p>
          <w:p w14:paraId="7F2217BD" w14:textId="77777777" w:rsidR="00095BAE" w:rsidRPr="00167769" w:rsidRDefault="00095BAE" w:rsidP="0040390D">
            <w:pPr>
              <w:keepLines/>
              <w:spacing w:after="0"/>
              <w:rPr>
                <w:rFonts w:ascii="Arial" w:hAnsi="Arial"/>
                <w:sz w:val="18"/>
              </w:rPr>
            </w:pPr>
            <w:r w:rsidRPr="00167769">
              <w:rPr>
                <w:rFonts w:ascii="Arial" w:hAnsi="Arial"/>
                <w:sz w:val="18"/>
              </w:rPr>
              <w:t>isUnique: N/A</w:t>
            </w:r>
          </w:p>
          <w:p w14:paraId="59F5A937"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4069910D" w14:textId="77777777" w:rsidR="00095BAE" w:rsidRPr="002A1C02" w:rsidRDefault="00095BAE" w:rsidP="0040390D">
            <w:pPr>
              <w:pStyle w:val="TAL"/>
            </w:pPr>
            <w:r w:rsidRPr="00167769">
              <w:t>isNullable: False</w:t>
            </w:r>
          </w:p>
        </w:tc>
      </w:tr>
      <w:tr w:rsidR="00095BAE" w14:paraId="56DF5F5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C0463C"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ne</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35535273" w14:textId="77777777" w:rsidR="00095BAE" w:rsidRPr="00167769" w:rsidRDefault="00095BAE" w:rsidP="0040390D">
            <w:pPr>
              <w:pStyle w:val="TAL"/>
            </w:pPr>
            <w:r w:rsidRPr="00167769">
              <w:t>This attribute represents information of an NEF NF Instance.</w:t>
            </w:r>
          </w:p>
          <w:p w14:paraId="588ED9C5" w14:textId="77777777" w:rsidR="00095BAE" w:rsidRPr="00167769" w:rsidRDefault="00095BAE" w:rsidP="0040390D">
            <w:pPr>
              <w:pStyle w:val="TAL"/>
            </w:pPr>
          </w:p>
          <w:p w14:paraId="7B454C28" w14:textId="77777777" w:rsidR="00095BAE" w:rsidRDefault="00095BAE" w:rsidP="0040390D">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2C878275" w14:textId="77777777" w:rsidR="00095BAE" w:rsidRPr="00167769" w:rsidRDefault="00095BAE" w:rsidP="0040390D">
            <w:pPr>
              <w:keepLines/>
              <w:spacing w:after="0"/>
              <w:rPr>
                <w:rFonts w:ascii="Arial" w:hAnsi="Arial"/>
                <w:sz w:val="18"/>
              </w:rPr>
            </w:pPr>
            <w:r w:rsidRPr="00167769">
              <w:rPr>
                <w:rFonts w:ascii="Arial" w:hAnsi="Arial"/>
                <w:sz w:val="18"/>
              </w:rPr>
              <w:t>type: NefInfo</w:t>
            </w:r>
          </w:p>
          <w:p w14:paraId="65A499F1" w14:textId="77777777" w:rsidR="00095BAE" w:rsidRPr="00167769" w:rsidRDefault="00095BAE" w:rsidP="0040390D">
            <w:pPr>
              <w:keepLines/>
              <w:spacing w:after="0"/>
              <w:rPr>
                <w:rFonts w:ascii="Arial" w:hAnsi="Arial"/>
                <w:sz w:val="18"/>
              </w:rPr>
            </w:pPr>
            <w:r w:rsidRPr="00167769">
              <w:rPr>
                <w:rFonts w:ascii="Arial" w:hAnsi="Arial"/>
                <w:sz w:val="18"/>
              </w:rPr>
              <w:t>multiplicity: 0..1</w:t>
            </w:r>
          </w:p>
          <w:p w14:paraId="76B2B1C7" w14:textId="77777777" w:rsidR="00095BAE" w:rsidRPr="00167769" w:rsidRDefault="00095BAE" w:rsidP="0040390D">
            <w:pPr>
              <w:keepLines/>
              <w:spacing w:after="0"/>
              <w:rPr>
                <w:rFonts w:ascii="Arial" w:hAnsi="Arial"/>
                <w:sz w:val="18"/>
              </w:rPr>
            </w:pPr>
            <w:r w:rsidRPr="00167769">
              <w:rPr>
                <w:rFonts w:ascii="Arial" w:hAnsi="Arial"/>
                <w:sz w:val="18"/>
              </w:rPr>
              <w:t>isOrdered: N/A</w:t>
            </w:r>
          </w:p>
          <w:p w14:paraId="405B0977" w14:textId="77777777" w:rsidR="00095BAE" w:rsidRPr="00167769" w:rsidRDefault="00095BAE" w:rsidP="0040390D">
            <w:pPr>
              <w:keepLines/>
              <w:spacing w:after="0"/>
              <w:rPr>
                <w:rFonts w:ascii="Arial" w:hAnsi="Arial"/>
                <w:sz w:val="18"/>
              </w:rPr>
            </w:pPr>
            <w:r w:rsidRPr="00167769">
              <w:rPr>
                <w:rFonts w:ascii="Arial" w:hAnsi="Arial"/>
                <w:sz w:val="18"/>
              </w:rPr>
              <w:t>isUnique: N/A</w:t>
            </w:r>
          </w:p>
          <w:p w14:paraId="7F8702E7"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79874E9A" w14:textId="77777777" w:rsidR="00095BAE" w:rsidRPr="002A1C02" w:rsidRDefault="00095BAE" w:rsidP="0040390D">
            <w:pPr>
              <w:pStyle w:val="TAL"/>
            </w:pPr>
            <w:r w:rsidRPr="00167769">
              <w:t>isNullable: False</w:t>
            </w:r>
          </w:p>
        </w:tc>
      </w:tr>
      <w:tr w:rsidR="00095BAE" w14:paraId="1642E6E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5A182C" w14:textId="77777777" w:rsidR="00095BAE" w:rsidRPr="00B64F51" w:rsidRDefault="00095BAE" w:rsidP="0040390D">
            <w:pPr>
              <w:pStyle w:val="TAL"/>
              <w:keepNext w:val="0"/>
              <w:rPr>
                <w:rFonts w:ascii="Courier New" w:hAnsi="Courier New" w:cs="Courier New"/>
                <w:szCs w:val="18"/>
              </w:rPr>
            </w:pPr>
            <w:r w:rsidRPr="000D6714">
              <w:rPr>
                <w:rFonts w:ascii="Courier New" w:hAnsi="Courier New" w:cs="Courier New" w:hint="eastAsia"/>
                <w:lang w:eastAsia="zh-CN"/>
              </w:rPr>
              <w:t>served</w:t>
            </w:r>
            <w:r w:rsidRPr="000D6714">
              <w:rPr>
                <w:rFonts w:ascii="Courier New" w:hAnsi="Courier New" w:cs="Courier New"/>
                <w:lang w:eastAsia="zh-CN"/>
              </w:rPr>
              <w:t>Udr</w:t>
            </w:r>
            <w:r w:rsidRPr="000D6714">
              <w:rPr>
                <w:rFonts w:ascii="Courier New" w:hAnsi="Courier New" w:cs="Courier New" w:hint="eastAsia"/>
                <w:lang w:eastAsia="zh-CN"/>
              </w:rPr>
              <w:t>Info</w:t>
            </w:r>
            <w:r w:rsidRPr="000D6714">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655E4253" w14:textId="77777777" w:rsidR="00095BAE" w:rsidRPr="00167769" w:rsidRDefault="00095BAE" w:rsidP="0040390D">
            <w:pPr>
              <w:pStyle w:val="TAL"/>
            </w:pPr>
            <w:r w:rsidRPr="00167769">
              <w:rPr>
                <w:rFonts w:hint="eastAsia"/>
              </w:rPr>
              <w:t xml:space="preserve">This attribute contains </w:t>
            </w:r>
            <w:r>
              <w:t>list of U</w:t>
            </w:r>
            <w:r w:rsidRPr="00167769">
              <w:t>dr</w:t>
            </w:r>
            <w:r w:rsidRPr="00167769">
              <w:rPr>
                <w:rFonts w:hint="eastAsia"/>
              </w:rPr>
              <w:t xml:space="preserve">Info attribute locally configured in the NRF or </w:t>
            </w:r>
            <w:r w:rsidRPr="00167769">
              <w:t xml:space="preserve">that </w:t>
            </w:r>
            <w:r w:rsidRPr="00167769">
              <w:rPr>
                <w:rFonts w:hint="eastAsia"/>
              </w:rPr>
              <w:t xml:space="preserve">the NRF received during NF registration. The key of the map is the nfInstanceId </w:t>
            </w:r>
            <w:r w:rsidRPr="00167769">
              <w:t xml:space="preserve">to </w:t>
            </w:r>
            <w:r w:rsidRPr="00167769">
              <w:rPr>
                <w:rFonts w:hint="eastAsia"/>
              </w:rPr>
              <w:t xml:space="preserve">which the </w:t>
            </w:r>
            <w:r w:rsidRPr="00167769">
              <w:t xml:space="preserve">map entry </w:t>
            </w:r>
            <w:r w:rsidRPr="00167769">
              <w:rPr>
                <w:rFonts w:hint="eastAsia"/>
              </w:rPr>
              <w:t>belongs to.</w:t>
            </w:r>
          </w:p>
          <w:p w14:paraId="6C234B08" w14:textId="77777777" w:rsidR="00095BAE" w:rsidRPr="00167769" w:rsidRDefault="00095BAE" w:rsidP="0040390D">
            <w:pPr>
              <w:pStyle w:val="TAL"/>
            </w:pPr>
          </w:p>
          <w:p w14:paraId="21026CCA" w14:textId="77777777" w:rsidR="00095BAE" w:rsidRDefault="00095BAE" w:rsidP="0040390D">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75145706"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285B729F"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574917E6"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2A26C01A"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2BA46E5A"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5E2A426B" w14:textId="77777777" w:rsidR="00095BAE" w:rsidRPr="002A1C02" w:rsidRDefault="00095BAE" w:rsidP="0040390D">
            <w:pPr>
              <w:pStyle w:val="TAL"/>
            </w:pPr>
            <w:r w:rsidRPr="00167769">
              <w:t>isNullable: False</w:t>
            </w:r>
          </w:p>
        </w:tc>
      </w:tr>
      <w:tr w:rsidR="00095BAE" w14:paraId="4FFC0EC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A0F234" w14:textId="77777777" w:rsidR="00095BAE" w:rsidRPr="00B64F51" w:rsidRDefault="00095BAE" w:rsidP="0040390D">
            <w:pPr>
              <w:pStyle w:val="TAL"/>
              <w:keepNext w:val="0"/>
              <w:rPr>
                <w:rFonts w:ascii="Courier New" w:hAnsi="Courier New" w:cs="Courier New"/>
                <w:szCs w:val="18"/>
              </w:rPr>
            </w:pPr>
            <w:r w:rsidRPr="00EA5DCF">
              <w:rPr>
                <w:rFonts w:ascii="Courier New" w:hAnsi="Courier New" w:cs="Courier New" w:hint="eastAsia"/>
                <w:lang w:eastAsia="zh-CN"/>
              </w:rPr>
              <w:t>served</w:t>
            </w:r>
            <w:r w:rsidRPr="00EA5DCF">
              <w:rPr>
                <w:rFonts w:ascii="Courier New" w:hAnsi="Courier New" w:cs="Courier New"/>
                <w:lang w:eastAsia="zh-CN"/>
              </w:rPr>
              <w:t>Udm</w:t>
            </w:r>
            <w:r w:rsidRPr="00EA5DCF">
              <w:rPr>
                <w:rFonts w:ascii="Courier New" w:hAnsi="Courier New" w:cs="Courier New" w:hint="eastAsia"/>
                <w:lang w:eastAsia="zh-CN"/>
              </w:rPr>
              <w:t>Info</w:t>
            </w:r>
            <w:r w:rsidRPr="00EA5DCF">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7C7876E6" w14:textId="77777777" w:rsidR="00095BAE" w:rsidRPr="00D22A4C" w:rsidRDefault="00095BAE" w:rsidP="0040390D">
            <w:pPr>
              <w:pStyle w:val="TAL"/>
            </w:pPr>
            <w:r w:rsidRPr="00D22A4C">
              <w:rPr>
                <w:rFonts w:hint="eastAsia"/>
              </w:rPr>
              <w:t xml:space="preserve">This attribute contains </w:t>
            </w:r>
            <w:r>
              <w:t>list of U</w:t>
            </w:r>
            <w:r w:rsidRPr="00D22A4C">
              <w:t>dm</w:t>
            </w:r>
            <w:r w:rsidRPr="00D22A4C">
              <w:rPr>
                <w:rFonts w:hint="eastAsia"/>
              </w:rPr>
              <w:t xml:space="preserve">Info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347656BB" w14:textId="77777777" w:rsidR="00095BAE" w:rsidRPr="00D22A4C" w:rsidRDefault="00095BAE" w:rsidP="0040390D">
            <w:pPr>
              <w:pStyle w:val="TAL"/>
            </w:pPr>
          </w:p>
          <w:p w14:paraId="3AEA2378"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435F7CC6"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41428B07"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30DC4FE1"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0EF13765"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56E6CA33"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6EE7DC51" w14:textId="77777777" w:rsidR="00095BAE" w:rsidRPr="002A1C02" w:rsidRDefault="00095BAE" w:rsidP="0040390D">
            <w:pPr>
              <w:pStyle w:val="TAL"/>
            </w:pPr>
            <w:r w:rsidRPr="00167769">
              <w:t>isNullable: False</w:t>
            </w:r>
          </w:p>
        </w:tc>
      </w:tr>
      <w:tr w:rsidR="00095BAE" w14:paraId="51EAFD0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D0C696" w14:textId="77777777" w:rsidR="00095BAE" w:rsidRPr="00B64F51" w:rsidRDefault="00095BAE" w:rsidP="0040390D">
            <w:pPr>
              <w:pStyle w:val="TAL"/>
              <w:keepNext w:val="0"/>
              <w:rPr>
                <w:rFonts w:ascii="Courier New" w:hAnsi="Courier New" w:cs="Courier New"/>
                <w:szCs w:val="18"/>
              </w:rPr>
            </w:pPr>
            <w:r w:rsidRPr="00EA5DCF">
              <w:rPr>
                <w:rFonts w:ascii="Courier New" w:hAnsi="Courier New" w:cs="Courier New" w:hint="eastAsia"/>
                <w:lang w:eastAsia="zh-CN"/>
              </w:rPr>
              <w:t>served</w:t>
            </w:r>
            <w:r w:rsidRPr="00EA5DCF">
              <w:rPr>
                <w:rFonts w:ascii="Courier New" w:hAnsi="Courier New" w:cs="Courier New"/>
                <w:lang w:eastAsia="zh-CN"/>
              </w:rPr>
              <w:t>Ausf</w:t>
            </w:r>
            <w:r w:rsidRPr="00EA5DCF">
              <w:rPr>
                <w:rFonts w:ascii="Courier New" w:hAnsi="Courier New" w:cs="Courier New" w:hint="eastAsia"/>
                <w:lang w:eastAsia="zh-CN"/>
              </w:rPr>
              <w:t>Info</w:t>
            </w:r>
            <w:r w:rsidRPr="00EA5DCF">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4B5F227C" w14:textId="77777777" w:rsidR="00095BAE" w:rsidRPr="00D22A4C" w:rsidRDefault="00095BAE" w:rsidP="0040390D">
            <w:pPr>
              <w:pStyle w:val="TAL"/>
            </w:pPr>
            <w:r w:rsidRPr="00D22A4C">
              <w:rPr>
                <w:rFonts w:hint="eastAsia"/>
              </w:rPr>
              <w:t xml:space="preserve">This attribute contains </w:t>
            </w:r>
            <w:r>
              <w:t>list of A</w:t>
            </w:r>
            <w:r w:rsidRPr="00D22A4C">
              <w:t>usf</w:t>
            </w:r>
            <w:r w:rsidRPr="00D22A4C">
              <w:rPr>
                <w:rFonts w:hint="eastAsia"/>
              </w:rPr>
              <w:t xml:space="preserve">Info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1BBADF84" w14:textId="77777777" w:rsidR="00095BAE" w:rsidRPr="00D22A4C" w:rsidRDefault="00095BAE" w:rsidP="0040390D">
            <w:pPr>
              <w:pStyle w:val="TAL"/>
            </w:pPr>
          </w:p>
          <w:p w14:paraId="6B1D9714"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6939C915"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68E41D58"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12469655"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3901FACB"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1BFF1544"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23DF8B2D" w14:textId="77777777" w:rsidR="00095BAE" w:rsidRPr="002A1C02" w:rsidRDefault="00095BAE" w:rsidP="0040390D">
            <w:pPr>
              <w:pStyle w:val="TAL"/>
            </w:pPr>
            <w:r w:rsidRPr="00167769">
              <w:t>isNullable: False</w:t>
            </w:r>
          </w:p>
        </w:tc>
      </w:tr>
      <w:tr w:rsidR="00095BAE" w14:paraId="333801B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FA2B3F"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t>servedAmfInfo</w:t>
            </w:r>
          </w:p>
        </w:tc>
        <w:tc>
          <w:tcPr>
            <w:tcW w:w="4395" w:type="dxa"/>
            <w:tcBorders>
              <w:top w:val="single" w:sz="4" w:space="0" w:color="auto"/>
              <w:left w:val="single" w:sz="4" w:space="0" w:color="auto"/>
              <w:bottom w:val="single" w:sz="4" w:space="0" w:color="auto"/>
              <w:right w:val="single" w:sz="4" w:space="0" w:color="auto"/>
            </w:tcBorders>
          </w:tcPr>
          <w:p w14:paraId="1E59D5B9" w14:textId="77777777" w:rsidR="00095BAE" w:rsidRPr="00D22A4C" w:rsidRDefault="00095BAE" w:rsidP="0040390D">
            <w:pPr>
              <w:pStyle w:val="TAL"/>
            </w:pPr>
            <w:r w:rsidRPr="00D22A4C">
              <w:rPr>
                <w:rFonts w:hint="eastAsia"/>
              </w:rPr>
              <w:t>This attribute contains all the amfInfo attributes locally configured in the NRF or the NRF received during NF registration. The key of the map is the nfInstanceId of which the amfInfo belongs to.</w:t>
            </w:r>
          </w:p>
          <w:p w14:paraId="7768D8C5" w14:textId="77777777" w:rsidR="00095BAE" w:rsidRPr="00D22A4C" w:rsidRDefault="00095BAE" w:rsidP="0040390D">
            <w:pPr>
              <w:pStyle w:val="TAL"/>
            </w:pPr>
          </w:p>
          <w:p w14:paraId="0C50F11C"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183E763F"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2F4B15C5"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6E8EF9F6"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7E183292"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015913F0"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515E8C45" w14:textId="77777777" w:rsidR="00095BAE" w:rsidRPr="002A1C02" w:rsidRDefault="00095BAE" w:rsidP="0040390D">
            <w:pPr>
              <w:pStyle w:val="TAL"/>
            </w:pPr>
            <w:r w:rsidRPr="00167769">
              <w:t>isNullable: False</w:t>
            </w:r>
          </w:p>
        </w:tc>
      </w:tr>
      <w:tr w:rsidR="00095BAE" w14:paraId="737FB3E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A7B0B1"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t>servedAmfInfoList</w:t>
            </w:r>
          </w:p>
        </w:tc>
        <w:tc>
          <w:tcPr>
            <w:tcW w:w="4395" w:type="dxa"/>
            <w:tcBorders>
              <w:top w:val="single" w:sz="4" w:space="0" w:color="auto"/>
              <w:left w:val="single" w:sz="4" w:space="0" w:color="auto"/>
              <w:bottom w:val="single" w:sz="4" w:space="0" w:color="auto"/>
              <w:right w:val="single" w:sz="4" w:space="0" w:color="auto"/>
            </w:tcBorders>
          </w:tcPr>
          <w:p w14:paraId="6A322188" w14:textId="77777777" w:rsidR="00095BAE" w:rsidRPr="00D22A4C" w:rsidRDefault="00095BAE" w:rsidP="0040390D">
            <w:pPr>
              <w:pStyle w:val="TAL"/>
            </w:pPr>
            <w:r w:rsidRPr="00D22A4C">
              <w:rPr>
                <w:rFonts w:hint="eastAsia"/>
              </w:rPr>
              <w:t xml:space="preserve">This attribute contains </w:t>
            </w:r>
            <w:r>
              <w:t>list of Amf</w:t>
            </w:r>
            <w:r>
              <w:rPr>
                <w:rFonts w:hint="eastAsia"/>
              </w:rPr>
              <w:t>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203D5731" w14:textId="77777777" w:rsidR="00095BAE" w:rsidRPr="00D22A4C" w:rsidRDefault="00095BAE" w:rsidP="0040390D">
            <w:pPr>
              <w:pStyle w:val="TAL"/>
            </w:pPr>
          </w:p>
          <w:p w14:paraId="6C46C525"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72060E2E"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6D5AF0B8"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54D1C658"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0EB2EF6B"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0197A05C"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30EF9DA6" w14:textId="77777777" w:rsidR="00095BAE" w:rsidRPr="002A1C02" w:rsidRDefault="00095BAE" w:rsidP="0040390D">
            <w:pPr>
              <w:pStyle w:val="TAL"/>
            </w:pPr>
            <w:r w:rsidRPr="00167769">
              <w:t>isNullable: False</w:t>
            </w:r>
          </w:p>
        </w:tc>
      </w:tr>
      <w:tr w:rsidR="00095BAE" w14:paraId="6FB7DCC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26B9DF"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t>servedSmfInfo</w:t>
            </w:r>
          </w:p>
        </w:tc>
        <w:tc>
          <w:tcPr>
            <w:tcW w:w="4395" w:type="dxa"/>
            <w:tcBorders>
              <w:top w:val="single" w:sz="4" w:space="0" w:color="auto"/>
              <w:left w:val="single" w:sz="4" w:space="0" w:color="auto"/>
              <w:bottom w:val="single" w:sz="4" w:space="0" w:color="auto"/>
              <w:right w:val="single" w:sz="4" w:space="0" w:color="auto"/>
            </w:tcBorders>
          </w:tcPr>
          <w:p w14:paraId="39B55A62" w14:textId="77777777" w:rsidR="00095BAE" w:rsidRDefault="00095BAE" w:rsidP="0040390D">
            <w:pPr>
              <w:pStyle w:val="TAL"/>
            </w:pPr>
            <w:r w:rsidRPr="00D22A4C">
              <w:rPr>
                <w:rFonts w:hint="eastAsia"/>
              </w:rPr>
              <w:t>This attribute contains all the smfInfo attributes locally configured in the NRF or the NRF received during NF registration. The key of the map is the nfInstanceId of which the smfInfo belongs to.</w:t>
            </w:r>
          </w:p>
          <w:p w14:paraId="7D59282E" w14:textId="77777777" w:rsidR="00095BAE" w:rsidRPr="00D22A4C" w:rsidRDefault="00095BAE" w:rsidP="0040390D">
            <w:pPr>
              <w:pStyle w:val="TAL"/>
            </w:pPr>
          </w:p>
          <w:p w14:paraId="606770F5"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7B6557C5"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79E50890"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62868102"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5D101DF0"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4E5975D3"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590A003C" w14:textId="77777777" w:rsidR="00095BAE" w:rsidRPr="002A1C02" w:rsidRDefault="00095BAE" w:rsidP="0040390D">
            <w:pPr>
              <w:pStyle w:val="TAL"/>
            </w:pPr>
            <w:r w:rsidRPr="00167769">
              <w:t>isNullable: False</w:t>
            </w:r>
          </w:p>
        </w:tc>
      </w:tr>
      <w:tr w:rsidR="00095BAE" w14:paraId="71DAC41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9EB0F6"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t>servedSmfInfoList</w:t>
            </w:r>
          </w:p>
        </w:tc>
        <w:tc>
          <w:tcPr>
            <w:tcW w:w="4395" w:type="dxa"/>
            <w:tcBorders>
              <w:top w:val="single" w:sz="4" w:space="0" w:color="auto"/>
              <w:left w:val="single" w:sz="4" w:space="0" w:color="auto"/>
              <w:bottom w:val="single" w:sz="4" w:space="0" w:color="auto"/>
              <w:right w:val="single" w:sz="4" w:space="0" w:color="auto"/>
            </w:tcBorders>
          </w:tcPr>
          <w:p w14:paraId="11F7BD63" w14:textId="77777777" w:rsidR="00095BAE" w:rsidRPr="00D22A4C" w:rsidRDefault="00095BAE" w:rsidP="0040390D">
            <w:pPr>
              <w:pStyle w:val="TAL"/>
            </w:pPr>
            <w:r w:rsidRPr="00D22A4C">
              <w:rPr>
                <w:rFonts w:hint="eastAsia"/>
              </w:rPr>
              <w:t xml:space="preserve">This attribute contains </w:t>
            </w:r>
            <w:r>
              <w:t>list of S</w:t>
            </w:r>
            <w:r>
              <w:rPr>
                <w:rFonts w:hint="eastAsia"/>
              </w:rPr>
              <w:t>mf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682947B8" w14:textId="77777777" w:rsidR="00095BAE" w:rsidRPr="00D22A4C" w:rsidRDefault="00095BAE" w:rsidP="0040390D">
            <w:pPr>
              <w:pStyle w:val="TAL"/>
            </w:pPr>
          </w:p>
          <w:p w14:paraId="12B145FF"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35D70D8C"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162F7965"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3650E0BF"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57CADD0C"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1C8EF126"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32C605D6" w14:textId="77777777" w:rsidR="00095BAE" w:rsidRPr="002A1C02" w:rsidRDefault="00095BAE" w:rsidP="0040390D">
            <w:pPr>
              <w:pStyle w:val="TAL"/>
            </w:pPr>
            <w:r w:rsidRPr="00167769">
              <w:t>isNullable: False</w:t>
            </w:r>
          </w:p>
        </w:tc>
      </w:tr>
      <w:tr w:rsidR="00095BAE" w14:paraId="288BF64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A0E4DE"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t>servedUpfInfo</w:t>
            </w:r>
          </w:p>
        </w:tc>
        <w:tc>
          <w:tcPr>
            <w:tcW w:w="4395" w:type="dxa"/>
            <w:tcBorders>
              <w:top w:val="single" w:sz="4" w:space="0" w:color="auto"/>
              <w:left w:val="single" w:sz="4" w:space="0" w:color="auto"/>
              <w:bottom w:val="single" w:sz="4" w:space="0" w:color="auto"/>
              <w:right w:val="single" w:sz="4" w:space="0" w:color="auto"/>
            </w:tcBorders>
          </w:tcPr>
          <w:p w14:paraId="6778FC14" w14:textId="77777777" w:rsidR="00095BAE" w:rsidRPr="00D22A4C" w:rsidRDefault="00095BAE" w:rsidP="0040390D">
            <w:pPr>
              <w:pStyle w:val="TAL"/>
            </w:pPr>
            <w:r w:rsidRPr="00D22A4C">
              <w:rPr>
                <w:rFonts w:hint="eastAsia"/>
              </w:rPr>
              <w:t>This attribute contains all the upfInfo attributes locally configured in the NRF or the NRF received during NF registration. The key of the map is the nfInstanceId of which the upfInfo belongs to.</w:t>
            </w:r>
          </w:p>
          <w:p w14:paraId="276B669B" w14:textId="77777777" w:rsidR="00095BAE" w:rsidRPr="00D22A4C" w:rsidRDefault="00095BAE" w:rsidP="0040390D">
            <w:pPr>
              <w:pStyle w:val="TAL"/>
            </w:pPr>
          </w:p>
          <w:p w14:paraId="5E4C0BE4"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267123E3"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5D7A912E"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42208A1F"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755F9D20"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701BDAF8"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77AC5028" w14:textId="77777777" w:rsidR="00095BAE" w:rsidRPr="002A1C02" w:rsidRDefault="00095BAE" w:rsidP="0040390D">
            <w:pPr>
              <w:pStyle w:val="TAL"/>
            </w:pPr>
            <w:r w:rsidRPr="00167769">
              <w:t>isNullable: False</w:t>
            </w:r>
          </w:p>
        </w:tc>
      </w:tr>
      <w:tr w:rsidR="00095BAE" w14:paraId="540FB70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74FE35"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lastRenderedPageBreak/>
              <w:t>servedUpfInfoList</w:t>
            </w:r>
          </w:p>
        </w:tc>
        <w:tc>
          <w:tcPr>
            <w:tcW w:w="4395" w:type="dxa"/>
            <w:tcBorders>
              <w:top w:val="single" w:sz="4" w:space="0" w:color="auto"/>
              <w:left w:val="single" w:sz="4" w:space="0" w:color="auto"/>
              <w:bottom w:val="single" w:sz="4" w:space="0" w:color="auto"/>
              <w:right w:val="single" w:sz="4" w:space="0" w:color="auto"/>
            </w:tcBorders>
          </w:tcPr>
          <w:p w14:paraId="4F48F1FF" w14:textId="77777777" w:rsidR="00095BAE" w:rsidRPr="00D22A4C" w:rsidRDefault="00095BAE" w:rsidP="0040390D">
            <w:pPr>
              <w:pStyle w:val="TAL"/>
            </w:pPr>
            <w:r w:rsidRPr="00D22A4C">
              <w:rPr>
                <w:rFonts w:hint="eastAsia"/>
              </w:rPr>
              <w:t xml:space="preserve">This attribute contains </w:t>
            </w:r>
            <w:r>
              <w:t>list of</w:t>
            </w:r>
            <w:r w:rsidRPr="00D22A4C">
              <w:rPr>
                <w:rFonts w:hint="eastAsia"/>
              </w:rPr>
              <w:t xml:space="preserve"> </w:t>
            </w:r>
            <w:r>
              <w:t>Upf</w:t>
            </w:r>
            <w:r>
              <w:rPr>
                <w:rFonts w:hint="eastAsia"/>
              </w:rPr>
              <w:t>Info</w:t>
            </w:r>
            <w:r w:rsidRPr="00D22A4C">
              <w:rPr>
                <w:rFonts w:hint="eastAsia"/>
              </w:rPr>
              <w:t xml:space="preserve">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3C78AD10" w14:textId="77777777" w:rsidR="00095BAE" w:rsidRPr="00D22A4C" w:rsidRDefault="00095BAE" w:rsidP="0040390D">
            <w:pPr>
              <w:pStyle w:val="TAL"/>
            </w:pPr>
          </w:p>
          <w:p w14:paraId="7C940817"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6074CEB"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711EC93B"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451AD1EC"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30F41D62"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2017F97E"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52CB15CA" w14:textId="77777777" w:rsidR="00095BAE" w:rsidRPr="002A1C02" w:rsidRDefault="00095BAE" w:rsidP="0040390D">
            <w:pPr>
              <w:pStyle w:val="TAL"/>
            </w:pPr>
            <w:r w:rsidRPr="00167769">
              <w:t>isNullable: False</w:t>
            </w:r>
          </w:p>
        </w:tc>
      </w:tr>
      <w:tr w:rsidR="00095BAE" w14:paraId="656C86F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EC8C48"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t>servedPcfInfo</w:t>
            </w:r>
          </w:p>
        </w:tc>
        <w:tc>
          <w:tcPr>
            <w:tcW w:w="4395" w:type="dxa"/>
            <w:tcBorders>
              <w:top w:val="single" w:sz="4" w:space="0" w:color="auto"/>
              <w:left w:val="single" w:sz="4" w:space="0" w:color="auto"/>
              <w:bottom w:val="single" w:sz="4" w:space="0" w:color="auto"/>
              <w:right w:val="single" w:sz="4" w:space="0" w:color="auto"/>
            </w:tcBorders>
          </w:tcPr>
          <w:p w14:paraId="02CEAE15" w14:textId="77777777" w:rsidR="00095BAE" w:rsidRPr="00D22A4C" w:rsidRDefault="00095BAE" w:rsidP="0040390D">
            <w:pPr>
              <w:pStyle w:val="TAL"/>
            </w:pPr>
            <w:r w:rsidRPr="00D22A4C">
              <w:rPr>
                <w:rFonts w:hint="eastAsia"/>
              </w:rPr>
              <w:t>This attribute contains all the pcfInfo attributes locally configured in the NRF or the NRF received during NF registration. The key of the map is the nfInstanceId of which the pcfInfo belongs to.</w:t>
            </w:r>
          </w:p>
          <w:p w14:paraId="4DF8FBEC" w14:textId="77777777" w:rsidR="00095BAE" w:rsidRPr="00D22A4C" w:rsidRDefault="00095BAE" w:rsidP="0040390D">
            <w:pPr>
              <w:pStyle w:val="TAL"/>
            </w:pPr>
          </w:p>
          <w:p w14:paraId="63E57197"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74438B10"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5E3AE384"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14371ECA"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21A4EB13"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4EDAFA83"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41C95FC9" w14:textId="77777777" w:rsidR="00095BAE" w:rsidRPr="002A1C02" w:rsidRDefault="00095BAE" w:rsidP="0040390D">
            <w:pPr>
              <w:pStyle w:val="TAL"/>
            </w:pPr>
            <w:r w:rsidRPr="00167769">
              <w:t>isNullable: False</w:t>
            </w:r>
          </w:p>
        </w:tc>
      </w:tr>
      <w:tr w:rsidR="00095BAE" w14:paraId="7578D6E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81E575"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t>servedPcfInfoList</w:t>
            </w:r>
          </w:p>
        </w:tc>
        <w:tc>
          <w:tcPr>
            <w:tcW w:w="4395" w:type="dxa"/>
            <w:tcBorders>
              <w:top w:val="single" w:sz="4" w:space="0" w:color="auto"/>
              <w:left w:val="single" w:sz="4" w:space="0" w:color="auto"/>
              <w:bottom w:val="single" w:sz="4" w:space="0" w:color="auto"/>
              <w:right w:val="single" w:sz="4" w:space="0" w:color="auto"/>
            </w:tcBorders>
          </w:tcPr>
          <w:p w14:paraId="054C706E" w14:textId="77777777" w:rsidR="00095BAE" w:rsidRPr="00D22A4C" w:rsidRDefault="00095BAE" w:rsidP="0040390D">
            <w:pPr>
              <w:pStyle w:val="TAL"/>
            </w:pPr>
            <w:r w:rsidRPr="00D22A4C">
              <w:rPr>
                <w:rFonts w:hint="eastAsia"/>
              </w:rPr>
              <w:t xml:space="preserve">This attribute contains </w:t>
            </w:r>
            <w:r>
              <w:t>list of</w:t>
            </w:r>
            <w:r w:rsidRPr="00D22A4C">
              <w:rPr>
                <w:rFonts w:hint="eastAsia"/>
              </w:rPr>
              <w:t xml:space="preserve"> </w:t>
            </w:r>
            <w:r>
              <w:t>Pcf</w:t>
            </w:r>
            <w:r>
              <w:rPr>
                <w:rFonts w:hint="eastAsia"/>
              </w:rPr>
              <w:t>Info</w:t>
            </w:r>
            <w:r w:rsidRPr="00D22A4C">
              <w:rPr>
                <w:rFonts w:hint="eastAsia"/>
              </w:rPr>
              <w:t xml:space="preserve">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6081E4E8" w14:textId="77777777" w:rsidR="00095BAE" w:rsidRPr="00D22A4C" w:rsidRDefault="00095BAE" w:rsidP="0040390D">
            <w:pPr>
              <w:pStyle w:val="TAL"/>
            </w:pPr>
          </w:p>
          <w:p w14:paraId="723773EA"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466DDD4"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0958F7BE"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3524F2D0"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6583F7A4"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12C045DE"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75450FB7" w14:textId="77777777" w:rsidR="00095BAE" w:rsidRPr="002A1C02" w:rsidRDefault="00095BAE" w:rsidP="0040390D">
            <w:pPr>
              <w:pStyle w:val="TAL"/>
            </w:pPr>
            <w:r w:rsidRPr="00167769">
              <w:t>isNullable: False</w:t>
            </w:r>
          </w:p>
        </w:tc>
      </w:tr>
      <w:tr w:rsidR="00095BAE" w14:paraId="0CF0774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D9BD87" w14:textId="77777777" w:rsidR="00095BAE" w:rsidRPr="005417BE" w:rsidRDefault="00095BAE" w:rsidP="0040390D">
            <w:pPr>
              <w:pStyle w:val="TAL"/>
              <w:keepNext w:val="0"/>
              <w:rPr>
                <w:rFonts w:ascii="Courier New" w:hAnsi="Courier New" w:cs="Courier New"/>
                <w:lang w:eastAsia="zh-CN"/>
              </w:rPr>
            </w:pPr>
            <w:r w:rsidRPr="00D22A4C">
              <w:rPr>
                <w:rFonts w:ascii="Courier New" w:hAnsi="Courier New" w:cs="Courier New"/>
                <w:lang w:eastAsia="zh-CN"/>
              </w:rPr>
              <w:t>served</w:t>
            </w:r>
            <w:r>
              <w:rPr>
                <w:rFonts w:ascii="Courier New" w:hAnsi="Courier New" w:cs="Courier New"/>
                <w:lang w:eastAsia="zh-CN"/>
              </w:rPr>
              <w:t>Bs</w:t>
            </w:r>
            <w:r w:rsidRPr="00D22A4C">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3748BAE3" w14:textId="77777777" w:rsidR="00095BAE" w:rsidRDefault="00095BAE" w:rsidP="0040390D">
            <w:pPr>
              <w:pStyle w:val="TAL"/>
              <w:rPr>
                <w:rFonts w:cs="Arial"/>
                <w:szCs w:val="18"/>
                <w:lang w:eastAsia="zh-CN"/>
              </w:rPr>
            </w:pPr>
            <w:r w:rsidRPr="00690A26">
              <w:rPr>
                <w:rFonts w:cs="Arial" w:hint="eastAsia"/>
                <w:szCs w:val="18"/>
                <w:lang w:eastAsia="zh-CN"/>
              </w:rPr>
              <w:t xml:space="preserve">This attribute contains all the </w:t>
            </w:r>
            <w:r>
              <w:rPr>
                <w:rFonts w:cs="Arial"/>
                <w:szCs w:val="18"/>
                <w:lang w:eastAsia="zh-CN"/>
              </w:rPr>
              <w:t>b</w:t>
            </w:r>
            <w:r w:rsidRPr="00690A26">
              <w:rPr>
                <w:rFonts w:cs="Arial" w:hint="eastAsia"/>
                <w:szCs w:val="18"/>
                <w:lang w:eastAsia="zh-CN"/>
              </w:rPr>
              <w:t>sfInfo attributes locally configured in the NRF or the NRF received during NF registration. The key of the map is the nfInstanceId of which the bsfInfo belongs to.</w:t>
            </w:r>
          </w:p>
          <w:p w14:paraId="7C365DF1" w14:textId="77777777" w:rsidR="00095BAE" w:rsidRDefault="00095BAE" w:rsidP="0040390D">
            <w:pPr>
              <w:pStyle w:val="TAL"/>
              <w:rPr>
                <w:rFonts w:cs="Arial"/>
                <w:szCs w:val="18"/>
                <w:lang w:eastAsia="zh-CN"/>
              </w:rPr>
            </w:pPr>
          </w:p>
          <w:p w14:paraId="4CBEF1B1" w14:textId="77777777" w:rsidR="00095BAE" w:rsidRDefault="00095BAE" w:rsidP="0040390D">
            <w:pPr>
              <w:pStyle w:val="TAL"/>
              <w:rPr>
                <w:rFonts w:cs="Arial"/>
                <w:szCs w:val="18"/>
                <w:lang w:eastAsia="zh-CN"/>
              </w:rPr>
            </w:pPr>
          </w:p>
          <w:p w14:paraId="544AF8FA" w14:textId="77777777" w:rsidR="00095BAE" w:rsidRPr="00D22A4C" w:rsidRDefault="00095BAE" w:rsidP="0040390D">
            <w:pPr>
              <w:pStyle w:val="TAL"/>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B3E7B51"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070DACDE"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32AD7D57"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44AE5164"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6E753A8C"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2254092B" w14:textId="77777777" w:rsidR="00095BAE" w:rsidRPr="00167769" w:rsidRDefault="00095BAE" w:rsidP="0040390D">
            <w:pPr>
              <w:keepLines/>
              <w:spacing w:after="0"/>
              <w:rPr>
                <w:rFonts w:ascii="Arial" w:hAnsi="Arial"/>
                <w:sz w:val="18"/>
              </w:rPr>
            </w:pPr>
            <w:r w:rsidRPr="00ED202C">
              <w:rPr>
                <w:rFonts w:ascii="Arial" w:hAnsi="Arial"/>
                <w:sz w:val="18"/>
              </w:rPr>
              <w:t>isNullable: False</w:t>
            </w:r>
          </w:p>
        </w:tc>
      </w:tr>
      <w:tr w:rsidR="00095BAE" w14:paraId="0EF00D0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1CFBFF" w14:textId="77777777" w:rsidR="00095BAE" w:rsidRPr="005417BE" w:rsidRDefault="00095BAE" w:rsidP="0040390D">
            <w:pPr>
              <w:pStyle w:val="TAL"/>
              <w:keepNext w:val="0"/>
              <w:rPr>
                <w:rFonts w:ascii="Courier New" w:hAnsi="Courier New" w:cs="Courier New"/>
                <w:lang w:eastAsia="zh-CN"/>
              </w:rPr>
            </w:pPr>
            <w:r w:rsidRPr="00D22A4C">
              <w:rPr>
                <w:rFonts w:ascii="Courier New" w:hAnsi="Courier New" w:cs="Courier New"/>
                <w:lang w:eastAsia="zh-CN"/>
              </w:rPr>
              <w:t>served</w:t>
            </w:r>
            <w:r>
              <w:rPr>
                <w:rFonts w:ascii="Courier New" w:hAnsi="Courier New" w:cs="Courier New"/>
                <w:lang w:eastAsia="zh-CN"/>
              </w:rPr>
              <w:t>Bs</w:t>
            </w:r>
            <w:r w:rsidRPr="00D22A4C">
              <w:rPr>
                <w:rFonts w:ascii="Courier New" w:hAnsi="Courier New" w:cs="Courier New"/>
                <w:lang w:eastAsia="zh-CN"/>
              </w:rPr>
              <w:t>fInfoList</w:t>
            </w:r>
          </w:p>
        </w:tc>
        <w:tc>
          <w:tcPr>
            <w:tcW w:w="4395" w:type="dxa"/>
            <w:tcBorders>
              <w:top w:val="single" w:sz="4" w:space="0" w:color="auto"/>
              <w:left w:val="single" w:sz="4" w:space="0" w:color="auto"/>
              <w:bottom w:val="single" w:sz="4" w:space="0" w:color="auto"/>
              <w:right w:val="single" w:sz="4" w:space="0" w:color="auto"/>
            </w:tcBorders>
          </w:tcPr>
          <w:p w14:paraId="72FC1C42" w14:textId="77777777" w:rsidR="00095BAE" w:rsidRDefault="00095BAE" w:rsidP="0040390D">
            <w:pPr>
              <w:pStyle w:val="TAL"/>
              <w:rPr>
                <w:rFonts w:cs="Arial"/>
                <w:szCs w:val="18"/>
                <w:lang w:eastAsia="zh-CN"/>
              </w:rPr>
            </w:pPr>
            <w:r w:rsidRPr="00690A26">
              <w:rPr>
                <w:rFonts w:cs="Arial" w:hint="eastAsia"/>
                <w:szCs w:val="18"/>
                <w:lang w:eastAsia="zh-CN"/>
              </w:rPr>
              <w:t xml:space="preserve">This attribute contains </w:t>
            </w:r>
            <w:r>
              <w:t>list of</w:t>
            </w:r>
            <w:r>
              <w:rPr>
                <w:lang w:eastAsia="zh-CN"/>
              </w:rPr>
              <w:t xml:space="preserve"> Bsf</w:t>
            </w:r>
            <w:r w:rsidRPr="00690A26">
              <w:rPr>
                <w:rFonts w:hint="eastAsia"/>
                <w:lang w:eastAsia="zh-CN"/>
              </w:rPr>
              <w:t>Info</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p w14:paraId="4CD4F9C7" w14:textId="77777777" w:rsidR="00095BAE" w:rsidRDefault="00095BAE" w:rsidP="0040390D">
            <w:pPr>
              <w:pStyle w:val="TAL"/>
              <w:rPr>
                <w:rFonts w:cs="Arial"/>
                <w:szCs w:val="18"/>
                <w:lang w:eastAsia="zh-CN"/>
              </w:rPr>
            </w:pPr>
          </w:p>
          <w:p w14:paraId="217F1B71" w14:textId="77777777" w:rsidR="00095BAE" w:rsidRPr="00D22A4C" w:rsidRDefault="00095BAE" w:rsidP="0040390D">
            <w:pPr>
              <w:pStyle w:val="TAL"/>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244C70DB"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23923AE1"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3BE9A1DB"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0CF3196A"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6522BC97"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00A9D8D5" w14:textId="77777777" w:rsidR="00095BAE" w:rsidRPr="00167769" w:rsidRDefault="00095BAE" w:rsidP="0040390D">
            <w:pPr>
              <w:keepLines/>
              <w:spacing w:after="0"/>
              <w:rPr>
                <w:rFonts w:ascii="Arial" w:hAnsi="Arial"/>
                <w:sz w:val="18"/>
              </w:rPr>
            </w:pPr>
            <w:r w:rsidRPr="00ED202C">
              <w:rPr>
                <w:rFonts w:ascii="Arial" w:hAnsi="Arial"/>
                <w:sz w:val="18"/>
              </w:rPr>
              <w:t>isNullable: False</w:t>
            </w:r>
          </w:p>
        </w:tc>
      </w:tr>
      <w:tr w:rsidR="00095BAE" w14:paraId="75D6F3D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31122D"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t>servedChfInfo</w:t>
            </w:r>
          </w:p>
        </w:tc>
        <w:tc>
          <w:tcPr>
            <w:tcW w:w="4395" w:type="dxa"/>
            <w:tcBorders>
              <w:top w:val="single" w:sz="4" w:space="0" w:color="auto"/>
              <w:left w:val="single" w:sz="4" w:space="0" w:color="auto"/>
              <w:bottom w:val="single" w:sz="4" w:space="0" w:color="auto"/>
              <w:right w:val="single" w:sz="4" w:space="0" w:color="auto"/>
            </w:tcBorders>
          </w:tcPr>
          <w:p w14:paraId="379309A6" w14:textId="77777777" w:rsidR="00095BAE" w:rsidRPr="00D22A4C" w:rsidRDefault="00095BAE" w:rsidP="0040390D">
            <w:pPr>
              <w:pStyle w:val="TAL"/>
            </w:pPr>
            <w:r w:rsidRPr="00D22A4C">
              <w:rPr>
                <w:rFonts w:hint="eastAsia"/>
              </w:rPr>
              <w:t xml:space="preserve">This attribute contains all the </w:t>
            </w:r>
            <w:r w:rsidRPr="00D22A4C">
              <w:t>ch</w:t>
            </w:r>
            <w:r w:rsidRPr="00D22A4C">
              <w:rPr>
                <w:rFonts w:hint="eastAsia"/>
              </w:rPr>
              <w:t>fInfo attributes locally configured in the NRF or the NRF received during NF registration. The key of the map is the nfInstanceId of which the chfInfo belongs to.</w:t>
            </w:r>
          </w:p>
          <w:p w14:paraId="1EE5F777" w14:textId="77777777" w:rsidR="00095BAE" w:rsidRPr="00D22A4C" w:rsidRDefault="00095BAE" w:rsidP="0040390D">
            <w:pPr>
              <w:pStyle w:val="TAL"/>
            </w:pPr>
          </w:p>
          <w:p w14:paraId="77535D67"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4333C11"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4C94378F"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6D244B8D"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247361ED"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798084C1"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5271E124" w14:textId="77777777" w:rsidR="00095BAE" w:rsidRPr="002A1C02" w:rsidRDefault="00095BAE" w:rsidP="0040390D">
            <w:pPr>
              <w:pStyle w:val="TAL"/>
            </w:pPr>
            <w:r w:rsidRPr="00167769">
              <w:t>isNullable: False</w:t>
            </w:r>
          </w:p>
        </w:tc>
      </w:tr>
      <w:tr w:rsidR="00095BAE" w14:paraId="7225480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54C602" w14:textId="77777777" w:rsidR="00095BAE" w:rsidRPr="00B64F51" w:rsidRDefault="00095BAE" w:rsidP="0040390D">
            <w:pPr>
              <w:pStyle w:val="TAL"/>
              <w:keepNext w:val="0"/>
              <w:rPr>
                <w:rFonts w:ascii="Courier New" w:hAnsi="Courier New" w:cs="Courier New"/>
                <w:szCs w:val="18"/>
              </w:rPr>
            </w:pPr>
            <w:r w:rsidRPr="005417BE">
              <w:rPr>
                <w:rFonts w:ascii="Courier New" w:hAnsi="Courier New" w:cs="Courier New"/>
                <w:lang w:eastAsia="zh-CN"/>
              </w:rPr>
              <w:t>servedChfInfoList</w:t>
            </w:r>
          </w:p>
        </w:tc>
        <w:tc>
          <w:tcPr>
            <w:tcW w:w="4395" w:type="dxa"/>
            <w:tcBorders>
              <w:top w:val="single" w:sz="4" w:space="0" w:color="auto"/>
              <w:left w:val="single" w:sz="4" w:space="0" w:color="auto"/>
              <w:bottom w:val="single" w:sz="4" w:space="0" w:color="auto"/>
              <w:right w:val="single" w:sz="4" w:space="0" w:color="auto"/>
            </w:tcBorders>
          </w:tcPr>
          <w:p w14:paraId="193D2B59" w14:textId="77777777" w:rsidR="00095BAE" w:rsidRPr="00D22A4C" w:rsidRDefault="00095BAE" w:rsidP="0040390D">
            <w:pPr>
              <w:pStyle w:val="TAL"/>
            </w:pPr>
            <w:r w:rsidRPr="00D22A4C">
              <w:rPr>
                <w:rFonts w:hint="eastAsia"/>
              </w:rPr>
              <w:t xml:space="preserve">This attribute contains </w:t>
            </w:r>
            <w:r>
              <w:t>list of Chf</w:t>
            </w:r>
            <w:r>
              <w:rPr>
                <w:rFonts w:hint="eastAsia"/>
              </w:rPr>
              <w:t>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5AB4A908" w14:textId="77777777" w:rsidR="00095BAE" w:rsidRPr="00D22A4C" w:rsidRDefault="00095BAE" w:rsidP="0040390D">
            <w:pPr>
              <w:pStyle w:val="TAL"/>
            </w:pPr>
          </w:p>
          <w:p w14:paraId="5FC57E7B"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36922813"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20183041"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5AFFEECD"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2779095D"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6968F4EC"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7A88EE27" w14:textId="77777777" w:rsidR="00095BAE" w:rsidRPr="002A1C02" w:rsidRDefault="00095BAE" w:rsidP="0040390D">
            <w:pPr>
              <w:pStyle w:val="TAL"/>
            </w:pPr>
            <w:r w:rsidRPr="00167769">
              <w:t>isNullable: False</w:t>
            </w:r>
          </w:p>
        </w:tc>
      </w:tr>
      <w:tr w:rsidR="00095BAE" w14:paraId="51D2CC7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480F54" w14:textId="77777777" w:rsidR="00095BAE" w:rsidRPr="00B64F51" w:rsidRDefault="00095BAE" w:rsidP="0040390D">
            <w:pPr>
              <w:pStyle w:val="TAL"/>
              <w:keepNext w:val="0"/>
              <w:rPr>
                <w:rFonts w:ascii="Courier New" w:hAnsi="Courier New" w:cs="Courier New"/>
                <w:szCs w:val="18"/>
              </w:rPr>
            </w:pPr>
            <w:r w:rsidRPr="009F4759">
              <w:rPr>
                <w:rFonts w:ascii="Courier New" w:hAnsi="Courier New" w:cs="Courier New"/>
                <w:lang w:eastAsia="zh-CN"/>
              </w:rPr>
              <w:t>servedNefInfo</w:t>
            </w:r>
          </w:p>
        </w:tc>
        <w:tc>
          <w:tcPr>
            <w:tcW w:w="4395" w:type="dxa"/>
            <w:tcBorders>
              <w:top w:val="single" w:sz="4" w:space="0" w:color="auto"/>
              <w:left w:val="single" w:sz="4" w:space="0" w:color="auto"/>
              <w:bottom w:val="single" w:sz="4" w:space="0" w:color="auto"/>
              <w:right w:val="single" w:sz="4" w:space="0" w:color="auto"/>
            </w:tcBorders>
          </w:tcPr>
          <w:p w14:paraId="3680CF93" w14:textId="77777777" w:rsidR="00095BAE" w:rsidRPr="00D22A4C" w:rsidRDefault="00095BAE" w:rsidP="0040390D">
            <w:pPr>
              <w:pStyle w:val="TAL"/>
            </w:pPr>
            <w:r w:rsidRPr="00D22A4C">
              <w:t>This attribute contains all the nefInfo attributes locally configured in the NRF or the NRF received during NF registration. The key of the map is the nfInstanceId of which the nefInfo belongs to.</w:t>
            </w:r>
          </w:p>
          <w:p w14:paraId="06A80DE0" w14:textId="77777777" w:rsidR="00095BAE" w:rsidRPr="00D22A4C" w:rsidRDefault="00095BAE" w:rsidP="0040390D">
            <w:pPr>
              <w:pStyle w:val="TAL"/>
            </w:pPr>
          </w:p>
          <w:p w14:paraId="78290B2F"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99F0ED9"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46096F93"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730A44F3"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6C04035A"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7101953E"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64C76DF9" w14:textId="77777777" w:rsidR="00095BAE" w:rsidRPr="002A1C02" w:rsidRDefault="00095BAE" w:rsidP="0040390D">
            <w:pPr>
              <w:pStyle w:val="TAL"/>
            </w:pPr>
            <w:r w:rsidRPr="00167769">
              <w:t>isNullable: False</w:t>
            </w:r>
          </w:p>
        </w:tc>
      </w:tr>
      <w:tr w:rsidR="00095BAE" w14:paraId="3FB6B37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F9BC81" w14:textId="77777777" w:rsidR="00095BAE" w:rsidRPr="00B64F51" w:rsidRDefault="00095BAE" w:rsidP="0040390D">
            <w:pPr>
              <w:pStyle w:val="TAL"/>
              <w:keepNext w:val="0"/>
              <w:rPr>
                <w:rFonts w:ascii="Courier New" w:hAnsi="Courier New" w:cs="Courier New"/>
                <w:szCs w:val="18"/>
              </w:rPr>
            </w:pPr>
            <w:r w:rsidRPr="00EA5DCF">
              <w:rPr>
                <w:rFonts w:ascii="Courier New" w:hAnsi="Courier New" w:cs="Courier New" w:hint="eastAsia"/>
                <w:lang w:eastAsia="zh-CN"/>
              </w:rPr>
              <w:t>served</w:t>
            </w:r>
            <w:r w:rsidRPr="00EA5DCF">
              <w:rPr>
                <w:rFonts w:ascii="Courier New" w:hAnsi="Courier New" w:cs="Courier New"/>
                <w:lang w:eastAsia="zh-CN"/>
              </w:rPr>
              <w:t>Nwdaf</w:t>
            </w:r>
            <w:r w:rsidRPr="00EA5DCF">
              <w:rPr>
                <w:rFonts w:ascii="Courier New" w:hAnsi="Courier New" w:cs="Courier New" w:hint="eastAsia"/>
                <w:lang w:eastAsia="zh-CN"/>
              </w:rPr>
              <w:t>Info</w:t>
            </w:r>
            <w:r w:rsidRPr="00EA5DCF">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6DC17634" w14:textId="77777777" w:rsidR="00095BAE" w:rsidRPr="00D22A4C" w:rsidRDefault="00095BAE" w:rsidP="0040390D">
            <w:pPr>
              <w:pStyle w:val="TAL"/>
            </w:pPr>
            <w:r w:rsidRPr="00D22A4C">
              <w:rPr>
                <w:rFonts w:hint="eastAsia"/>
              </w:rPr>
              <w:t xml:space="preserve">This attribute contains all the </w:t>
            </w:r>
            <w:r w:rsidRPr="00D22A4C">
              <w:t>nwdaf</w:t>
            </w:r>
            <w:r w:rsidRPr="00D22A4C">
              <w:rPr>
                <w:rFonts w:hint="eastAsia"/>
              </w:rPr>
              <w:t xml:space="preserve">Info attributes locally configured in the NRF or the NRF received during NF registration. The key of the map is the nfInstanceId </w:t>
            </w:r>
            <w:r w:rsidRPr="00D22A4C">
              <w:t>to</w:t>
            </w:r>
            <w:r w:rsidRPr="00D22A4C">
              <w:rPr>
                <w:rFonts w:hint="eastAsia"/>
              </w:rPr>
              <w:t xml:space="preserve"> which the </w:t>
            </w:r>
            <w:r w:rsidRPr="00D22A4C">
              <w:t>map entry</w:t>
            </w:r>
            <w:r w:rsidRPr="00D22A4C">
              <w:rPr>
                <w:rFonts w:hint="eastAsia"/>
              </w:rPr>
              <w:t xml:space="preserve"> belongs to.</w:t>
            </w:r>
          </w:p>
          <w:p w14:paraId="31E0A4D3" w14:textId="77777777" w:rsidR="00095BAE" w:rsidRPr="00D22A4C" w:rsidRDefault="00095BAE" w:rsidP="0040390D">
            <w:pPr>
              <w:pStyle w:val="TAL"/>
            </w:pPr>
          </w:p>
          <w:p w14:paraId="121FF6EA"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6F5034B0"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7302414A"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388FAFBD"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7B55C93D"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2516125D"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5ACB2E29" w14:textId="77777777" w:rsidR="00095BAE" w:rsidRPr="002A1C02" w:rsidRDefault="00095BAE" w:rsidP="0040390D">
            <w:pPr>
              <w:pStyle w:val="TAL"/>
            </w:pPr>
            <w:r w:rsidRPr="00167769">
              <w:t>isNullable: False</w:t>
            </w:r>
          </w:p>
        </w:tc>
      </w:tr>
      <w:tr w:rsidR="00095BAE" w14:paraId="7A5896F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0F842A" w14:textId="77777777" w:rsidR="00095BAE" w:rsidRPr="00EA5DCF" w:rsidRDefault="00095BAE" w:rsidP="0040390D">
            <w:pPr>
              <w:pStyle w:val="TAL"/>
              <w:keepNext w:val="0"/>
              <w:rPr>
                <w:rFonts w:ascii="Courier New" w:hAnsi="Courier New" w:cs="Courier New"/>
                <w:lang w:eastAsia="zh-CN"/>
              </w:rPr>
            </w:pPr>
            <w:r w:rsidRPr="00EA5DCF">
              <w:rPr>
                <w:rFonts w:ascii="Courier New" w:hAnsi="Courier New" w:cs="Courier New" w:hint="eastAsia"/>
                <w:lang w:eastAsia="zh-CN"/>
              </w:rPr>
              <w:lastRenderedPageBreak/>
              <w:t>served</w:t>
            </w:r>
            <w:r>
              <w:rPr>
                <w:rFonts w:ascii="Courier New" w:hAnsi="Courier New" w:cs="Courier New"/>
                <w:lang w:eastAsia="zh-CN"/>
              </w:rPr>
              <w:t>Gmlc</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714E3857" w14:textId="77777777" w:rsidR="00095BAE" w:rsidRPr="00D22A4C" w:rsidRDefault="00095BAE" w:rsidP="0040390D">
            <w:pPr>
              <w:pStyle w:val="TAL"/>
            </w:pPr>
            <w:r w:rsidRPr="00D22A4C">
              <w:t xml:space="preserve">This attribute contains all the </w:t>
            </w:r>
            <w:r>
              <w:t>gmlc</w:t>
            </w:r>
            <w:r w:rsidRPr="00D22A4C">
              <w:t>Info attributes locally configured in the NRF or the NRF received during NF registration. The key of the map is the nfInstanceId of which the nefInfo belongs to.</w:t>
            </w:r>
          </w:p>
          <w:p w14:paraId="60D44FD3" w14:textId="77777777" w:rsidR="00095BAE" w:rsidRPr="00D22A4C" w:rsidRDefault="00095BAE" w:rsidP="0040390D">
            <w:pPr>
              <w:pStyle w:val="TAL"/>
            </w:pPr>
          </w:p>
          <w:p w14:paraId="4C0732FC" w14:textId="77777777" w:rsidR="00095BAE" w:rsidRPr="00D22A4C" w:rsidRDefault="00095BAE" w:rsidP="0040390D">
            <w:pPr>
              <w:pStyle w:val="TAL"/>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4B3BC583"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4F1515DF"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76F4D956"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2A42A377"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5985E35F"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007096DF" w14:textId="77777777" w:rsidR="00095BAE" w:rsidRPr="00167769" w:rsidRDefault="00095BAE" w:rsidP="0040390D">
            <w:pPr>
              <w:keepLines/>
              <w:spacing w:after="0"/>
              <w:rPr>
                <w:rFonts w:ascii="Arial" w:hAnsi="Arial"/>
                <w:sz w:val="18"/>
              </w:rPr>
            </w:pPr>
            <w:r w:rsidRPr="00ED202C">
              <w:rPr>
                <w:rFonts w:ascii="Arial" w:hAnsi="Arial"/>
                <w:sz w:val="18"/>
              </w:rPr>
              <w:t>isNullable: False</w:t>
            </w:r>
          </w:p>
        </w:tc>
      </w:tr>
      <w:tr w:rsidR="00095BAE" w14:paraId="0F35E82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A382A8" w14:textId="77777777" w:rsidR="00095BAE" w:rsidRPr="00B64F51" w:rsidRDefault="00095BAE" w:rsidP="0040390D">
            <w:pPr>
              <w:pStyle w:val="TAL"/>
              <w:keepNext w:val="0"/>
              <w:rPr>
                <w:rFonts w:ascii="Courier New" w:hAnsi="Courier New" w:cs="Courier New"/>
                <w:szCs w:val="18"/>
              </w:rPr>
            </w:pPr>
            <w:r w:rsidRPr="00EA5DCF">
              <w:rPr>
                <w:rFonts w:ascii="Courier New" w:hAnsi="Courier New" w:cs="Courier New" w:hint="eastAsia"/>
                <w:lang w:eastAsia="zh-CN"/>
              </w:rPr>
              <w:t>served</w:t>
            </w:r>
            <w:r w:rsidRPr="00EA5DCF">
              <w:rPr>
                <w:rFonts w:ascii="Courier New" w:hAnsi="Courier New" w:cs="Courier New"/>
                <w:lang w:eastAsia="zh-CN"/>
              </w:rPr>
              <w:t>Udsf</w:t>
            </w:r>
            <w:r w:rsidRPr="00EA5DCF">
              <w:rPr>
                <w:rFonts w:ascii="Courier New" w:hAnsi="Courier New" w:cs="Courier New" w:hint="eastAsia"/>
                <w:lang w:eastAsia="zh-CN"/>
              </w:rPr>
              <w:t>Info</w:t>
            </w:r>
            <w:r w:rsidRPr="00EA5DCF">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22D823A6" w14:textId="77777777" w:rsidR="00095BAE" w:rsidRPr="00D22A4C" w:rsidRDefault="00095BAE" w:rsidP="0040390D">
            <w:pPr>
              <w:pStyle w:val="TAL"/>
            </w:pPr>
            <w:r w:rsidRPr="00D22A4C">
              <w:rPr>
                <w:rFonts w:hint="eastAsia"/>
              </w:rPr>
              <w:t xml:space="preserve">This attribute contains </w:t>
            </w:r>
            <w:r>
              <w:t>list of U</w:t>
            </w:r>
            <w:r w:rsidRPr="00D22A4C">
              <w:t>dsf</w:t>
            </w:r>
            <w:r w:rsidRPr="00D22A4C">
              <w:rPr>
                <w:rFonts w:hint="eastAsia"/>
              </w:rPr>
              <w:t xml:space="preserve">Info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58DC6F1F" w14:textId="77777777" w:rsidR="00095BAE" w:rsidRPr="00D22A4C" w:rsidRDefault="00095BAE" w:rsidP="0040390D">
            <w:pPr>
              <w:pStyle w:val="TAL"/>
            </w:pPr>
          </w:p>
          <w:p w14:paraId="1B9FCD9C"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C9F88E0"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6F52E3D8"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59FBD9F1"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2DE4D1C9"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3E50E0B0"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3FC8A384" w14:textId="77777777" w:rsidR="00095BAE" w:rsidRPr="002A1C02" w:rsidRDefault="00095BAE" w:rsidP="0040390D">
            <w:pPr>
              <w:pStyle w:val="TAL"/>
            </w:pPr>
            <w:r w:rsidRPr="00167769">
              <w:t>isNullable: False</w:t>
            </w:r>
          </w:p>
        </w:tc>
      </w:tr>
      <w:tr w:rsidR="00095BAE" w14:paraId="30A6CB8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17FAE9" w14:textId="77777777" w:rsidR="00095BAE" w:rsidRPr="00B64F51" w:rsidRDefault="00095BAE" w:rsidP="0040390D">
            <w:pPr>
              <w:pStyle w:val="TAL"/>
              <w:keepNext w:val="0"/>
              <w:rPr>
                <w:rFonts w:ascii="Courier New" w:hAnsi="Courier New" w:cs="Courier New"/>
                <w:szCs w:val="18"/>
              </w:rPr>
            </w:pPr>
            <w:r w:rsidRPr="00EA5DCF">
              <w:rPr>
                <w:rFonts w:ascii="Courier New" w:hAnsi="Courier New" w:cs="Courier New"/>
                <w:lang w:eastAsia="zh-CN"/>
              </w:rPr>
              <w:t>servedScpInfoList</w:t>
            </w:r>
          </w:p>
        </w:tc>
        <w:tc>
          <w:tcPr>
            <w:tcW w:w="4395" w:type="dxa"/>
            <w:tcBorders>
              <w:top w:val="single" w:sz="4" w:space="0" w:color="auto"/>
              <w:left w:val="single" w:sz="4" w:space="0" w:color="auto"/>
              <w:bottom w:val="single" w:sz="4" w:space="0" w:color="auto"/>
              <w:right w:val="single" w:sz="4" w:space="0" w:color="auto"/>
            </w:tcBorders>
          </w:tcPr>
          <w:p w14:paraId="0D016EDA" w14:textId="77777777" w:rsidR="00095BAE" w:rsidRPr="00D22A4C" w:rsidRDefault="00095BAE" w:rsidP="0040390D">
            <w:pPr>
              <w:pStyle w:val="TAL"/>
            </w:pPr>
            <w:r w:rsidRPr="00D22A4C">
              <w:rPr>
                <w:rFonts w:hint="eastAsia"/>
              </w:rPr>
              <w:t xml:space="preserve">This attribute contains </w:t>
            </w:r>
            <w:r>
              <w:t>list of Scp</w:t>
            </w:r>
            <w:r>
              <w:rPr>
                <w:rFonts w:hint="eastAsia"/>
              </w:rPr>
              <w:t>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0B064923" w14:textId="77777777" w:rsidR="00095BAE" w:rsidRPr="00536FD9" w:rsidRDefault="00095BAE" w:rsidP="0040390D">
            <w:pPr>
              <w:pStyle w:val="TAL"/>
            </w:pPr>
          </w:p>
          <w:p w14:paraId="0B307013" w14:textId="77777777" w:rsidR="00095BAE" w:rsidRPr="00D22A4C" w:rsidRDefault="00095BAE" w:rsidP="0040390D">
            <w:pPr>
              <w:pStyle w:val="TAL"/>
            </w:pPr>
          </w:p>
          <w:p w14:paraId="5C4850C2"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D4F03BB"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3B4F144C"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63CA68A5"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671D7541"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70282D5B"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5060E7BB" w14:textId="77777777" w:rsidR="00095BAE" w:rsidRPr="002A1C02" w:rsidRDefault="00095BAE" w:rsidP="0040390D">
            <w:pPr>
              <w:pStyle w:val="TAL"/>
            </w:pPr>
            <w:r w:rsidRPr="00167769">
              <w:t>isNullable: False</w:t>
            </w:r>
          </w:p>
        </w:tc>
      </w:tr>
      <w:tr w:rsidR="00095BAE" w14:paraId="712C679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DA9E50" w14:textId="77777777" w:rsidR="00095BAE" w:rsidRPr="00B64F51" w:rsidRDefault="00095BAE" w:rsidP="0040390D">
            <w:pPr>
              <w:pStyle w:val="TAL"/>
              <w:keepNext w:val="0"/>
              <w:rPr>
                <w:rFonts w:ascii="Courier New" w:hAnsi="Courier New" w:cs="Courier New"/>
                <w:szCs w:val="18"/>
              </w:rPr>
            </w:pPr>
            <w:r w:rsidRPr="00EA5DCF">
              <w:rPr>
                <w:rFonts w:ascii="Courier New" w:hAnsi="Courier New" w:cs="Courier New"/>
                <w:lang w:eastAsia="zh-CN"/>
              </w:rPr>
              <w:t>servedSeppInfoList</w:t>
            </w:r>
          </w:p>
        </w:tc>
        <w:tc>
          <w:tcPr>
            <w:tcW w:w="4395" w:type="dxa"/>
            <w:tcBorders>
              <w:top w:val="single" w:sz="4" w:space="0" w:color="auto"/>
              <w:left w:val="single" w:sz="4" w:space="0" w:color="auto"/>
              <w:bottom w:val="single" w:sz="4" w:space="0" w:color="auto"/>
              <w:right w:val="single" w:sz="4" w:space="0" w:color="auto"/>
            </w:tcBorders>
          </w:tcPr>
          <w:p w14:paraId="22F8133E" w14:textId="77777777" w:rsidR="00095BAE" w:rsidRPr="00D22A4C" w:rsidRDefault="00095BAE" w:rsidP="0040390D">
            <w:pPr>
              <w:pStyle w:val="TAL"/>
            </w:pPr>
            <w:r w:rsidRPr="00D22A4C">
              <w:rPr>
                <w:rFonts w:hint="eastAsia"/>
              </w:rPr>
              <w:t xml:space="preserve">This attribute contains </w:t>
            </w:r>
            <w:r>
              <w:t>list of Sepp</w:t>
            </w:r>
            <w:r>
              <w:rPr>
                <w:rFonts w:hint="eastAsia"/>
              </w:rPr>
              <w:t>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2207037F" w14:textId="77777777" w:rsidR="00095BAE" w:rsidRPr="006D3B62" w:rsidRDefault="00095BAE" w:rsidP="0040390D">
            <w:pPr>
              <w:pStyle w:val="TAL"/>
            </w:pPr>
          </w:p>
          <w:p w14:paraId="021DEE0A" w14:textId="77777777" w:rsidR="00095BAE" w:rsidRDefault="00095BAE" w:rsidP="0040390D">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141B35F"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608B3720"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57CEC1E2"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31F0CD39"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7DFDE08A"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0F9C105D" w14:textId="77777777" w:rsidR="00095BAE" w:rsidRPr="002A1C02" w:rsidRDefault="00095BAE" w:rsidP="0040390D">
            <w:pPr>
              <w:pStyle w:val="TAL"/>
            </w:pPr>
            <w:r w:rsidRPr="00167769">
              <w:t>isNullable: False</w:t>
            </w:r>
          </w:p>
        </w:tc>
      </w:tr>
      <w:tr w:rsidR="00095BAE" w14:paraId="403EC22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8E3730"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AanfInfo.</w:t>
            </w:r>
            <w:r w:rsidRPr="008F3378">
              <w:rPr>
                <w:rFonts w:ascii="Courier New" w:hAnsi="Courier New" w:cs="Courier New"/>
                <w:szCs w:val="18"/>
              </w:rPr>
              <w:t>routingIndicators</w:t>
            </w:r>
          </w:p>
        </w:tc>
        <w:tc>
          <w:tcPr>
            <w:tcW w:w="4395" w:type="dxa"/>
            <w:tcBorders>
              <w:top w:val="single" w:sz="4" w:space="0" w:color="auto"/>
              <w:left w:val="single" w:sz="4" w:space="0" w:color="auto"/>
              <w:bottom w:val="single" w:sz="4" w:space="0" w:color="auto"/>
              <w:right w:val="single" w:sz="4" w:space="0" w:color="auto"/>
            </w:tcBorders>
          </w:tcPr>
          <w:p w14:paraId="1DE7FCB0" w14:textId="77777777" w:rsidR="00095BAE" w:rsidRPr="00690A26" w:rsidRDefault="00095BAE" w:rsidP="0040390D">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List of Routing Indicator</w:t>
            </w:r>
            <w:r>
              <w:rPr>
                <w:rFonts w:cs="Arial"/>
                <w:szCs w:val="18"/>
              </w:rPr>
              <w:t>s</w:t>
            </w:r>
            <w:r w:rsidRPr="00690A26">
              <w:rPr>
                <w:rFonts w:cs="Arial"/>
                <w:szCs w:val="18"/>
              </w:rPr>
              <w:t xml:space="preserve"> </w:t>
            </w:r>
            <w:r>
              <w:rPr>
                <w:rFonts w:cs="Arial"/>
                <w:szCs w:val="18"/>
              </w:rPr>
              <w:t>supported</w:t>
            </w:r>
            <w:r w:rsidRPr="00690A26">
              <w:rPr>
                <w:rFonts w:cs="Arial"/>
                <w:szCs w:val="18"/>
              </w:rPr>
              <w:t xml:space="preserve"> </w:t>
            </w:r>
            <w:r>
              <w:rPr>
                <w:rFonts w:cs="Arial"/>
                <w:szCs w:val="18"/>
              </w:rPr>
              <w:t xml:space="preserve">by </w:t>
            </w:r>
            <w:r w:rsidRPr="00690A26">
              <w:rPr>
                <w:rFonts w:cs="Arial"/>
                <w:szCs w:val="18"/>
              </w:rPr>
              <w:t xml:space="preserve">the </w:t>
            </w:r>
            <w:r>
              <w:rPr>
                <w:rFonts w:cs="Arial"/>
                <w:szCs w:val="18"/>
              </w:rPr>
              <w:t>AAnf</w:t>
            </w:r>
            <w:r w:rsidRPr="00690A26">
              <w:rPr>
                <w:rFonts w:cs="Arial"/>
                <w:szCs w:val="18"/>
              </w:rPr>
              <w:t xml:space="preserve"> instance.</w:t>
            </w:r>
            <w:r>
              <w:rPr>
                <w:rFonts w:cs="Arial"/>
                <w:szCs w:val="18"/>
              </w:rPr>
              <w:t xml:space="preserve"> </w:t>
            </w:r>
            <w:r w:rsidRPr="00690A26">
              <w:rPr>
                <w:rFonts w:cs="Arial"/>
                <w:szCs w:val="18"/>
              </w:rPr>
              <w:t xml:space="preserve">If not provided, the </w:t>
            </w:r>
            <w:r>
              <w:rPr>
                <w:rFonts w:cs="Arial"/>
                <w:szCs w:val="18"/>
              </w:rPr>
              <w:t>AAnf</w:t>
            </w:r>
            <w:r w:rsidRPr="00690A26">
              <w:rPr>
                <w:rFonts w:cs="Arial"/>
                <w:szCs w:val="18"/>
              </w:rPr>
              <w:t xml:space="preserve"> can serve any Routing Indicator.</w:t>
            </w:r>
          </w:p>
          <w:p w14:paraId="67D5B404" w14:textId="77777777" w:rsidR="00095BAE" w:rsidRDefault="00095BAE" w:rsidP="0040390D">
            <w:pPr>
              <w:pStyle w:val="TAL"/>
              <w:rPr>
                <w:rFonts w:cs="Arial"/>
                <w:szCs w:val="18"/>
              </w:rPr>
            </w:pPr>
            <w:r w:rsidRPr="00690A26">
              <w:rPr>
                <w:rFonts w:cs="Arial"/>
                <w:szCs w:val="18"/>
              </w:rPr>
              <w:t>Pattern: '^[0-9]{1,4}$'</w:t>
            </w:r>
          </w:p>
          <w:p w14:paraId="0C67F39E" w14:textId="77777777" w:rsidR="00095BAE" w:rsidRDefault="00095BAE" w:rsidP="0040390D">
            <w:pPr>
              <w:pStyle w:val="TAL"/>
              <w:rPr>
                <w:rFonts w:cs="Arial"/>
                <w:szCs w:val="18"/>
              </w:rPr>
            </w:pPr>
          </w:p>
          <w:p w14:paraId="0AF9B909"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93C506F" w14:textId="77777777" w:rsidR="00095BAE" w:rsidRPr="002A1C02" w:rsidRDefault="00095BAE" w:rsidP="0040390D">
            <w:pPr>
              <w:pStyle w:val="TAL"/>
            </w:pPr>
            <w:r w:rsidRPr="002A1C02">
              <w:t xml:space="preserve">type: </w:t>
            </w:r>
            <w:r>
              <w:t>String</w:t>
            </w:r>
          </w:p>
          <w:p w14:paraId="09E674B7" w14:textId="77777777" w:rsidR="00095BAE" w:rsidRPr="00EB5968" w:rsidRDefault="00095BAE" w:rsidP="0040390D">
            <w:pPr>
              <w:pStyle w:val="TAL"/>
            </w:pPr>
            <w:r w:rsidRPr="00EB5968">
              <w:t xml:space="preserve">multiplicity: </w:t>
            </w:r>
            <w:r>
              <w:t>0</w:t>
            </w:r>
            <w:r w:rsidRPr="00EB5968">
              <w:t>..*</w:t>
            </w:r>
          </w:p>
          <w:p w14:paraId="69184168" w14:textId="77777777" w:rsidR="00095BAE" w:rsidRPr="00E2198D" w:rsidRDefault="00095BAE" w:rsidP="0040390D">
            <w:pPr>
              <w:pStyle w:val="TAL"/>
            </w:pPr>
            <w:r w:rsidRPr="00E2198D">
              <w:t xml:space="preserve">isOrdered: </w:t>
            </w:r>
            <w:r w:rsidRPr="004037B3">
              <w:t>False</w:t>
            </w:r>
          </w:p>
          <w:p w14:paraId="62922412" w14:textId="77777777" w:rsidR="00095BAE" w:rsidRPr="00264099" w:rsidRDefault="00095BAE" w:rsidP="0040390D">
            <w:pPr>
              <w:pStyle w:val="TAL"/>
            </w:pPr>
            <w:r w:rsidRPr="00264099">
              <w:t xml:space="preserve">isUnique: </w:t>
            </w:r>
            <w:r w:rsidRPr="004037B3">
              <w:t>True</w:t>
            </w:r>
          </w:p>
          <w:p w14:paraId="1B7EB8F5" w14:textId="77777777" w:rsidR="00095BAE" w:rsidRPr="00133008" w:rsidRDefault="00095BAE" w:rsidP="0040390D">
            <w:pPr>
              <w:pStyle w:val="TAL"/>
            </w:pPr>
            <w:r w:rsidRPr="00133008">
              <w:t>defaultValue: None</w:t>
            </w:r>
          </w:p>
          <w:p w14:paraId="678A507D" w14:textId="77777777" w:rsidR="00095BAE" w:rsidRPr="002A1C02" w:rsidRDefault="00095BAE" w:rsidP="0040390D">
            <w:pPr>
              <w:pStyle w:val="TAL"/>
            </w:pPr>
            <w:r w:rsidRPr="0072067A">
              <w:t>isNullable: False</w:t>
            </w:r>
          </w:p>
        </w:tc>
      </w:tr>
      <w:tr w:rsidR="00095BAE" w14:paraId="74800A5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ABE801"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aan</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57F035EB" w14:textId="77777777" w:rsidR="00095BAE" w:rsidRDefault="00095BAE" w:rsidP="0040390D">
            <w:pPr>
              <w:pStyle w:val="TAL"/>
              <w:rPr>
                <w:rFonts w:cs="Arial"/>
                <w:szCs w:val="18"/>
              </w:rPr>
            </w:pPr>
            <w:r>
              <w:rPr>
                <w:rFonts w:cs="Arial"/>
                <w:szCs w:val="18"/>
              </w:rPr>
              <w:t>This attribute represents information of an AANF NF Instance</w:t>
            </w:r>
          </w:p>
          <w:p w14:paraId="3551641E" w14:textId="77777777" w:rsidR="00095BAE" w:rsidRDefault="00095BAE" w:rsidP="0040390D">
            <w:pPr>
              <w:pStyle w:val="TAL"/>
              <w:rPr>
                <w:rFonts w:cs="Arial"/>
                <w:szCs w:val="18"/>
              </w:rPr>
            </w:pPr>
          </w:p>
          <w:p w14:paraId="0E7AB462"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466D325" w14:textId="77777777" w:rsidR="00095BAE" w:rsidRPr="002A1C02" w:rsidRDefault="00095BAE" w:rsidP="0040390D">
            <w:pPr>
              <w:pStyle w:val="TAL"/>
            </w:pPr>
            <w:r w:rsidRPr="002A1C02">
              <w:t xml:space="preserve">type: </w:t>
            </w:r>
            <w:r w:rsidRPr="00003DC3">
              <w:rPr>
                <w:rFonts w:ascii="Courier New" w:hAnsi="Courier New" w:cs="Courier New"/>
                <w:lang w:eastAsia="zh-CN"/>
              </w:rPr>
              <w:t>AanfInfo</w:t>
            </w:r>
          </w:p>
          <w:p w14:paraId="47BEE71E"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01B537FA"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20312FA3"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19FD5470"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269D1D76" w14:textId="77777777" w:rsidR="00095BAE" w:rsidRPr="002A1C02" w:rsidRDefault="00095BAE" w:rsidP="0040390D">
            <w:pPr>
              <w:pStyle w:val="TAL"/>
            </w:pPr>
            <w:r w:rsidRPr="000F2723">
              <w:rPr>
                <w:rFonts w:cs="Arial"/>
                <w:szCs w:val="18"/>
              </w:rPr>
              <w:t>isNullable: False</w:t>
            </w:r>
          </w:p>
        </w:tc>
      </w:tr>
      <w:tr w:rsidR="00095BAE" w14:paraId="4495AF5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1A6B19"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hint="eastAsia"/>
                <w:szCs w:val="18"/>
                <w:lang w:eastAsia="zh-CN"/>
              </w:rPr>
              <w:t>T</w:t>
            </w:r>
            <w:r>
              <w:rPr>
                <w:rFonts w:ascii="Courier New" w:hAnsi="Courier New" w:cs="Courier New"/>
                <w:szCs w:val="18"/>
                <w:lang w:eastAsia="zh-CN"/>
              </w:rPr>
              <w:t>sctsfInfo</w:t>
            </w:r>
          </w:p>
        </w:tc>
        <w:tc>
          <w:tcPr>
            <w:tcW w:w="4395" w:type="dxa"/>
            <w:tcBorders>
              <w:top w:val="single" w:sz="4" w:space="0" w:color="auto"/>
              <w:left w:val="single" w:sz="4" w:space="0" w:color="auto"/>
              <w:bottom w:val="single" w:sz="4" w:space="0" w:color="auto"/>
              <w:right w:val="single" w:sz="4" w:space="0" w:color="auto"/>
            </w:tcBorders>
          </w:tcPr>
          <w:p w14:paraId="638B8BB3" w14:textId="77777777" w:rsidR="00095BAE" w:rsidRDefault="00095BAE" w:rsidP="0040390D">
            <w:pPr>
              <w:pStyle w:val="TAL"/>
              <w:rPr>
                <w:rFonts w:cs="Arial"/>
                <w:szCs w:val="18"/>
              </w:rPr>
            </w:pPr>
            <w:r>
              <w:rPr>
                <w:rFonts w:cs="Arial"/>
                <w:szCs w:val="18"/>
              </w:rPr>
              <w:t>This attribute represents information of an TSCTSF NF Instance</w:t>
            </w:r>
          </w:p>
          <w:p w14:paraId="7B7B4856" w14:textId="77777777" w:rsidR="00095BAE" w:rsidRDefault="00095BAE" w:rsidP="0040390D">
            <w:pPr>
              <w:pStyle w:val="TAL"/>
              <w:rPr>
                <w:rFonts w:cs="Arial"/>
                <w:szCs w:val="18"/>
              </w:rPr>
            </w:pPr>
          </w:p>
          <w:p w14:paraId="4393042D" w14:textId="77777777" w:rsidR="00095BAE" w:rsidRDefault="00095BAE" w:rsidP="0040390D">
            <w:pPr>
              <w:pStyle w:val="TAL"/>
              <w:rPr>
                <w:rFonts w:cs="Arial"/>
                <w:szCs w:val="18"/>
              </w:rPr>
            </w:pPr>
            <w:r>
              <w:rPr>
                <w:rFonts w:cs="Arial"/>
                <w:szCs w:val="18"/>
              </w:rPr>
              <w:t>a</w:t>
            </w:r>
            <w:r w:rsidRPr="004970F8">
              <w:rPr>
                <w:rFonts w:cs="Arial"/>
                <w:szCs w:val="18"/>
              </w:rPr>
              <w:t>llowedValues: N/A</w:t>
            </w:r>
          </w:p>
        </w:tc>
        <w:tc>
          <w:tcPr>
            <w:tcW w:w="1897" w:type="dxa"/>
            <w:tcBorders>
              <w:top w:val="single" w:sz="4" w:space="0" w:color="auto"/>
              <w:left w:val="single" w:sz="4" w:space="0" w:color="auto"/>
              <w:bottom w:val="single" w:sz="4" w:space="0" w:color="auto"/>
              <w:right w:val="single" w:sz="4" w:space="0" w:color="auto"/>
            </w:tcBorders>
          </w:tcPr>
          <w:p w14:paraId="7A1412C7"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Tscts</w:t>
            </w:r>
            <w:r w:rsidRPr="00E05AB8">
              <w:rPr>
                <w:rFonts w:ascii="Arial" w:hAnsi="Arial" w:cs="Arial"/>
                <w:sz w:val="18"/>
                <w:szCs w:val="18"/>
              </w:rPr>
              <w:t>fInfo</w:t>
            </w:r>
          </w:p>
          <w:p w14:paraId="6F2153BA"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6C95F516"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4FE84A32"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1D734E16"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6B876760" w14:textId="77777777" w:rsidR="00095BAE" w:rsidRPr="002A1C02" w:rsidRDefault="00095BAE" w:rsidP="0040390D">
            <w:pPr>
              <w:pStyle w:val="TAL"/>
            </w:pPr>
            <w:r w:rsidRPr="000F2723">
              <w:rPr>
                <w:rFonts w:cs="Arial"/>
                <w:szCs w:val="18"/>
              </w:rPr>
              <w:t>isNullable: False</w:t>
            </w:r>
          </w:p>
        </w:tc>
      </w:tr>
      <w:tr w:rsidR="00095BAE" w14:paraId="31CC872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751C09"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TsctsfInfo.</w:t>
            </w:r>
            <w:r w:rsidRPr="00251ACF">
              <w:rPr>
                <w:rFonts w:ascii="Courier New" w:hAnsi="Courier New" w:cs="Courier New"/>
                <w:lang w:eastAsia="zh-CN"/>
              </w:rPr>
              <w:t>sNssaiInfoList</w:t>
            </w:r>
          </w:p>
        </w:tc>
        <w:tc>
          <w:tcPr>
            <w:tcW w:w="4395" w:type="dxa"/>
            <w:tcBorders>
              <w:top w:val="single" w:sz="4" w:space="0" w:color="auto"/>
              <w:left w:val="single" w:sz="4" w:space="0" w:color="auto"/>
              <w:bottom w:val="single" w:sz="4" w:space="0" w:color="auto"/>
              <w:right w:val="single" w:sz="4" w:space="0" w:color="auto"/>
            </w:tcBorders>
          </w:tcPr>
          <w:p w14:paraId="50C16746" w14:textId="77777777" w:rsidR="00095BAE" w:rsidRDefault="00095BAE" w:rsidP="0040390D">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sidRPr="008454CC">
              <w:rPr>
                <w:rFonts w:cs="Arial"/>
                <w:szCs w:val="18"/>
              </w:rPr>
              <w:t xml:space="preserve">S-NSSAIs </w:t>
            </w:r>
            <w:r>
              <w:rPr>
                <w:rFonts w:cs="Arial"/>
                <w:szCs w:val="18"/>
              </w:rPr>
              <w:t>and DNNs supported by the TSCTSF</w:t>
            </w:r>
            <w:r>
              <w:rPr>
                <w:rFonts w:cs="Arial" w:hint="eastAsia"/>
                <w:szCs w:val="18"/>
                <w:lang w:eastAsia="zh-CN"/>
              </w:rPr>
              <w:t>.</w:t>
            </w:r>
            <w:r>
              <w:rPr>
                <w:rFonts w:cs="Arial"/>
                <w:szCs w:val="18"/>
                <w:lang w:eastAsia="zh-CN"/>
              </w:rPr>
              <w:t xml:space="preserve">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w:t>
            </w:r>
            <w:r w:rsidRPr="00426FA5">
              <w:rPr>
                <w:noProof/>
                <w:lang w:eastAsia="zh-CN"/>
              </w:rPr>
              <w:t>RFC 8259</w:t>
            </w:r>
            <w:r>
              <w:rPr>
                <w:noProof/>
                <w:lang w:eastAsia="zh-CN"/>
              </w:rPr>
              <w:t> [92], with a maximum of 32 characters</w:t>
            </w:r>
            <w:r>
              <w:rPr>
                <w:lang w:val="en-US"/>
              </w:rPr>
              <w:t>.</w:t>
            </w:r>
          </w:p>
          <w:p w14:paraId="26A3D8C0" w14:textId="77777777" w:rsidR="00095BAE" w:rsidRPr="00426FA5" w:rsidRDefault="00095BAE" w:rsidP="0040390D">
            <w:pPr>
              <w:pStyle w:val="TAL"/>
              <w:rPr>
                <w:rFonts w:cs="Arial"/>
                <w:szCs w:val="18"/>
              </w:rPr>
            </w:pPr>
          </w:p>
          <w:p w14:paraId="76BEFBF0" w14:textId="77777777" w:rsidR="00095BAE" w:rsidRDefault="00095BAE" w:rsidP="0040390D">
            <w:pPr>
              <w:pStyle w:val="TAL"/>
              <w:rPr>
                <w:rFonts w:cs="Arial"/>
                <w:szCs w:val="18"/>
              </w:rPr>
            </w:pPr>
          </w:p>
          <w:p w14:paraId="17D41D40"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3F72EBDA" w14:textId="77777777" w:rsidR="00095BAE" w:rsidRPr="002A1C02" w:rsidRDefault="00095BAE" w:rsidP="0040390D">
            <w:pPr>
              <w:pStyle w:val="TAL"/>
            </w:pPr>
            <w:r w:rsidRPr="002A1C02">
              <w:t xml:space="preserve">type: </w:t>
            </w:r>
            <w:r w:rsidRPr="008454CC">
              <w:t>Snssai</w:t>
            </w:r>
            <w:r>
              <w:t>TsctsfInfoItem</w:t>
            </w:r>
          </w:p>
          <w:p w14:paraId="36CEEE9A" w14:textId="77777777" w:rsidR="00095BAE" w:rsidRPr="00EB5968" w:rsidRDefault="00095BAE" w:rsidP="0040390D">
            <w:pPr>
              <w:pStyle w:val="TAL"/>
            </w:pPr>
            <w:r w:rsidRPr="00EB5968">
              <w:t xml:space="preserve">multiplicity: </w:t>
            </w:r>
            <w:r>
              <w:t>0</w:t>
            </w:r>
            <w:r w:rsidRPr="00EB5968">
              <w:t>..*</w:t>
            </w:r>
          </w:p>
          <w:p w14:paraId="3BA44CB5" w14:textId="77777777" w:rsidR="00095BAE" w:rsidRPr="00E2198D" w:rsidRDefault="00095BAE" w:rsidP="0040390D">
            <w:pPr>
              <w:pStyle w:val="TAL"/>
            </w:pPr>
            <w:r w:rsidRPr="00E2198D">
              <w:t xml:space="preserve">isOrdered: </w:t>
            </w:r>
            <w:r w:rsidRPr="004037B3">
              <w:t>False</w:t>
            </w:r>
          </w:p>
          <w:p w14:paraId="291F8F87" w14:textId="77777777" w:rsidR="00095BAE" w:rsidRPr="00264099" w:rsidRDefault="00095BAE" w:rsidP="0040390D">
            <w:pPr>
              <w:pStyle w:val="TAL"/>
            </w:pPr>
            <w:r w:rsidRPr="00264099">
              <w:t xml:space="preserve">isUnique: </w:t>
            </w:r>
            <w:r w:rsidRPr="004037B3">
              <w:t>True</w:t>
            </w:r>
          </w:p>
          <w:p w14:paraId="3AD1E45E" w14:textId="77777777" w:rsidR="00095BAE" w:rsidRPr="00133008" w:rsidRDefault="00095BAE" w:rsidP="0040390D">
            <w:pPr>
              <w:pStyle w:val="TAL"/>
            </w:pPr>
            <w:r w:rsidRPr="00133008">
              <w:t>defaultValue: None</w:t>
            </w:r>
          </w:p>
          <w:p w14:paraId="2132B813" w14:textId="77777777" w:rsidR="00095BAE" w:rsidRPr="002A1C02" w:rsidRDefault="00095BAE" w:rsidP="0040390D">
            <w:pPr>
              <w:pStyle w:val="TAL"/>
            </w:pPr>
            <w:r w:rsidRPr="0072067A">
              <w:t>isNullable: False</w:t>
            </w:r>
          </w:p>
        </w:tc>
      </w:tr>
      <w:tr w:rsidR="00095BAE" w14:paraId="3E94CA2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6972E8"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TsctsfInfo.</w:t>
            </w:r>
            <w:r w:rsidRPr="00251ACF">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7E69E74C" w14:textId="77777777" w:rsidR="00095BAE" w:rsidRDefault="00095BAE" w:rsidP="0040390D">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Pr>
                <w:rFonts w:cs="Arial"/>
                <w:szCs w:val="18"/>
              </w:rPr>
              <w:t>r</w:t>
            </w:r>
            <w:r w:rsidRPr="008454CC">
              <w:rPr>
                <w:rFonts w:cs="Arial"/>
                <w:szCs w:val="18"/>
              </w:rPr>
              <w:t xml:space="preserve">anges of </w:t>
            </w:r>
            <w:r>
              <w:rPr>
                <w:rFonts w:cs="Arial"/>
                <w:szCs w:val="18"/>
              </w:rPr>
              <w:t>E</w:t>
            </w:r>
            <w:r w:rsidRPr="008454CC">
              <w:rPr>
                <w:rFonts w:cs="Arial"/>
                <w:szCs w:val="18"/>
              </w:rPr>
              <w:t xml:space="preserve">xternal </w:t>
            </w:r>
            <w:r>
              <w:rPr>
                <w:rFonts w:cs="Arial"/>
                <w:szCs w:val="18"/>
              </w:rPr>
              <w:t>G</w:t>
            </w:r>
            <w:r w:rsidRPr="008454CC">
              <w:rPr>
                <w:rFonts w:cs="Arial"/>
                <w:szCs w:val="18"/>
              </w:rPr>
              <w:t>roup</w:t>
            </w:r>
            <w:r>
              <w:rPr>
                <w:rFonts w:cs="Arial"/>
                <w:szCs w:val="18"/>
              </w:rPr>
              <w:t xml:space="preserve"> Identifier</w:t>
            </w:r>
            <w:r w:rsidRPr="008454CC">
              <w:rPr>
                <w:rFonts w:cs="Arial"/>
                <w:szCs w:val="18"/>
              </w:rPr>
              <w:t>s</w:t>
            </w:r>
            <w:r>
              <w:rPr>
                <w:rFonts w:cs="Arial"/>
                <w:szCs w:val="18"/>
              </w:rPr>
              <w:t xml:space="preserve"> that can be served by the TSCTSF.</w:t>
            </w:r>
          </w:p>
          <w:p w14:paraId="3FDB5794" w14:textId="77777777" w:rsidR="00095BAE" w:rsidRDefault="00095BAE" w:rsidP="0040390D">
            <w:pPr>
              <w:pStyle w:val="TAL"/>
              <w:rPr>
                <w:rFonts w:cs="Arial"/>
                <w:szCs w:val="18"/>
              </w:rPr>
            </w:pPr>
          </w:p>
          <w:p w14:paraId="5CBBA41A" w14:textId="77777777" w:rsidR="00095BAE" w:rsidRDefault="00095BAE" w:rsidP="0040390D">
            <w:pPr>
              <w:pStyle w:val="TAL"/>
            </w:pPr>
            <w:r>
              <w:rPr>
                <w:rFonts w:cs="Arial"/>
                <w:szCs w:val="18"/>
              </w:rPr>
              <w:t xml:space="preserve">The absence of this IE indicates that </w:t>
            </w:r>
            <w:r>
              <w:t xml:space="preserve">the </w:t>
            </w:r>
            <w:r>
              <w:rPr>
                <w:rFonts w:cs="Arial"/>
                <w:szCs w:val="18"/>
              </w:rPr>
              <w:t>TSCTSF</w:t>
            </w:r>
            <w:r>
              <w:t xml:space="preserve"> can serve any external group managed by the PLMN (or SNPN) of the </w:t>
            </w:r>
            <w:r>
              <w:rPr>
                <w:rFonts w:cs="Arial"/>
                <w:szCs w:val="18"/>
              </w:rPr>
              <w:t>TSCTSF</w:t>
            </w:r>
            <w:r>
              <w:t xml:space="preserve"> instance.</w:t>
            </w:r>
          </w:p>
          <w:p w14:paraId="25936365" w14:textId="77777777" w:rsidR="00095BAE" w:rsidRDefault="00095BAE" w:rsidP="0040390D">
            <w:pPr>
              <w:pStyle w:val="TAL"/>
            </w:pPr>
          </w:p>
          <w:p w14:paraId="2258ED63"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897C4AF" w14:textId="77777777" w:rsidR="00095BAE" w:rsidRPr="002A1C02" w:rsidRDefault="00095BAE" w:rsidP="0040390D">
            <w:pPr>
              <w:pStyle w:val="TAL"/>
            </w:pPr>
            <w:r w:rsidRPr="002A1C02">
              <w:t xml:space="preserve">type: </w:t>
            </w:r>
            <w:r w:rsidRPr="008454CC">
              <w:t>IdentityRange</w:t>
            </w:r>
          </w:p>
          <w:p w14:paraId="01613FA0" w14:textId="77777777" w:rsidR="00095BAE" w:rsidRPr="00EB5968" w:rsidRDefault="00095BAE" w:rsidP="0040390D">
            <w:pPr>
              <w:pStyle w:val="TAL"/>
            </w:pPr>
            <w:r w:rsidRPr="00EB5968">
              <w:t xml:space="preserve">multiplicity: </w:t>
            </w:r>
            <w:r>
              <w:t>0</w:t>
            </w:r>
            <w:r w:rsidRPr="00EB5968">
              <w:t>..*</w:t>
            </w:r>
          </w:p>
          <w:p w14:paraId="0AD28CA2" w14:textId="77777777" w:rsidR="00095BAE" w:rsidRPr="00E2198D" w:rsidRDefault="00095BAE" w:rsidP="0040390D">
            <w:pPr>
              <w:pStyle w:val="TAL"/>
            </w:pPr>
            <w:r w:rsidRPr="00E2198D">
              <w:t xml:space="preserve">isOrdered: </w:t>
            </w:r>
            <w:r w:rsidRPr="004037B3">
              <w:t>False</w:t>
            </w:r>
          </w:p>
          <w:p w14:paraId="4A69DC79" w14:textId="77777777" w:rsidR="00095BAE" w:rsidRPr="00264099" w:rsidRDefault="00095BAE" w:rsidP="0040390D">
            <w:pPr>
              <w:pStyle w:val="TAL"/>
            </w:pPr>
            <w:r w:rsidRPr="00264099">
              <w:t xml:space="preserve">isUnique: </w:t>
            </w:r>
            <w:r w:rsidRPr="004037B3">
              <w:t>True</w:t>
            </w:r>
          </w:p>
          <w:p w14:paraId="5A3BE715" w14:textId="77777777" w:rsidR="00095BAE" w:rsidRPr="00133008" w:rsidRDefault="00095BAE" w:rsidP="0040390D">
            <w:pPr>
              <w:pStyle w:val="TAL"/>
            </w:pPr>
            <w:r w:rsidRPr="00133008">
              <w:t>defaultValue: None</w:t>
            </w:r>
          </w:p>
          <w:p w14:paraId="471CFFF9" w14:textId="77777777" w:rsidR="00095BAE" w:rsidRPr="002A1C02" w:rsidRDefault="00095BAE" w:rsidP="0040390D">
            <w:pPr>
              <w:pStyle w:val="TAL"/>
            </w:pPr>
            <w:r w:rsidRPr="0072067A">
              <w:t>isNullable: False</w:t>
            </w:r>
          </w:p>
        </w:tc>
      </w:tr>
      <w:tr w:rsidR="00095BAE" w14:paraId="5C78E56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1BF3B6"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lastRenderedPageBreak/>
              <w:t>TsctsfInfo.</w:t>
            </w:r>
            <w:r w:rsidRPr="00251ACF">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64617A23" w14:textId="77777777" w:rsidR="00095BAE" w:rsidRDefault="00095BAE" w:rsidP="0040390D">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Pr>
                <w:rFonts w:cs="Arial"/>
                <w:szCs w:val="18"/>
              </w:rPr>
              <w:t>ranges of SUPIs</w:t>
            </w:r>
            <w:r w:rsidRPr="003E5C3F">
              <w:rPr>
                <w:rFonts w:cs="Arial"/>
                <w:szCs w:val="18"/>
              </w:rPr>
              <w:t xml:space="preserve"> </w:t>
            </w:r>
            <w:r>
              <w:rPr>
                <w:rFonts w:cs="Arial"/>
                <w:szCs w:val="18"/>
              </w:rPr>
              <w:t>that can be served by the TSCTSF instance.</w:t>
            </w:r>
          </w:p>
          <w:p w14:paraId="0A9775A6" w14:textId="77777777" w:rsidR="00095BAE" w:rsidRDefault="00095BAE" w:rsidP="0040390D">
            <w:pPr>
              <w:pStyle w:val="TAL"/>
              <w:rPr>
                <w:rFonts w:cs="Arial"/>
                <w:szCs w:val="18"/>
              </w:rPr>
            </w:pPr>
          </w:p>
          <w:p w14:paraId="6F89081D" w14:textId="77777777" w:rsidR="00095BAE" w:rsidRDefault="00095BAE" w:rsidP="0040390D">
            <w:pPr>
              <w:pStyle w:val="TAL"/>
              <w:rPr>
                <w:rFonts w:cs="Arial"/>
                <w:szCs w:val="18"/>
              </w:rPr>
            </w:pPr>
          </w:p>
          <w:p w14:paraId="7709442E"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39899E75" w14:textId="77777777" w:rsidR="00095BAE" w:rsidRPr="002A1C02" w:rsidRDefault="00095BAE" w:rsidP="0040390D">
            <w:pPr>
              <w:pStyle w:val="TAL"/>
            </w:pPr>
            <w:r w:rsidRPr="002A1C02">
              <w:t xml:space="preserve">type: </w:t>
            </w:r>
            <w:r>
              <w:t>SupiRange</w:t>
            </w:r>
          </w:p>
          <w:p w14:paraId="6F90D12F" w14:textId="77777777" w:rsidR="00095BAE" w:rsidRPr="00EB5968" w:rsidRDefault="00095BAE" w:rsidP="0040390D">
            <w:pPr>
              <w:pStyle w:val="TAL"/>
            </w:pPr>
            <w:r w:rsidRPr="00EB5968">
              <w:t xml:space="preserve">multiplicity: </w:t>
            </w:r>
            <w:r>
              <w:t>0</w:t>
            </w:r>
            <w:r w:rsidRPr="00EB5968">
              <w:t>..*</w:t>
            </w:r>
          </w:p>
          <w:p w14:paraId="21B5DA62" w14:textId="77777777" w:rsidR="00095BAE" w:rsidRPr="00E2198D" w:rsidRDefault="00095BAE" w:rsidP="0040390D">
            <w:pPr>
              <w:pStyle w:val="TAL"/>
            </w:pPr>
            <w:r w:rsidRPr="00E2198D">
              <w:t xml:space="preserve">isOrdered: </w:t>
            </w:r>
            <w:r w:rsidRPr="004037B3">
              <w:t>False</w:t>
            </w:r>
          </w:p>
          <w:p w14:paraId="5887A111" w14:textId="77777777" w:rsidR="00095BAE" w:rsidRPr="00264099" w:rsidRDefault="00095BAE" w:rsidP="0040390D">
            <w:pPr>
              <w:pStyle w:val="TAL"/>
            </w:pPr>
            <w:r w:rsidRPr="00264099">
              <w:t xml:space="preserve">isUnique: </w:t>
            </w:r>
            <w:r w:rsidRPr="004037B3">
              <w:t>True</w:t>
            </w:r>
          </w:p>
          <w:p w14:paraId="663ADD3E" w14:textId="77777777" w:rsidR="00095BAE" w:rsidRPr="00133008" w:rsidRDefault="00095BAE" w:rsidP="0040390D">
            <w:pPr>
              <w:pStyle w:val="TAL"/>
            </w:pPr>
            <w:r w:rsidRPr="00133008">
              <w:t>defaultValue: None</w:t>
            </w:r>
          </w:p>
          <w:p w14:paraId="7B468C14" w14:textId="77777777" w:rsidR="00095BAE" w:rsidRPr="002A1C02" w:rsidRDefault="00095BAE" w:rsidP="0040390D">
            <w:pPr>
              <w:pStyle w:val="TAL"/>
            </w:pPr>
            <w:r w:rsidRPr="0072067A">
              <w:t>isNullable: False</w:t>
            </w:r>
          </w:p>
        </w:tc>
      </w:tr>
      <w:tr w:rsidR="00095BAE" w14:paraId="21FA029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06AB11"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TsctsfInfo.</w:t>
            </w:r>
            <w:r w:rsidRPr="00251ACF">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0BDD798E" w14:textId="77777777" w:rsidR="00095BAE" w:rsidRDefault="00095BAE" w:rsidP="0040390D">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Pr>
                <w:rFonts w:cs="Arial"/>
                <w:szCs w:val="18"/>
              </w:rPr>
              <w:t>ranges of GPSIs</w:t>
            </w:r>
            <w:r w:rsidRPr="003E5C3F">
              <w:rPr>
                <w:rFonts w:cs="Arial"/>
                <w:szCs w:val="18"/>
              </w:rPr>
              <w:t xml:space="preserve"> </w:t>
            </w:r>
            <w:r>
              <w:rPr>
                <w:rFonts w:cs="Arial"/>
                <w:szCs w:val="18"/>
              </w:rPr>
              <w:t>that can be served by the TSCTSF instance.</w:t>
            </w:r>
          </w:p>
          <w:p w14:paraId="4A8CEFE9" w14:textId="77777777" w:rsidR="00095BAE" w:rsidRDefault="00095BAE" w:rsidP="0040390D">
            <w:pPr>
              <w:pStyle w:val="TAL"/>
              <w:rPr>
                <w:rFonts w:cs="Arial"/>
                <w:szCs w:val="18"/>
              </w:rPr>
            </w:pPr>
          </w:p>
          <w:p w14:paraId="1BDCA7BF" w14:textId="77777777" w:rsidR="00095BAE" w:rsidRDefault="00095BAE" w:rsidP="0040390D">
            <w:pPr>
              <w:pStyle w:val="TAL"/>
              <w:rPr>
                <w:rFonts w:cs="Arial"/>
                <w:szCs w:val="18"/>
              </w:rPr>
            </w:pPr>
          </w:p>
          <w:p w14:paraId="7B1C05A7" w14:textId="77777777" w:rsidR="00095BAE" w:rsidRDefault="00095BAE" w:rsidP="0040390D">
            <w:pPr>
              <w:pStyle w:val="TAL"/>
              <w:rPr>
                <w:rFonts w:cs="Arial"/>
                <w:szCs w:val="18"/>
              </w:rPr>
            </w:pPr>
          </w:p>
          <w:p w14:paraId="7D11CB81"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EB90D2C" w14:textId="77777777" w:rsidR="00095BAE" w:rsidRPr="002A1C02" w:rsidRDefault="00095BAE" w:rsidP="0040390D">
            <w:pPr>
              <w:pStyle w:val="TAL"/>
            </w:pPr>
            <w:r w:rsidRPr="002A1C02">
              <w:t xml:space="preserve">type: </w:t>
            </w:r>
            <w:r w:rsidRPr="008454CC">
              <w:t>IdentityRange</w:t>
            </w:r>
          </w:p>
          <w:p w14:paraId="0C3B2DD3" w14:textId="77777777" w:rsidR="00095BAE" w:rsidRPr="00EB5968" w:rsidRDefault="00095BAE" w:rsidP="0040390D">
            <w:pPr>
              <w:pStyle w:val="TAL"/>
            </w:pPr>
            <w:r w:rsidRPr="00EB5968">
              <w:t xml:space="preserve">multiplicity: </w:t>
            </w:r>
            <w:r>
              <w:t>0</w:t>
            </w:r>
            <w:r w:rsidRPr="00EB5968">
              <w:t>..*</w:t>
            </w:r>
          </w:p>
          <w:p w14:paraId="5559AD26" w14:textId="77777777" w:rsidR="00095BAE" w:rsidRPr="00E2198D" w:rsidRDefault="00095BAE" w:rsidP="0040390D">
            <w:pPr>
              <w:pStyle w:val="TAL"/>
            </w:pPr>
            <w:r w:rsidRPr="00E2198D">
              <w:t xml:space="preserve">isOrdered: </w:t>
            </w:r>
            <w:r w:rsidRPr="004037B3">
              <w:t>False</w:t>
            </w:r>
          </w:p>
          <w:p w14:paraId="6C547F2A" w14:textId="77777777" w:rsidR="00095BAE" w:rsidRPr="00264099" w:rsidRDefault="00095BAE" w:rsidP="0040390D">
            <w:pPr>
              <w:pStyle w:val="TAL"/>
            </w:pPr>
            <w:r w:rsidRPr="00264099">
              <w:t xml:space="preserve">isUnique: </w:t>
            </w:r>
            <w:r w:rsidRPr="004037B3">
              <w:t>True</w:t>
            </w:r>
          </w:p>
          <w:p w14:paraId="009F71D6" w14:textId="77777777" w:rsidR="00095BAE" w:rsidRPr="00133008" w:rsidRDefault="00095BAE" w:rsidP="0040390D">
            <w:pPr>
              <w:pStyle w:val="TAL"/>
            </w:pPr>
            <w:r w:rsidRPr="00133008">
              <w:t>defaultValue: None</w:t>
            </w:r>
          </w:p>
          <w:p w14:paraId="7FDED0B7" w14:textId="77777777" w:rsidR="00095BAE" w:rsidRPr="002A1C02" w:rsidRDefault="00095BAE" w:rsidP="0040390D">
            <w:pPr>
              <w:pStyle w:val="TAL"/>
            </w:pPr>
            <w:r w:rsidRPr="0072067A">
              <w:t>isNullable: False</w:t>
            </w:r>
          </w:p>
        </w:tc>
      </w:tr>
      <w:tr w:rsidR="00095BAE" w14:paraId="3D804EC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42B892"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TsctsfInfo.</w:t>
            </w:r>
            <w:r w:rsidRPr="00251ACF">
              <w:rPr>
                <w:rFonts w:ascii="Courier New" w:hAnsi="Courier New" w:cs="Courier New"/>
                <w:lang w:eastAsia="zh-CN"/>
              </w:rPr>
              <w:t>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0DAF7EBA" w14:textId="77777777" w:rsidR="00095BAE" w:rsidRDefault="00095BAE" w:rsidP="0040390D">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Pr>
                <w:rFonts w:cs="Arial"/>
                <w:szCs w:val="18"/>
              </w:rPr>
              <w:t>ranges of Internal Group Identifiers that can be served by the TSCTSF instance.</w:t>
            </w:r>
          </w:p>
          <w:p w14:paraId="209D5633" w14:textId="77777777" w:rsidR="00095BAE" w:rsidRDefault="00095BAE" w:rsidP="0040390D">
            <w:pPr>
              <w:pStyle w:val="TAL"/>
              <w:rPr>
                <w:rFonts w:cs="Arial"/>
                <w:szCs w:val="18"/>
              </w:rPr>
            </w:pPr>
          </w:p>
          <w:p w14:paraId="4F00B7F2" w14:textId="77777777" w:rsidR="00095BAE" w:rsidRDefault="00095BAE" w:rsidP="0040390D">
            <w:pPr>
              <w:pStyle w:val="TAL"/>
            </w:pPr>
            <w:r>
              <w:rPr>
                <w:rFonts w:cs="Arial"/>
                <w:szCs w:val="18"/>
              </w:rPr>
              <w:t xml:space="preserve">The absence of this IE indicates that </w:t>
            </w:r>
            <w:r>
              <w:t xml:space="preserve">the </w:t>
            </w:r>
            <w:r>
              <w:rPr>
                <w:rFonts w:cs="Arial"/>
                <w:szCs w:val="18"/>
              </w:rPr>
              <w:t>TSCTSF</w:t>
            </w:r>
            <w:r>
              <w:t xml:space="preserve"> can serve any internal group managed by the PLMN (or SNPN) of the </w:t>
            </w:r>
            <w:r>
              <w:rPr>
                <w:rFonts w:cs="Arial"/>
                <w:szCs w:val="18"/>
              </w:rPr>
              <w:t>TSCTSF</w:t>
            </w:r>
            <w:r>
              <w:t xml:space="preserve"> instance.</w:t>
            </w:r>
          </w:p>
          <w:p w14:paraId="699D9B73" w14:textId="77777777" w:rsidR="00095BAE" w:rsidRDefault="00095BAE" w:rsidP="0040390D">
            <w:pPr>
              <w:pStyle w:val="TAL"/>
            </w:pPr>
          </w:p>
          <w:p w14:paraId="5E617121"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5B3DDD79" w14:textId="77777777" w:rsidR="00095BAE" w:rsidRPr="002A1C02" w:rsidRDefault="00095BAE" w:rsidP="0040390D">
            <w:pPr>
              <w:pStyle w:val="TAL"/>
            </w:pPr>
            <w:r w:rsidRPr="002A1C02">
              <w:t xml:space="preserve">type: </w:t>
            </w:r>
            <w:r w:rsidRPr="00054E1D">
              <w:t>InternalGroupIdRange</w:t>
            </w:r>
          </w:p>
          <w:p w14:paraId="6F6646AB" w14:textId="77777777" w:rsidR="00095BAE" w:rsidRPr="00EB5968" w:rsidRDefault="00095BAE" w:rsidP="0040390D">
            <w:pPr>
              <w:pStyle w:val="TAL"/>
            </w:pPr>
            <w:r w:rsidRPr="00EB5968">
              <w:t xml:space="preserve">multiplicity: </w:t>
            </w:r>
            <w:r>
              <w:t>0</w:t>
            </w:r>
            <w:r w:rsidRPr="00EB5968">
              <w:t>..*</w:t>
            </w:r>
          </w:p>
          <w:p w14:paraId="41B1F48C" w14:textId="77777777" w:rsidR="00095BAE" w:rsidRPr="00E2198D" w:rsidRDefault="00095BAE" w:rsidP="0040390D">
            <w:pPr>
              <w:pStyle w:val="TAL"/>
            </w:pPr>
            <w:r w:rsidRPr="00E2198D">
              <w:t xml:space="preserve">isOrdered: </w:t>
            </w:r>
            <w:r w:rsidRPr="004037B3">
              <w:t>False</w:t>
            </w:r>
          </w:p>
          <w:p w14:paraId="62FF8463" w14:textId="77777777" w:rsidR="00095BAE" w:rsidRPr="00264099" w:rsidRDefault="00095BAE" w:rsidP="0040390D">
            <w:pPr>
              <w:pStyle w:val="TAL"/>
            </w:pPr>
            <w:r w:rsidRPr="00264099">
              <w:t xml:space="preserve">isUnique: </w:t>
            </w:r>
            <w:r w:rsidRPr="004037B3">
              <w:t>True</w:t>
            </w:r>
          </w:p>
          <w:p w14:paraId="7F86A885" w14:textId="77777777" w:rsidR="00095BAE" w:rsidRPr="00133008" w:rsidRDefault="00095BAE" w:rsidP="0040390D">
            <w:pPr>
              <w:pStyle w:val="TAL"/>
            </w:pPr>
            <w:r w:rsidRPr="00133008">
              <w:t>defaultValue: None</w:t>
            </w:r>
          </w:p>
          <w:p w14:paraId="6BFBFF5C" w14:textId="77777777" w:rsidR="00095BAE" w:rsidRPr="002A1C02" w:rsidRDefault="00095BAE" w:rsidP="0040390D">
            <w:pPr>
              <w:pStyle w:val="TAL"/>
            </w:pPr>
            <w:r w:rsidRPr="0072067A">
              <w:t>isNullable: False</w:t>
            </w:r>
          </w:p>
        </w:tc>
      </w:tr>
      <w:tr w:rsidR="00095BAE" w14:paraId="5CC8FCC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5BFB57" w14:textId="77777777" w:rsidR="00095BAE" w:rsidRPr="00B64F51" w:rsidRDefault="00095BAE" w:rsidP="0040390D">
            <w:pPr>
              <w:pStyle w:val="TAL"/>
              <w:keepNext w:val="0"/>
              <w:rPr>
                <w:rFonts w:ascii="Courier New" w:hAnsi="Courier New" w:cs="Courier New"/>
                <w:szCs w:val="18"/>
              </w:rPr>
            </w:pPr>
            <w:r w:rsidRPr="00644C3F">
              <w:rPr>
                <w:rFonts w:ascii="Courier New" w:hAnsi="Courier New" w:cs="Courier New"/>
                <w:lang w:eastAsia="zh-CN"/>
              </w:rPr>
              <w:t>servingClientTypes</w:t>
            </w:r>
          </w:p>
        </w:tc>
        <w:tc>
          <w:tcPr>
            <w:tcW w:w="4395" w:type="dxa"/>
            <w:tcBorders>
              <w:top w:val="single" w:sz="4" w:space="0" w:color="auto"/>
              <w:left w:val="single" w:sz="4" w:space="0" w:color="auto"/>
              <w:bottom w:val="single" w:sz="4" w:space="0" w:color="auto"/>
              <w:right w:val="single" w:sz="4" w:space="0" w:color="auto"/>
            </w:tcBorders>
          </w:tcPr>
          <w:p w14:paraId="29C635E3" w14:textId="77777777" w:rsidR="00095BAE" w:rsidRPr="00690A26" w:rsidRDefault="00095BAE" w:rsidP="0040390D">
            <w:pPr>
              <w:pStyle w:val="TAL"/>
              <w:rPr>
                <w:rFonts w:cs="Arial"/>
                <w:szCs w:val="18"/>
              </w:rPr>
            </w:pPr>
            <w:r>
              <w:rPr>
                <w:rFonts w:cs="Arial"/>
                <w:szCs w:val="18"/>
              </w:rPr>
              <w:t>This attribute</w:t>
            </w:r>
            <w:r w:rsidRPr="00690A26">
              <w:rPr>
                <w:rFonts w:cs="Arial"/>
                <w:szCs w:val="18"/>
              </w:rPr>
              <w:t xml:space="preserve"> shall be present if the GMLC is dedicated to serve the listed </w:t>
            </w:r>
            <w:r w:rsidRPr="000D2E6E">
              <w:rPr>
                <w:rFonts w:cs="Arial"/>
                <w:szCs w:val="18"/>
              </w:rPr>
              <w:t>external client type(s), e.g. emergency client.</w:t>
            </w:r>
            <w:r w:rsidRPr="00690A26">
              <w:rPr>
                <w:rFonts w:cs="Arial"/>
                <w:szCs w:val="18"/>
              </w:rPr>
              <w:t xml:space="preserve"> </w:t>
            </w:r>
          </w:p>
          <w:p w14:paraId="340E13EA" w14:textId="77777777" w:rsidR="00095BAE" w:rsidRPr="00690A26" w:rsidRDefault="00095BAE" w:rsidP="0040390D">
            <w:pPr>
              <w:pStyle w:val="TAL"/>
              <w:rPr>
                <w:rFonts w:cs="Arial"/>
                <w:szCs w:val="18"/>
              </w:rPr>
            </w:pPr>
          </w:p>
          <w:p w14:paraId="1B1ED8AB" w14:textId="77777777" w:rsidR="00095BAE" w:rsidRDefault="00095BAE" w:rsidP="0040390D">
            <w:pPr>
              <w:pStyle w:val="TAL"/>
              <w:rPr>
                <w:rFonts w:cs="Arial"/>
                <w:szCs w:val="18"/>
              </w:rPr>
            </w:pPr>
            <w:r w:rsidRPr="00690A26">
              <w:rPr>
                <w:rFonts w:cs="Arial"/>
                <w:szCs w:val="18"/>
              </w:rPr>
              <w:t xml:space="preserve">Absence of this </w:t>
            </w:r>
            <w:r>
              <w:rPr>
                <w:rFonts w:cs="Arial"/>
                <w:szCs w:val="18"/>
              </w:rPr>
              <w:t>attribute</w:t>
            </w:r>
            <w:r w:rsidRPr="00690A26">
              <w:rPr>
                <w:rFonts w:cs="Arial"/>
                <w:szCs w:val="18"/>
              </w:rPr>
              <w:t xml:space="preserve"> means the GMLC is not dedicated to serve specific client types.</w:t>
            </w:r>
          </w:p>
          <w:p w14:paraId="096AD7BD" w14:textId="77777777" w:rsidR="00095BAE" w:rsidRDefault="00095BAE" w:rsidP="0040390D">
            <w:pPr>
              <w:pStyle w:val="TAL"/>
              <w:rPr>
                <w:rFonts w:cs="Arial"/>
                <w:szCs w:val="18"/>
              </w:rPr>
            </w:pPr>
          </w:p>
          <w:p w14:paraId="62E3294D" w14:textId="77777777" w:rsidR="00095BAE" w:rsidRDefault="00095BAE" w:rsidP="0040390D">
            <w:pPr>
              <w:pStyle w:val="TAL"/>
              <w:rPr>
                <w:rFonts w:cs="Arial"/>
                <w:szCs w:val="18"/>
              </w:rPr>
            </w:pPr>
            <w:r>
              <w:t>See clause 6.1.6.3.3 TS 29.572 [86].</w:t>
            </w:r>
          </w:p>
          <w:p w14:paraId="3FB45F4A" w14:textId="77777777" w:rsidR="00095BAE" w:rsidRDefault="00095BAE" w:rsidP="0040390D">
            <w:pPr>
              <w:pStyle w:val="TAL"/>
            </w:pPr>
          </w:p>
          <w:p w14:paraId="05B87E71" w14:textId="77777777" w:rsidR="00095BAE" w:rsidRDefault="00095BAE" w:rsidP="0040390D">
            <w:pPr>
              <w:pStyle w:val="TAL"/>
            </w:pPr>
            <w:r w:rsidRPr="00133008">
              <w:t xml:space="preserve">allowedValues: </w:t>
            </w:r>
          </w:p>
          <w:p w14:paraId="11D75F63" w14:textId="77777777" w:rsidR="00095BAE" w:rsidRDefault="00095BAE" w:rsidP="0040390D">
            <w:pPr>
              <w:pStyle w:val="TAL"/>
            </w:pPr>
            <w:r>
              <w:t>"EMERGENCY_SERVICES": External client for emergency services</w:t>
            </w:r>
          </w:p>
          <w:p w14:paraId="0E73247F" w14:textId="77777777" w:rsidR="00095BAE" w:rsidRDefault="00095BAE" w:rsidP="0040390D">
            <w:pPr>
              <w:pStyle w:val="TAL"/>
            </w:pPr>
            <w:r>
              <w:t>"VALUE_ADDED_SERVICES": External client for value added services</w:t>
            </w:r>
          </w:p>
          <w:p w14:paraId="724BD335" w14:textId="77777777" w:rsidR="00095BAE" w:rsidRDefault="00095BAE" w:rsidP="0040390D">
            <w:pPr>
              <w:pStyle w:val="TAL"/>
            </w:pPr>
            <w:r>
              <w:t>"PLMN_OPERATOR_SERVICES": External client for PLMN operator services</w:t>
            </w:r>
          </w:p>
          <w:p w14:paraId="61F2857F" w14:textId="77777777" w:rsidR="00095BAE" w:rsidRDefault="00095BAE" w:rsidP="0040390D">
            <w:pPr>
              <w:pStyle w:val="TAL"/>
            </w:pPr>
            <w:r>
              <w:t>"LAWFUL_INTERCEPT_SERVICES": External client for Lawful Intercept services</w:t>
            </w:r>
          </w:p>
          <w:p w14:paraId="2FF8530C" w14:textId="77777777" w:rsidR="00095BAE" w:rsidRDefault="00095BAE" w:rsidP="0040390D">
            <w:pPr>
              <w:pStyle w:val="TAL"/>
            </w:pPr>
            <w:r>
              <w:t>"PLMN_OPERATOR_BROADCAST_SERVICES": External client for PLMN Operator Broadcast services</w:t>
            </w:r>
          </w:p>
          <w:p w14:paraId="6496BB24" w14:textId="77777777" w:rsidR="00095BAE" w:rsidRDefault="00095BAE" w:rsidP="0040390D">
            <w:pPr>
              <w:pStyle w:val="TAL"/>
            </w:pPr>
            <w:r>
              <w:t>"PLMN_OPERATOR_OM": External client for PLMN Operator O&amp;M</w:t>
            </w:r>
          </w:p>
          <w:p w14:paraId="05962E5F" w14:textId="77777777" w:rsidR="00095BAE" w:rsidRDefault="00095BAE" w:rsidP="0040390D">
            <w:pPr>
              <w:pStyle w:val="TAL"/>
            </w:pPr>
            <w:r>
              <w:t>"PLMN_OPERATOR_ANONYMOUS_STATISTICS": External client for PLMN Operator anonymous statistics</w:t>
            </w:r>
          </w:p>
          <w:p w14:paraId="6D7DA144" w14:textId="77777777" w:rsidR="00095BAE" w:rsidRDefault="00095BAE" w:rsidP="0040390D">
            <w:pPr>
              <w:pStyle w:val="TAL"/>
              <w:rPr>
                <w:rFonts w:cs="Arial"/>
                <w:szCs w:val="18"/>
              </w:rPr>
            </w:pPr>
            <w:r>
              <w:t>"PLMN_OPERATOR_TARGET_MS_SERVICE_SUPPORT": External client for PLMN Operator target MS service support</w:t>
            </w:r>
          </w:p>
        </w:tc>
        <w:tc>
          <w:tcPr>
            <w:tcW w:w="1897" w:type="dxa"/>
            <w:tcBorders>
              <w:top w:val="single" w:sz="4" w:space="0" w:color="auto"/>
              <w:left w:val="single" w:sz="4" w:space="0" w:color="auto"/>
              <w:bottom w:val="single" w:sz="4" w:space="0" w:color="auto"/>
              <w:right w:val="single" w:sz="4" w:space="0" w:color="auto"/>
            </w:tcBorders>
          </w:tcPr>
          <w:p w14:paraId="07A094BC" w14:textId="77777777" w:rsidR="00095BAE" w:rsidRPr="002A1C02" w:rsidRDefault="00095BAE" w:rsidP="0040390D">
            <w:pPr>
              <w:pStyle w:val="TAL"/>
            </w:pPr>
            <w:r w:rsidRPr="002A1C02">
              <w:t xml:space="preserve">type: </w:t>
            </w:r>
            <w:r>
              <w:rPr>
                <w:rFonts w:cs="Arial"/>
                <w:snapToGrid w:val="0"/>
                <w:szCs w:val="18"/>
              </w:rPr>
              <w:t>&lt;&lt;enumeration&gt;&gt;</w:t>
            </w:r>
          </w:p>
          <w:p w14:paraId="36769A7B" w14:textId="77777777" w:rsidR="00095BAE" w:rsidRPr="00EB5968" w:rsidRDefault="00095BAE" w:rsidP="0040390D">
            <w:pPr>
              <w:pStyle w:val="TAL"/>
            </w:pPr>
            <w:r w:rsidRPr="00EB5968">
              <w:t xml:space="preserve">multiplicity: </w:t>
            </w:r>
            <w:r>
              <w:t>0</w:t>
            </w:r>
            <w:r w:rsidRPr="00EB5968">
              <w:t>..</w:t>
            </w:r>
            <w:r>
              <w:t>N</w:t>
            </w:r>
          </w:p>
          <w:p w14:paraId="7F1144A2" w14:textId="77777777" w:rsidR="00095BAE" w:rsidRPr="00E2198D" w:rsidRDefault="00095BAE" w:rsidP="0040390D">
            <w:pPr>
              <w:pStyle w:val="TAL"/>
            </w:pPr>
            <w:r w:rsidRPr="00E2198D">
              <w:t xml:space="preserve">isOrdered: </w:t>
            </w:r>
            <w:r>
              <w:t>False</w:t>
            </w:r>
          </w:p>
          <w:p w14:paraId="548306E4" w14:textId="77777777" w:rsidR="00095BAE" w:rsidRPr="00264099" w:rsidRDefault="00095BAE" w:rsidP="0040390D">
            <w:pPr>
              <w:pStyle w:val="TAL"/>
            </w:pPr>
            <w:r w:rsidRPr="00264099">
              <w:t xml:space="preserve">isUnique: </w:t>
            </w:r>
            <w:r>
              <w:t>True</w:t>
            </w:r>
          </w:p>
          <w:p w14:paraId="41AC4566" w14:textId="77777777" w:rsidR="00095BAE" w:rsidRPr="00133008" w:rsidRDefault="00095BAE" w:rsidP="0040390D">
            <w:pPr>
              <w:pStyle w:val="TAL"/>
            </w:pPr>
            <w:r w:rsidRPr="00133008">
              <w:t>defaultValue: None</w:t>
            </w:r>
          </w:p>
          <w:p w14:paraId="08EF3B77" w14:textId="77777777" w:rsidR="00095BAE" w:rsidRPr="002A1C02" w:rsidRDefault="00095BAE" w:rsidP="0040390D">
            <w:pPr>
              <w:pStyle w:val="TAL"/>
            </w:pPr>
            <w:r w:rsidRPr="0072067A">
              <w:t>isNullable: False</w:t>
            </w:r>
          </w:p>
        </w:tc>
      </w:tr>
      <w:tr w:rsidR="00095BAE" w14:paraId="39F31D8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9723A2" w14:textId="77777777" w:rsidR="00095BAE" w:rsidRPr="00B64F51" w:rsidRDefault="00095BAE" w:rsidP="0040390D">
            <w:pPr>
              <w:pStyle w:val="TAL"/>
              <w:keepNext w:val="0"/>
              <w:rPr>
                <w:rFonts w:ascii="Courier New" w:hAnsi="Courier New" w:cs="Courier New"/>
                <w:szCs w:val="18"/>
              </w:rPr>
            </w:pPr>
            <w:r w:rsidRPr="00644C3F">
              <w:rPr>
                <w:rFonts w:ascii="Courier New" w:hAnsi="Courier New" w:cs="Courier New"/>
                <w:lang w:eastAsia="zh-CN"/>
              </w:rPr>
              <w:t>gmlcNumber</w:t>
            </w:r>
            <w:r w:rsidRPr="00644C3F">
              <w:rPr>
                <w:rFonts w:ascii="Courier New" w:hAnsi="Courier New" w:cs="Courier New" w:hint="eastAsia"/>
                <w:lang w:eastAsia="zh-CN"/>
              </w:rPr>
              <w:t>s</w:t>
            </w:r>
          </w:p>
        </w:tc>
        <w:tc>
          <w:tcPr>
            <w:tcW w:w="4395" w:type="dxa"/>
            <w:tcBorders>
              <w:top w:val="single" w:sz="4" w:space="0" w:color="auto"/>
              <w:left w:val="single" w:sz="4" w:space="0" w:color="auto"/>
              <w:bottom w:val="single" w:sz="4" w:space="0" w:color="auto"/>
              <w:right w:val="single" w:sz="4" w:space="0" w:color="auto"/>
            </w:tcBorders>
          </w:tcPr>
          <w:p w14:paraId="323ECB8E" w14:textId="77777777" w:rsidR="00095BAE" w:rsidRDefault="00095BAE" w:rsidP="0040390D">
            <w:pPr>
              <w:pStyle w:val="TAL"/>
              <w:rPr>
                <w:rFonts w:cs="Arial"/>
                <w:szCs w:val="18"/>
                <w:lang w:val="en-US" w:eastAsia="zh-CN"/>
              </w:rPr>
            </w:pPr>
            <w:r>
              <w:rPr>
                <w:rFonts w:cs="Arial"/>
                <w:szCs w:val="18"/>
              </w:rPr>
              <w:t xml:space="preserve">This attribute represents </w:t>
            </w:r>
            <w:r>
              <w:rPr>
                <w:rFonts w:cs="Arial" w:hint="eastAsia"/>
                <w:szCs w:val="18"/>
                <w:lang w:eastAsia="zh-CN"/>
              </w:rPr>
              <w:t>each item of the array shall carry an OctetString indicating the ISDN number of the GMLC in international number format as described in ITU-T</w:t>
            </w:r>
            <w:r>
              <w:rPr>
                <w:rFonts w:cs="Arial"/>
                <w:szCs w:val="18"/>
                <w:lang w:eastAsia="zh-CN"/>
              </w:rPr>
              <w:t> </w:t>
            </w:r>
            <w:r>
              <w:rPr>
                <w:rFonts w:cs="Arial" w:hint="eastAsia"/>
                <w:szCs w:val="18"/>
                <w:lang w:eastAsia="zh-CN"/>
              </w:rPr>
              <w:t>Rec</w:t>
            </w:r>
            <w:r>
              <w:rPr>
                <w:rFonts w:cs="Arial"/>
                <w:szCs w:val="18"/>
                <w:lang w:eastAsia="zh-CN"/>
              </w:rPr>
              <w:t>. </w:t>
            </w:r>
            <w:r>
              <w:rPr>
                <w:rFonts w:cs="Arial" w:hint="eastAsia"/>
                <w:szCs w:val="18"/>
                <w:lang w:eastAsia="zh-CN"/>
              </w:rPr>
              <w:t>E.164</w:t>
            </w:r>
            <w:r>
              <w:rPr>
                <w:rFonts w:cs="Arial"/>
                <w:szCs w:val="18"/>
                <w:lang w:val="en-US" w:eastAsia="zh-CN"/>
              </w:rPr>
              <w:t> </w:t>
            </w:r>
            <w:r>
              <w:rPr>
                <w:rFonts w:cs="Arial" w:hint="eastAsia"/>
                <w:szCs w:val="18"/>
                <w:lang w:val="en-US" w:eastAsia="zh-CN"/>
              </w:rPr>
              <w:t>[</w:t>
            </w:r>
            <w:r>
              <w:rPr>
                <w:rFonts w:cs="Arial"/>
                <w:szCs w:val="18"/>
                <w:lang w:val="en-US" w:eastAsia="zh-CN"/>
              </w:rPr>
              <w:t>94</w:t>
            </w:r>
            <w:r>
              <w:rPr>
                <w:rFonts w:cs="Arial" w:hint="eastAsia"/>
                <w:szCs w:val="18"/>
                <w:lang w:val="en-US" w:eastAsia="zh-CN"/>
              </w:rPr>
              <w:t>] and shall be encoded as a TBCD-string.</w:t>
            </w:r>
          </w:p>
          <w:p w14:paraId="2E13C7ED" w14:textId="77777777" w:rsidR="00095BAE" w:rsidRDefault="00095BAE" w:rsidP="0040390D">
            <w:pPr>
              <w:pStyle w:val="TAL"/>
              <w:rPr>
                <w:rFonts w:cs="Arial"/>
                <w:szCs w:val="18"/>
                <w:lang w:val="en-US" w:eastAsia="zh-CN"/>
              </w:rPr>
            </w:pPr>
          </w:p>
          <w:p w14:paraId="47E9918F" w14:textId="77777777" w:rsidR="00095BAE" w:rsidRDefault="00095BAE" w:rsidP="0040390D">
            <w:pPr>
              <w:pStyle w:val="TAL"/>
              <w:rPr>
                <w:rFonts w:cs="Arial"/>
                <w:szCs w:val="18"/>
              </w:rPr>
            </w:pPr>
            <w:r>
              <w:rPr>
                <w:rFonts w:cs="Arial"/>
                <w:szCs w:val="18"/>
                <w:lang w:val="en-US" w:eastAsia="zh-CN"/>
              </w:rPr>
              <w:t>Pattern for string: "^[0-9]{5,15}$"</w:t>
            </w:r>
          </w:p>
          <w:p w14:paraId="6681F935" w14:textId="77777777" w:rsidR="00095BAE" w:rsidRDefault="00095BAE" w:rsidP="0040390D">
            <w:pPr>
              <w:pStyle w:val="TAL"/>
              <w:rPr>
                <w:rFonts w:cs="Arial"/>
                <w:szCs w:val="18"/>
              </w:rPr>
            </w:pPr>
          </w:p>
          <w:p w14:paraId="2342536D"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2874906" w14:textId="77777777" w:rsidR="00095BAE" w:rsidRPr="002A1C02" w:rsidRDefault="00095BAE" w:rsidP="0040390D">
            <w:pPr>
              <w:pStyle w:val="TAL"/>
            </w:pPr>
            <w:r w:rsidRPr="002A1C02">
              <w:t xml:space="preserve">type: </w:t>
            </w:r>
            <w:r>
              <w:t>String</w:t>
            </w:r>
          </w:p>
          <w:p w14:paraId="5B094F82" w14:textId="77777777" w:rsidR="00095BAE" w:rsidRPr="00EB5968" w:rsidRDefault="00095BAE" w:rsidP="0040390D">
            <w:pPr>
              <w:pStyle w:val="TAL"/>
            </w:pPr>
            <w:r w:rsidRPr="00EB5968">
              <w:t xml:space="preserve">multiplicity: </w:t>
            </w:r>
            <w:r>
              <w:t>0</w:t>
            </w:r>
            <w:r w:rsidRPr="00EB5968">
              <w:t>..</w:t>
            </w:r>
            <w:r>
              <w:t>N</w:t>
            </w:r>
          </w:p>
          <w:p w14:paraId="0F3C1063" w14:textId="77777777" w:rsidR="00095BAE" w:rsidRPr="00E2198D" w:rsidRDefault="00095BAE" w:rsidP="0040390D">
            <w:pPr>
              <w:pStyle w:val="TAL"/>
            </w:pPr>
            <w:r w:rsidRPr="00E2198D">
              <w:t xml:space="preserve">isOrdered: </w:t>
            </w:r>
            <w:r>
              <w:t>False</w:t>
            </w:r>
          </w:p>
          <w:p w14:paraId="0E4D577F" w14:textId="77777777" w:rsidR="00095BAE" w:rsidRPr="00264099" w:rsidRDefault="00095BAE" w:rsidP="0040390D">
            <w:pPr>
              <w:pStyle w:val="TAL"/>
            </w:pPr>
            <w:r w:rsidRPr="00264099">
              <w:t xml:space="preserve">isUnique: </w:t>
            </w:r>
            <w:r>
              <w:t>True</w:t>
            </w:r>
          </w:p>
          <w:p w14:paraId="48225916" w14:textId="77777777" w:rsidR="00095BAE" w:rsidRPr="00133008" w:rsidRDefault="00095BAE" w:rsidP="0040390D">
            <w:pPr>
              <w:pStyle w:val="TAL"/>
            </w:pPr>
            <w:r w:rsidRPr="00133008">
              <w:t>defaultValue: None</w:t>
            </w:r>
          </w:p>
          <w:p w14:paraId="68C07270" w14:textId="77777777" w:rsidR="00095BAE" w:rsidRPr="002A1C02" w:rsidRDefault="00095BAE" w:rsidP="0040390D">
            <w:pPr>
              <w:pStyle w:val="TAL"/>
            </w:pPr>
            <w:r w:rsidRPr="0072067A">
              <w:t>isNullable: False</w:t>
            </w:r>
          </w:p>
        </w:tc>
      </w:tr>
      <w:tr w:rsidR="00095BAE" w14:paraId="148241E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C0EB5C"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gmlc</w:t>
            </w:r>
            <w:r w:rsidRPr="00651BAE">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0A11F30E" w14:textId="77777777" w:rsidR="00095BAE" w:rsidRDefault="00095BAE" w:rsidP="0040390D">
            <w:pPr>
              <w:pStyle w:val="TAL"/>
              <w:rPr>
                <w:rFonts w:cs="Arial"/>
                <w:szCs w:val="18"/>
              </w:rPr>
            </w:pPr>
            <w:r>
              <w:rPr>
                <w:rFonts w:cs="Arial"/>
                <w:szCs w:val="18"/>
              </w:rPr>
              <w:t>This attribute represents information of an GMLC NF Instance.</w:t>
            </w:r>
          </w:p>
          <w:p w14:paraId="6DA61043" w14:textId="77777777" w:rsidR="00095BAE" w:rsidRDefault="00095BAE" w:rsidP="0040390D">
            <w:pPr>
              <w:pStyle w:val="TAL"/>
              <w:rPr>
                <w:rFonts w:cs="Arial"/>
                <w:szCs w:val="18"/>
              </w:rPr>
            </w:pPr>
          </w:p>
          <w:p w14:paraId="16CAD2AD"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E0105E5"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type: </w:t>
            </w:r>
            <w:r w:rsidRPr="00D92CB7">
              <w:rPr>
                <w:rFonts w:ascii="Courier New" w:hAnsi="Courier New" w:cs="Courier New"/>
                <w:sz w:val="18"/>
                <w:lang w:eastAsia="zh-CN"/>
              </w:rPr>
              <w:t>GmlcfInfo</w:t>
            </w:r>
          </w:p>
          <w:p w14:paraId="084C143C"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69B106F4"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4764B195"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7CFD6D07"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214CA5D3" w14:textId="77777777" w:rsidR="00095BAE" w:rsidRPr="002A1C02" w:rsidRDefault="00095BAE" w:rsidP="0040390D">
            <w:pPr>
              <w:pStyle w:val="TAL"/>
            </w:pPr>
            <w:r w:rsidRPr="000F2723">
              <w:rPr>
                <w:rFonts w:cs="Arial"/>
                <w:szCs w:val="18"/>
              </w:rPr>
              <w:t>isNullable: False</w:t>
            </w:r>
          </w:p>
        </w:tc>
      </w:tr>
      <w:tr w:rsidR="00095BAE" w14:paraId="4E4C35F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281CBA" w14:textId="77777777" w:rsidR="00095BAE" w:rsidRPr="00B64F51" w:rsidRDefault="00095BAE" w:rsidP="0040390D">
            <w:pPr>
              <w:pStyle w:val="TAL"/>
              <w:keepNext w:val="0"/>
              <w:rPr>
                <w:rFonts w:ascii="Courier New" w:hAnsi="Courier New" w:cs="Courier New"/>
                <w:szCs w:val="18"/>
              </w:rPr>
            </w:pPr>
            <w:r w:rsidRPr="00180345">
              <w:rPr>
                <w:rFonts w:ascii="Courier New" w:hAnsi="Courier New" w:cs="Courier New"/>
                <w:lang w:eastAsia="zh-CN"/>
              </w:rPr>
              <w:lastRenderedPageBreak/>
              <w:t>nTNPLMNInfoList</w:t>
            </w:r>
          </w:p>
        </w:tc>
        <w:tc>
          <w:tcPr>
            <w:tcW w:w="4395" w:type="dxa"/>
            <w:tcBorders>
              <w:top w:val="single" w:sz="4" w:space="0" w:color="auto"/>
              <w:left w:val="single" w:sz="4" w:space="0" w:color="auto"/>
              <w:bottom w:val="single" w:sz="4" w:space="0" w:color="auto"/>
              <w:right w:val="single" w:sz="4" w:space="0" w:color="auto"/>
            </w:tcBorders>
          </w:tcPr>
          <w:p w14:paraId="71E30088" w14:textId="77777777" w:rsidR="00095BAE" w:rsidRDefault="00095BAE" w:rsidP="0040390D">
            <w:pPr>
              <w:pStyle w:val="TAL"/>
              <w:rPr>
                <w:rFonts w:cs="Arial"/>
                <w:szCs w:val="18"/>
              </w:rPr>
            </w:pPr>
            <w:r>
              <w:rPr>
                <w:lang w:val="en-US" w:eastAsia="ja-JP"/>
              </w:rPr>
              <w:t>This attribute defines the location restrictions per PLMN that relates to non-terrestrial network access.</w:t>
            </w:r>
          </w:p>
        </w:tc>
        <w:tc>
          <w:tcPr>
            <w:tcW w:w="1897" w:type="dxa"/>
            <w:tcBorders>
              <w:top w:val="single" w:sz="4" w:space="0" w:color="auto"/>
              <w:left w:val="single" w:sz="4" w:space="0" w:color="auto"/>
              <w:bottom w:val="single" w:sz="4" w:space="0" w:color="auto"/>
              <w:right w:val="single" w:sz="4" w:space="0" w:color="auto"/>
            </w:tcBorders>
          </w:tcPr>
          <w:p w14:paraId="2C985000"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DD0D57">
              <w:rPr>
                <w:rFonts w:ascii="Arial" w:hAnsi="Arial" w:cs="Arial"/>
                <w:sz w:val="18"/>
                <w:szCs w:val="18"/>
              </w:rPr>
              <w:t>NTNPLMNRestrictionsInfo</w:t>
            </w:r>
          </w:p>
          <w:p w14:paraId="6A41EDBC"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7E4A280D"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7DEF63FE"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63DC0F6B"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C48575D"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6C23DA9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BE505E" w14:textId="77777777" w:rsidR="00095BAE" w:rsidRPr="00B64F51" w:rsidRDefault="00095BAE" w:rsidP="0040390D">
            <w:pPr>
              <w:pStyle w:val="TAL"/>
              <w:keepNext w:val="0"/>
              <w:rPr>
                <w:rFonts w:ascii="Courier New" w:hAnsi="Courier New" w:cs="Courier New"/>
                <w:szCs w:val="18"/>
              </w:rPr>
            </w:pPr>
            <w:r w:rsidRPr="00180345">
              <w:rPr>
                <w:rFonts w:ascii="Courier New" w:hAnsi="Courier New" w:cs="Courier New"/>
                <w:lang w:eastAsia="zh-CN"/>
              </w:rPr>
              <w:t>blockedLocationInfoList</w:t>
            </w:r>
          </w:p>
        </w:tc>
        <w:tc>
          <w:tcPr>
            <w:tcW w:w="4395" w:type="dxa"/>
            <w:tcBorders>
              <w:top w:val="single" w:sz="4" w:space="0" w:color="auto"/>
              <w:left w:val="single" w:sz="4" w:space="0" w:color="auto"/>
              <w:bottom w:val="single" w:sz="4" w:space="0" w:color="auto"/>
              <w:right w:val="single" w:sz="4" w:space="0" w:color="auto"/>
            </w:tcBorders>
          </w:tcPr>
          <w:p w14:paraId="0C1DFC9F" w14:textId="77777777" w:rsidR="00095BAE" w:rsidRDefault="00095BAE" w:rsidP="0040390D">
            <w:pPr>
              <w:pStyle w:val="TAL"/>
              <w:rPr>
                <w:rFonts w:cs="Arial"/>
                <w:szCs w:val="18"/>
              </w:rPr>
            </w:pPr>
            <w:r>
              <w:rPr>
                <w:bCs/>
                <w:lang w:eastAsia="ja-JP"/>
              </w:rPr>
              <w:t>This defines the information related with the location for which the access restrictions are to be applied in case of NTN.</w:t>
            </w:r>
          </w:p>
        </w:tc>
        <w:tc>
          <w:tcPr>
            <w:tcW w:w="1897" w:type="dxa"/>
            <w:tcBorders>
              <w:top w:val="single" w:sz="4" w:space="0" w:color="auto"/>
              <w:left w:val="single" w:sz="4" w:space="0" w:color="auto"/>
              <w:bottom w:val="single" w:sz="4" w:space="0" w:color="auto"/>
              <w:right w:val="single" w:sz="4" w:space="0" w:color="auto"/>
            </w:tcBorders>
          </w:tcPr>
          <w:p w14:paraId="75710466"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A752CB">
              <w:rPr>
                <w:rFonts w:ascii="Arial" w:hAnsi="Arial" w:cs="Arial"/>
                <w:sz w:val="18"/>
                <w:szCs w:val="18"/>
              </w:rPr>
              <w:t>BlockedLocationInfo</w:t>
            </w:r>
          </w:p>
          <w:p w14:paraId="0BC2B671"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47DDCA6B"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22AB3BA5"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1E1BFB7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289D101"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6D52713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86D5A3" w14:textId="77777777" w:rsidR="00095BAE" w:rsidRPr="00B64F51" w:rsidRDefault="00095BAE" w:rsidP="0040390D">
            <w:pPr>
              <w:pStyle w:val="TAL"/>
              <w:keepNext w:val="0"/>
              <w:rPr>
                <w:rFonts w:ascii="Courier New" w:hAnsi="Courier New" w:cs="Courier New"/>
                <w:szCs w:val="18"/>
              </w:rPr>
            </w:pPr>
            <w:r w:rsidRPr="00180345">
              <w:rPr>
                <w:rFonts w:ascii="Courier New" w:hAnsi="Courier New" w:cs="Courier New"/>
                <w:lang w:eastAsia="zh-CN"/>
              </w:rPr>
              <w:t>blockedLocation</w:t>
            </w:r>
          </w:p>
        </w:tc>
        <w:tc>
          <w:tcPr>
            <w:tcW w:w="4395" w:type="dxa"/>
            <w:tcBorders>
              <w:top w:val="single" w:sz="4" w:space="0" w:color="auto"/>
              <w:left w:val="single" w:sz="4" w:space="0" w:color="auto"/>
              <w:bottom w:val="single" w:sz="4" w:space="0" w:color="auto"/>
              <w:right w:val="single" w:sz="4" w:space="0" w:color="auto"/>
            </w:tcBorders>
          </w:tcPr>
          <w:p w14:paraId="6DBE99F7" w14:textId="77777777" w:rsidR="00095BAE" w:rsidRDefault="00095BAE" w:rsidP="0040390D">
            <w:pPr>
              <w:pStyle w:val="TAL"/>
              <w:rPr>
                <w:rFonts w:cs="Arial"/>
                <w:szCs w:val="18"/>
              </w:rPr>
            </w:pPr>
            <w:r>
              <w:rPr>
                <w:bCs/>
                <w:lang w:eastAsia="ja-JP"/>
              </w:rPr>
              <w:t>This provides the geographical location at which the PLMN are not allowed in case of NTN.</w:t>
            </w:r>
          </w:p>
        </w:tc>
        <w:tc>
          <w:tcPr>
            <w:tcW w:w="1897" w:type="dxa"/>
            <w:tcBorders>
              <w:top w:val="single" w:sz="4" w:space="0" w:color="auto"/>
              <w:left w:val="single" w:sz="4" w:space="0" w:color="auto"/>
              <w:bottom w:val="single" w:sz="4" w:space="0" w:color="auto"/>
              <w:right w:val="single" w:sz="4" w:space="0" w:color="auto"/>
            </w:tcBorders>
          </w:tcPr>
          <w:p w14:paraId="44258B12"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6F551292"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2DB64D7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5C7CEB0"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D510FB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9D43718"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5156D7C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CEB24A" w14:textId="77777777" w:rsidR="00095BAE" w:rsidRPr="00B64F51" w:rsidRDefault="00095BAE" w:rsidP="0040390D">
            <w:pPr>
              <w:pStyle w:val="TAL"/>
              <w:keepNext w:val="0"/>
              <w:rPr>
                <w:rFonts w:ascii="Courier New" w:hAnsi="Courier New" w:cs="Courier New"/>
                <w:szCs w:val="18"/>
              </w:rPr>
            </w:pPr>
            <w:r w:rsidRPr="00180345">
              <w:rPr>
                <w:rFonts w:ascii="Courier New" w:hAnsi="Courier New" w:cs="Courier New"/>
                <w:lang w:eastAsia="zh-CN"/>
              </w:rPr>
              <w:t>blockedDur</w:t>
            </w:r>
            <w:r>
              <w:rPr>
                <w:rFonts w:ascii="Courier New" w:hAnsi="Courier New" w:cs="Courier New"/>
                <w:lang w:eastAsia="zh-CN"/>
              </w:rPr>
              <w:t>Window</w:t>
            </w:r>
          </w:p>
        </w:tc>
        <w:tc>
          <w:tcPr>
            <w:tcW w:w="4395" w:type="dxa"/>
            <w:tcBorders>
              <w:top w:val="single" w:sz="4" w:space="0" w:color="auto"/>
              <w:left w:val="single" w:sz="4" w:space="0" w:color="auto"/>
              <w:bottom w:val="single" w:sz="4" w:space="0" w:color="auto"/>
              <w:right w:val="single" w:sz="4" w:space="0" w:color="auto"/>
            </w:tcBorders>
          </w:tcPr>
          <w:p w14:paraId="2A9A69DF" w14:textId="77777777" w:rsidR="00095BAE" w:rsidRDefault="00095BAE" w:rsidP="0040390D">
            <w:pPr>
              <w:pStyle w:val="TAL"/>
              <w:rPr>
                <w:rFonts w:cs="Arial"/>
                <w:szCs w:val="18"/>
              </w:rPr>
            </w:pPr>
            <w:r>
              <w:rPr>
                <w:bCs/>
                <w:lang w:eastAsia="ja-JP"/>
              </w:rPr>
              <w:t>This provides the time durations for which the PLMN are not allowed at a given location in case of NTN</w:t>
            </w:r>
          </w:p>
        </w:tc>
        <w:tc>
          <w:tcPr>
            <w:tcW w:w="1897" w:type="dxa"/>
            <w:tcBorders>
              <w:top w:val="single" w:sz="4" w:space="0" w:color="auto"/>
              <w:left w:val="single" w:sz="4" w:space="0" w:color="auto"/>
              <w:bottom w:val="single" w:sz="4" w:space="0" w:color="auto"/>
              <w:right w:val="single" w:sz="4" w:space="0" w:color="auto"/>
            </w:tcBorders>
          </w:tcPr>
          <w:p w14:paraId="00DC5134" w14:textId="77777777" w:rsidR="00095BAE" w:rsidRDefault="00095BAE" w:rsidP="0040390D">
            <w:pPr>
              <w:keepLines/>
              <w:spacing w:after="0"/>
              <w:rPr>
                <w:rFonts w:ascii="Arial" w:hAnsi="Arial" w:cs="Arial"/>
                <w:sz w:val="18"/>
                <w:szCs w:val="18"/>
              </w:rPr>
            </w:pPr>
            <w:r>
              <w:rPr>
                <w:rFonts w:ascii="Arial" w:hAnsi="Arial" w:cs="Arial"/>
                <w:sz w:val="18"/>
                <w:szCs w:val="18"/>
              </w:rPr>
              <w:t>type: TimeWindow</w:t>
            </w:r>
          </w:p>
          <w:p w14:paraId="1F23EC6B"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40318503"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46C895A6"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821E377"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71FFDC2"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75C5E3B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A131D5" w14:textId="77777777" w:rsidR="00095BAE" w:rsidRPr="00B64F51" w:rsidRDefault="00095BAE" w:rsidP="0040390D">
            <w:pPr>
              <w:pStyle w:val="TAL"/>
              <w:keepNext w:val="0"/>
              <w:rPr>
                <w:rFonts w:ascii="Courier New" w:hAnsi="Courier New" w:cs="Courier New"/>
                <w:szCs w:val="18"/>
              </w:rPr>
            </w:pPr>
            <w:r w:rsidRPr="00180345">
              <w:rPr>
                <w:rFonts w:ascii="Courier New" w:hAnsi="Courier New" w:cs="Courier New"/>
                <w:lang w:eastAsia="zh-CN"/>
              </w:rPr>
              <w:t>blockedDur</w:t>
            </w:r>
            <w:r>
              <w:rPr>
                <w:rFonts w:ascii="Courier New" w:hAnsi="Courier New" w:cs="Courier New"/>
                <w:lang w:eastAsia="zh-CN"/>
              </w:rPr>
              <w:t>StartTime</w:t>
            </w:r>
          </w:p>
        </w:tc>
        <w:tc>
          <w:tcPr>
            <w:tcW w:w="4395" w:type="dxa"/>
            <w:tcBorders>
              <w:top w:val="single" w:sz="4" w:space="0" w:color="auto"/>
              <w:left w:val="single" w:sz="4" w:space="0" w:color="auto"/>
              <w:bottom w:val="single" w:sz="4" w:space="0" w:color="auto"/>
              <w:right w:val="single" w:sz="4" w:space="0" w:color="auto"/>
            </w:tcBorders>
          </w:tcPr>
          <w:p w14:paraId="42017CDD" w14:textId="77777777" w:rsidR="00095BAE" w:rsidRDefault="00095BAE" w:rsidP="0040390D">
            <w:pPr>
              <w:pStyle w:val="TAL"/>
              <w:rPr>
                <w:rFonts w:cs="Arial"/>
                <w:szCs w:val="18"/>
              </w:rPr>
            </w:pPr>
            <w:r>
              <w:rPr>
                <w:bCs/>
                <w:lang w:eastAsia="ja-JP"/>
              </w:rPr>
              <w:t>This provides the start time starting which the PLMN is not allowed at a given location in case of NTN</w:t>
            </w:r>
          </w:p>
        </w:tc>
        <w:tc>
          <w:tcPr>
            <w:tcW w:w="1897" w:type="dxa"/>
            <w:tcBorders>
              <w:top w:val="single" w:sz="4" w:space="0" w:color="auto"/>
              <w:left w:val="single" w:sz="4" w:space="0" w:color="auto"/>
              <w:bottom w:val="single" w:sz="4" w:space="0" w:color="auto"/>
              <w:right w:val="single" w:sz="4" w:space="0" w:color="auto"/>
            </w:tcBorders>
          </w:tcPr>
          <w:p w14:paraId="4E2004DF" w14:textId="77777777" w:rsidR="00095BAE" w:rsidRDefault="00095BAE" w:rsidP="0040390D">
            <w:pPr>
              <w:keepLines/>
              <w:spacing w:after="0"/>
              <w:rPr>
                <w:rFonts w:ascii="Arial" w:hAnsi="Arial" w:cs="Arial"/>
                <w:sz w:val="18"/>
                <w:szCs w:val="18"/>
              </w:rPr>
            </w:pPr>
            <w:r>
              <w:rPr>
                <w:rFonts w:ascii="Arial" w:hAnsi="Arial" w:cs="Arial"/>
                <w:sz w:val="18"/>
                <w:szCs w:val="18"/>
              </w:rPr>
              <w:t>type: DateTimeultiplicity: 0..1</w:t>
            </w:r>
          </w:p>
          <w:p w14:paraId="3D67D001"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2A38CE8"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67617240"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068F684"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0CC2A93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3BCF0EA" w14:textId="77777777" w:rsidR="00095BAE" w:rsidRPr="00B64F51" w:rsidRDefault="00095BAE" w:rsidP="0040390D">
            <w:pPr>
              <w:pStyle w:val="TAL"/>
              <w:keepNext w:val="0"/>
              <w:rPr>
                <w:rFonts w:ascii="Courier New" w:hAnsi="Courier New" w:cs="Courier New"/>
                <w:szCs w:val="18"/>
              </w:rPr>
            </w:pPr>
            <w:r w:rsidRPr="00180345">
              <w:rPr>
                <w:rFonts w:ascii="Courier New" w:hAnsi="Courier New" w:cs="Courier New"/>
                <w:lang w:eastAsia="zh-CN"/>
              </w:rPr>
              <w:t>blockedDur</w:t>
            </w:r>
            <w:r>
              <w:rPr>
                <w:rFonts w:ascii="Courier New" w:hAnsi="Courier New" w:cs="Courier New"/>
                <w:lang w:eastAsia="zh-CN"/>
              </w:rPr>
              <w:t>EndTime</w:t>
            </w:r>
          </w:p>
        </w:tc>
        <w:tc>
          <w:tcPr>
            <w:tcW w:w="4395" w:type="dxa"/>
            <w:tcBorders>
              <w:top w:val="single" w:sz="4" w:space="0" w:color="auto"/>
              <w:left w:val="single" w:sz="4" w:space="0" w:color="auto"/>
              <w:bottom w:val="single" w:sz="4" w:space="0" w:color="auto"/>
              <w:right w:val="single" w:sz="4" w:space="0" w:color="auto"/>
            </w:tcBorders>
          </w:tcPr>
          <w:p w14:paraId="42732556" w14:textId="77777777" w:rsidR="00095BAE" w:rsidRDefault="00095BAE" w:rsidP="0040390D">
            <w:pPr>
              <w:pStyle w:val="TAL"/>
              <w:rPr>
                <w:rFonts w:cs="Arial"/>
                <w:szCs w:val="18"/>
              </w:rPr>
            </w:pPr>
            <w:r>
              <w:rPr>
                <w:bCs/>
                <w:lang w:eastAsia="ja-JP"/>
              </w:rPr>
              <w:t>This provides the end time after which the PLMN is not allowed at a given location in case of NTN</w:t>
            </w:r>
          </w:p>
        </w:tc>
        <w:tc>
          <w:tcPr>
            <w:tcW w:w="1897" w:type="dxa"/>
            <w:tcBorders>
              <w:top w:val="single" w:sz="4" w:space="0" w:color="auto"/>
              <w:left w:val="single" w:sz="4" w:space="0" w:color="auto"/>
              <w:bottom w:val="single" w:sz="4" w:space="0" w:color="auto"/>
              <w:right w:val="single" w:sz="4" w:space="0" w:color="auto"/>
            </w:tcBorders>
          </w:tcPr>
          <w:p w14:paraId="566C3666" w14:textId="77777777" w:rsidR="00095BAE" w:rsidRDefault="00095BAE" w:rsidP="0040390D">
            <w:pPr>
              <w:keepLines/>
              <w:spacing w:after="0"/>
              <w:rPr>
                <w:rFonts w:ascii="Arial" w:hAnsi="Arial" w:cs="Arial"/>
                <w:sz w:val="18"/>
                <w:szCs w:val="18"/>
              </w:rPr>
            </w:pPr>
            <w:r>
              <w:rPr>
                <w:rFonts w:ascii="Arial" w:hAnsi="Arial" w:cs="Arial"/>
                <w:sz w:val="18"/>
                <w:szCs w:val="18"/>
              </w:rPr>
              <w:t>type: DateTime</w:t>
            </w:r>
          </w:p>
          <w:p w14:paraId="106FBEF3"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29FD263A"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6FB05084"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A0DC2C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CF70D36"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651D72A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E13E60" w14:textId="77777777" w:rsidR="00095BAE" w:rsidRPr="00B64F51" w:rsidRDefault="00095BAE" w:rsidP="0040390D">
            <w:pPr>
              <w:pStyle w:val="TAL"/>
              <w:keepNext w:val="0"/>
              <w:rPr>
                <w:rFonts w:ascii="Courier New" w:hAnsi="Courier New" w:cs="Courier New"/>
                <w:szCs w:val="18"/>
              </w:rPr>
            </w:pPr>
            <w:r w:rsidRPr="00180345">
              <w:rPr>
                <w:rFonts w:ascii="Courier New" w:hAnsi="Courier New" w:cs="Courier New"/>
                <w:lang w:eastAsia="zh-CN"/>
              </w:rPr>
              <w:t>blockedSlice</w:t>
            </w:r>
          </w:p>
        </w:tc>
        <w:tc>
          <w:tcPr>
            <w:tcW w:w="4395" w:type="dxa"/>
            <w:tcBorders>
              <w:top w:val="single" w:sz="4" w:space="0" w:color="auto"/>
              <w:left w:val="single" w:sz="4" w:space="0" w:color="auto"/>
              <w:bottom w:val="single" w:sz="4" w:space="0" w:color="auto"/>
              <w:right w:val="single" w:sz="4" w:space="0" w:color="auto"/>
            </w:tcBorders>
          </w:tcPr>
          <w:p w14:paraId="3622BB99" w14:textId="77777777" w:rsidR="00095BAE" w:rsidRDefault="00095BAE" w:rsidP="0040390D">
            <w:pPr>
              <w:pStyle w:val="TAL"/>
              <w:rPr>
                <w:rFonts w:cs="Arial"/>
                <w:szCs w:val="18"/>
              </w:rPr>
            </w:pPr>
            <w:r>
              <w:rPr>
                <w:bCs/>
                <w:lang w:eastAsia="ja-JP"/>
              </w:rPr>
              <w:t xml:space="preserve">This provides the slice for which the access is not allowed at a given location in case of NTN. </w:t>
            </w:r>
          </w:p>
        </w:tc>
        <w:tc>
          <w:tcPr>
            <w:tcW w:w="1897" w:type="dxa"/>
            <w:tcBorders>
              <w:top w:val="single" w:sz="4" w:space="0" w:color="auto"/>
              <w:left w:val="single" w:sz="4" w:space="0" w:color="auto"/>
              <w:bottom w:val="single" w:sz="4" w:space="0" w:color="auto"/>
              <w:right w:val="single" w:sz="4" w:space="0" w:color="auto"/>
            </w:tcBorders>
          </w:tcPr>
          <w:p w14:paraId="6D83A470"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6E483DF1"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647D3E0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33C2BADD"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0877BF6"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8AB77BC"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2300A4F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5C4B7E7" w14:textId="77777777" w:rsidR="00095BAE" w:rsidRPr="00B64F51" w:rsidRDefault="00095BAE" w:rsidP="0040390D">
            <w:pPr>
              <w:pStyle w:val="TAL"/>
              <w:keepNext w:val="0"/>
              <w:rPr>
                <w:rFonts w:ascii="Courier New" w:hAnsi="Courier New" w:cs="Courier New"/>
                <w:szCs w:val="18"/>
              </w:rPr>
            </w:pPr>
            <w:r>
              <w:rPr>
                <w:rFonts w:ascii="Courier New" w:eastAsia="等线" w:hAnsi="Courier New" w:cs="Courier New"/>
                <w:szCs w:val="18"/>
                <w:lang w:eastAsia="zh-CN"/>
              </w:rPr>
              <w:t>n</w:t>
            </w:r>
            <w:r w:rsidRPr="00C37B53">
              <w:rPr>
                <w:rFonts w:ascii="Courier New" w:eastAsia="等线" w:hAnsi="Courier New" w:cs="Courier New"/>
                <w:szCs w:val="18"/>
                <w:lang w:eastAsia="zh-CN"/>
              </w:rPr>
              <w:t>wdafLogicalFuncSupported</w:t>
            </w:r>
          </w:p>
        </w:tc>
        <w:tc>
          <w:tcPr>
            <w:tcW w:w="4395" w:type="dxa"/>
            <w:tcBorders>
              <w:top w:val="single" w:sz="4" w:space="0" w:color="auto"/>
              <w:left w:val="single" w:sz="4" w:space="0" w:color="auto"/>
              <w:bottom w:val="single" w:sz="4" w:space="0" w:color="auto"/>
              <w:right w:val="single" w:sz="4" w:space="0" w:color="auto"/>
            </w:tcBorders>
          </w:tcPr>
          <w:p w14:paraId="56CFF215" w14:textId="77777777" w:rsidR="00095BAE" w:rsidRDefault="00095BAE" w:rsidP="0040390D">
            <w:pPr>
              <w:keepNext/>
              <w:keepLines/>
              <w:spacing w:after="0"/>
              <w:rPr>
                <w:rFonts w:ascii="Arial" w:eastAsia="等线" w:hAnsi="Arial" w:cs="Arial"/>
                <w:sz w:val="18"/>
                <w:szCs w:val="18"/>
              </w:rPr>
            </w:pPr>
            <w:r>
              <w:rPr>
                <w:rFonts w:ascii="Arial" w:eastAsia="等线" w:hAnsi="Arial" w:cs="Arial" w:hint="eastAsia"/>
                <w:sz w:val="18"/>
                <w:szCs w:val="18"/>
              </w:rPr>
              <w:t>I</w:t>
            </w:r>
            <w:r>
              <w:rPr>
                <w:rFonts w:ascii="Arial" w:eastAsia="等线" w:hAnsi="Arial" w:cs="Arial"/>
                <w:sz w:val="18"/>
                <w:szCs w:val="18"/>
              </w:rPr>
              <w:t xml:space="preserve">t represents the logical functions supported by the NWDAF. </w:t>
            </w:r>
          </w:p>
          <w:p w14:paraId="0286EF51" w14:textId="77777777" w:rsidR="00095BAE" w:rsidRDefault="00095BAE" w:rsidP="0040390D">
            <w:pPr>
              <w:keepNext/>
              <w:keepLines/>
              <w:spacing w:after="0"/>
              <w:rPr>
                <w:rFonts w:ascii="Arial" w:eastAsia="等线" w:hAnsi="Arial" w:cs="Arial"/>
                <w:sz w:val="18"/>
                <w:szCs w:val="18"/>
              </w:rPr>
            </w:pPr>
          </w:p>
          <w:p w14:paraId="0D97A82E" w14:textId="77777777" w:rsidR="00095BAE" w:rsidRDefault="00095BAE" w:rsidP="0040390D">
            <w:pPr>
              <w:keepNext/>
              <w:keepLines/>
              <w:spacing w:after="0"/>
              <w:rPr>
                <w:rFonts w:ascii="Arial" w:eastAsia="等线" w:hAnsi="Arial" w:cs="Arial"/>
                <w:sz w:val="18"/>
                <w:szCs w:val="18"/>
                <w:lang w:eastAsia="zh-CN"/>
              </w:rPr>
            </w:pPr>
            <w:r w:rsidRPr="00D8133B">
              <w:rPr>
                <w:rFonts w:ascii="Arial" w:eastAsia="等线" w:hAnsi="Arial" w:cs="Arial"/>
                <w:sz w:val="18"/>
                <w:szCs w:val="18"/>
                <w:lang w:eastAsia="zh-CN"/>
              </w:rPr>
              <w:t>If not present, the NWDAF shall be regarded with no logical decomposition, in that case the NWDAF only supports the analytics services.</w:t>
            </w:r>
          </w:p>
          <w:p w14:paraId="0E1BB792" w14:textId="77777777" w:rsidR="00095BAE" w:rsidRDefault="00095BAE" w:rsidP="0040390D">
            <w:pPr>
              <w:keepNext/>
              <w:keepLines/>
              <w:spacing w:after="0"/>
              <w:rPr>
                <w:rFonts w:ascii="Arial" w:eastAsia="等线" w:hAnsi="Arial" w:cs="Arial"/>
                <w:sz w:val="18"/>
                <w:szCs w:val="18"/>
              </w:rPr>
            </w:pPr>
          </w:p>
          <w:p w14:paraId="585E11C3" w14:textId="77777777" w:rsidR="00095BAE" w:rsidRDefault="00095BAE" w:rsidP="0040390D">
            <w:pPr>
              <w:keepNext/>
              <w:keepLines/>
              <w:spacing w:after="0"/>
              <w:rPr>
                <w:rFonts w:ascii="Arial" w:eastAsia="等线" w:hAnsi="Arial" w:cs="Arial"/>
                <w:sz w:val="18"/>
                <w:szCs w:val="18"/>
              </w:rPr>
            </w:pPr>
            <w:r>
              <w:rPr>
                <w:rFonts w:ascii="Arial" w:eastAsia="等线" w:hAnsi="Arial" w:cs="Arial"/>
                <w:sz w:val="18"/>
                <w:szCs w:val="18"/>
              </w:rPr>
              <w:t>a</w:t>
            </w:r>
            <w:r>
              <w:rPr>
                <w:rFonts w:ascii="Arial" w:eastAsia="等线" w:hAnsi="Arial" w:cs="Arial" w:hint="eastAsia"/>
                <w:sz w:val="18"/>
                <w:szCs w:val="18"/>
              </w:rPr>
              <w:t>ll</w:t>
            </w:r>
            <w:r>
              <w:rPr>
                <w:rFonts w:ascii="Arial" w:eastAsia="等线" w:hAnsi="Arial" w:cs="Arial"/>
                <w:sz w:val="18"/>
                <w:szCs w:val="18"/>
              </w:rPr>
              <w:t xml:space="preserve">owedValues: </w:t>
            </w:r>
          </w:p>
          <w:p w14:paraId="2BDC48BF" w14:textId="77777777" w:rsidR="00095BAE" w:rsidRDefault="00095BAE" w:rsidP="0040390D">
            <w:pPr>
              <w:keepNext/>
              <w:keepLines/>
              <w:spacing w:after="0"/>
              <w:rPr>
                <w:rFonts w:ascii="Arial" w:eastAsia="等线" w:hAnsi="Arial" w:cs="Arial"/>
                <w:sz w:val="18"/>
                <w:szCs w:val="18"/>
                <w:lang w:eastAsia="zh-CN"/>
              </w:rPr>
            </w:pPr>
            <w:r>
              <w:rPr>
                <w:rFonts w:ascii="Arial" w:eastAsia="等线" w:hAnsi="Arial" w:cs="Arial"/>
                <w:sz w:val="18"/>
                <w:szCs w:val="18"/>
                <w:lang w:eastAsia="zh-CN"/>
              </w:rPr>
              <w:t xml:space="preserve">“NWDAF_WITH_ANLF” indicates the NWDAF containing </w:t>
            </w:r>
            <w:r w:rsidRPr="00D8133B">
              <w:rPr>
                <w:rFonts w:ascii="Arial" w:eastAsia="等线" w:hAnsi="Arial" w:cs="Arial"/>
                <w:sz w:val="18"/>
                <w:szCs w:val="18"/>
                <w:lang w:eastAsia="zh-CN"/>
              </w:rPr>
              <w:t>Analytics logical function (AnLF)</w:t>
            </w:r>
            <w:r>
              <w:rPr>
                <w:rFonts w:ascii="Arial" w:eastAsia="等线" w:hAnsi="Arial" w:cs="Arial"/>
                <w:sz w:val="18"/>
                <w:szCs w:val="18"/>
                <w:lang w:eastAsia="zh-CN"/>
              </w:rPr>
              <w:t xml:space="preserve">, </w:t>
            </w:r>
          </w:p>
          <w:p w14:paraId="3CDF983C" w14:textId="77777777" w:rsidR="00095BAE" w:rsidRDefault="00095BAE" w:rsidP="0040390D">
            <w:pPr>
              <w:keepNext/>
              <w:keepLines/>
              <w:spacing w:after="0"/>
              <w:rPr>
                <w:rFonts w:ascii="Arial" w:eastAsia="等线" w:hAnsi="Arial" w:cs="Arial"/>
                <w:sz w:val="18"/>
                <w:szCs w:val="18"/>
                <w:lang w:eastAsia="zh-CN"/>
              </w:rPr>
            </w:pPr>
            <w:r>
              <w:rPr>
                <w:rFonts w:ascii="Arial" w:eastAsia="等线" w:hAnsi="Arial" w:cs="Arial"/>
                <w:sz w:val="18"/>
                <w:szCs w:val="18"/>
                <w:lang w:eastAsia="zh-CN"/>
              </w:rPr>
              <w:t xml:space="preserve">“NWDAF_WITH_MTLF” indicates the NWDAF containing </w:t>
            </w:r>
            <w:r w:rsidRPr="00D8133B">
              <w:rPr>
                <w:rFonts w:ascii="Arial" w:eastAsia="等线" w:hAnsi="Arial" w:cs="Arial"/>
                <w:sz w:val="18"/>
                <w:szCs w:val="18"/>
                <w:lang w:eastAsia="zh-CN"/>
              </w:rPr>
              <w:t>Model Training logical function (MTLF)</w:t>
            </w:r>
            <w:r>
              <w:rPr>
                <w:rFonts w:ascii="Arial" w:eastAsia="等线" w:hAnsi="Arial" w:cs="Arial"/>
                <w:sz w:val="18"/>
                <w:szCs w:val="18"/>
                <w:lang w:eastAsia="zh-CN"/>
              </w:rPr>
              <w:t xml:space="preserve">, </w:t>
            </w:r>
          </w:p>
          <w:p w14:paraId="68E00F42" w14:textId="77777777" w:rsidR="00095BAE" w:rsidRDefault="00095BAE" w:rsidP="0040390D">
            <w:pPr>
              <w:keepNext/>
              <w:keepLines/>
              <w:spacing w:after="0"/>
              <w:rPr>
                <w:rFonts w:ascii="Arial" w:eastAsia="等线" w:hAnsi="Arial" w:cs="Arial"/>
                <w:sz w:val="18"/>
                <w:szCs w:val="18"/>
                <w:lang w:eastAsia="zh-CN"/>
              </w:rPr>
            </w:pPr>
            <w:r>
              <w:rPr>
                <w:rFonts w:ascii="Arial" w:eastAsia="等线" w:hAnsi="Arial" w:cs="Arial"/>
                <w:sz w:val="18"/>
                <w:szCs w:val="18"/>
                <w:lang w:eastAsia="zh-CN"/>
              </w:rPr>
              <w:t>“NWDAF_WITH_ANLF_</w:t>
            </w:r>
            <w:r>
              <w:rPr>
                <w:rFonts w:ascii="Arial" w:eastAsia="等线" w:hAnsi="Arial" w:cs="Arial" w:hint="eastAsia"/>
                <w:sz w:val="18"/>
                <w:szCs w:val="18"/>
                <w:lang w:eastAsia="zh-CN"/>
              </w:rPr>
              <w:t>MTLF</w:t>
            </w:r>
            <w:r>
              <w:rPr>
                <w:rFonts w:ascii="Arial" w:eastAsia="等线" w:hAnsi="Arial" w:cs="Arial"/>
                <w:sz w:val="18"/>
                <w:szCs w:val="18"/>
                <w:lang w:eastAsia="zh-CN"/>
              </w:rPr>
              <w:t xml:space="preserve">” indicates the NWDAF containing both </w:t>
            </w:r>
            <w:r w:rsidRPr="00D8133B">
              <w:rPr>
                <w:rFonts w:ascii="Arial" w:eastAsia="等线" w:hAnsi="Arial" w:cs="Arial"/>
                <w:sz w:val="18"/>
                <w:szCs w:val="18"/>
                <w:lang w:eastAsia="zh-CN"/>
              </w:rPr>
              <w:t>Analytics logical function (AnLF)</w:t>
            </w:r>
            <w:r>
              <w:rPr>
                <w:rFonts w:ascii="Arial" w:eastAsia="等线" w:hAnsi="Arial" w:cs="Arial"/>
                <w:sz w:val="18"/>
                <w:szCs w:val="18"/>
                <w:lang w:eastAsia="zh-CN"/>
              </w:rPr>
              <w:t xml:space="preserve"> and </w:t>
            </w:r>
            <w:r w:rsidRPr="00D8133B">
              <w:rPr>
                <w:rFonts w:ascii="Arial" w:eastAsia="等线" w:hAnsi="Arial" w:cs="Arial"/>
                <w:sz w:val="18"/>
                <w:szCs w:val="18"/>
                <w:lang w:eastAsia="zh-CN"/>
              </w:rPr>
              <w:t>Model Training logical function (MTLF)</w:t>
            </w:r>
            <w:r>
              <w:rPr>
                <w:rFonts w:ascii="Arial" w:eastAsia="等线" w:hAnsi="Arial" w:cs="Arial"/>
                <w:sz w:val="18"/>
                <w:szCs w:val="18"/>
                <w:lang w:eastAsia="zh-CN"/>
              </w:rPr>
              <w:t>.</w:t>
            </w:r>
          </w:p>
          <w:p w14:paraId="76B65288"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4B891967"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 xml:space="preserve">type: </w:t>
            </w:r>
            <w:r>
              <w:rPr>
                <w:rFonts w:ascii="Arial" w:eastAsia="等线" w:hAnsi="Arial"/>
                <w:sz w:val="18"/>
              </w:rPr>
              <w:t>ENUM</w:t>
            </w:r>
          </w:p>
          <w:p w14:paraId="65A050C5"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 xml:space="preserve">multiplicity: </w:t>
            </w:r>
            <w:r>
              <w:rPr>
                <w:rFonts w:ascii="Arial" w:eastAsia="等线" w:hAnsi="Arial"/>
                <w:sz w:val="18"/>
              </w:rPr>
              <w:t>0</w:t>
            </w:r>
            <w:r w:rsidRPr="00943048">
              <w:rPr>
                <w:rFonts w:ascii="Arial" w:eastAsia="等线" w:hAnsi="Arial"/>
                <w:sz w:val="18"/>
              </w:rPr>
              <w:t>..</w:t>
            </w:r>
            <w:r>
              <w:rPr>
                <w:rFonts w:ascii="Arial" w:eastAsia="等线" w:hAnsi="Arial"/>
                <w:sz w:val="18"/>
              </w:rPr>
              <w:t>1</w:t>
            </w:r>
          </w:p>
          <w:p w14:paraId="524772ED"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isOrdered: False</w:t>
            </w:r>
          </w:p>
          <w:p w14:paraId="1A10D461"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isUnique: True</w:t>
            </w:r>
          </w:p>
          <w:p w14:paraId="12B03E65"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defaultValue: None</w:t>
            </w:r>
          </w:p>
          <w:p w14:paraId="0E56622A" w14:textId="77777777" w:rsidR="00095BAE" w:rsidRPr="002A1C02" w:rsidRDefault="00095BAE" w:rsidP="0040390D">
            <w:pPr>
              <w:pStyle w:val="TAL"/>
            </w:pPr>
            <w:r w:rsidRPr="00943048">
              <w:rPr>
                <w:rFonts w:eastAsia="等线"/>
              </w:rPr>
              <w:t>isNullable: False</w:t>
            </w:r>
          </w:p>
        </w:tc>
      </w:tr>
      <w:tr w:rsidR="00095BAE" w14:paraId="6E1FB9F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C4C0E3" w14:textId="77777777" w:rsidR="00095BAE" w:rsidRPr="00B64F51" w:rsidRDefault="00095BAE" w:rsidP="0040390D">
            <w:pPr>
              <w:pStyle w:val="TAL"/>
              <w:keepNext w:val="0"/>
              <w:rPr>
                <w:rFonts w:ascii="Courier New" w:hAnsi="Courier New" w:cs="Courier New"/>
                <w:szCs w:val="18"/>
              </w:rPr>
            </w:pPr>
            <w:r w:rsidRPr="00DE490F">
              <w:rPr>
                <w:rFonts w:ascii="Courier New" w:hAnsi="Courier New" w:cs="Courier New"/>
                <w:lang w:eastAsia="zh-CN"/>
              </w:rPr>
              <w:lastRenderedPageBreak/>
              <w:t>satelliteCoverageInfoList</w:t>
            </w:r>
          </w:p>
        </w:tc>
        <w:tc>
          <w:tcPr>
            <w:tcW w:w="4395" w:type="dxa"/>
            <w:tcBorders>
              <w:top w:val="single" w:sz="4" w:space="0" w:color="auto"/>
              <w:left w:val="single" w:sz="4" w:space="0" w:color="auto"/>
              <w:bottom w:val="single" w:sz="4" w:space="0" w:color="auto"/>
              <w:right w:val="single" w:sz="4" w:space="0" w:color="auto"/>
            </w:tcBorders>
          </w:tcPr>
          <w:p w14:paraId="1928B0AA" w14:textId="77777777" w:rsidR="00095BAE" w:rsidRDefault="00095BAE" w:rsidP="0040390D">
            <w:pPr>
              <w:pStyle w:val="TAL"/>
              <w:rPr>
                <w:rFonts w:cs="Arial"/>
                <w:szCs w:val="18"/>
              </w:rPr>
            </w:pPr>
            <w:r>
              <w:rPr>
                <w:rFonts w:cs="Arial"/>
                <w:szCs w:val="18"/>
              </w:rPr>
              <w:t xml:space="preserve">This attribute </w:t>
            </w:r>
            <w:r w:rsidRPr="00860609">
              <w:rPr>
                <w:rFonts w:cs="Arial"/>
                <w:szCs w:val="18"/>
              </w:rPr>
              <w:t xml:space="preserve">defines </w:t>
            </w:r>
            <w:r>
              <w:rPr>
                <w:rFonts w:cs="Arial"/>
                <w:szCs w:val="18"/>
              </w:rPr>
              <w:t xml:space="preserve">the </w:t>
            </w:r>
            <w:r w:rsidRPr="00860609">
              <w:rPr>
                <w:rFonts w:cs="Arial"/>
                <w:szCs w:val="18"/>
              </w:rPr>
              <w:t>information related to NR Satellite RAT type and corresponding information of satellite coverage</w:t>
            </w:r>
          </w:p>
        </w:tc>
        <w:tc>
          <w:tcPr>
            <w:tcW w:w="1897" w:type="dxa"/>
            <w:tcBorders>
              <w:top w:val="single" w:sz="4" w:space="0" w:color="auto"/>
              <w:left w:val="single" w:sz="4" w:space="0" w:color="auto"/>
              <w:bottom w:val="single" w:sz="4" w:space="0" w:color="auto"/>
              <w:right w:val="single" w:sz="4" w:space="0" w:color="auto"/>
            </w:tcBorders>
          </w:tcPr>
          <w:p w14:paraId="490E2853" w14:textId="77777777" w:rsidR="00095BAE" w:rsidRPr="00860609" w:rsidRDefault="00095BAE" w:rsidP="0040390D">
            <w:pPr>
              <w:keepLines/>
              <w:spacing w:after="0"/>
              <w:rPr>
                <w:rFonts w:ascii="Arial" w:hAnsi="Arial" w:cs="Arial"/>
                <w:sz w:val="18"/>
                <w:szCs w:val="18"/>
              </w:rPr>
            </w:pPr>
            <w:r>
              <w:rPr>
                <w:rFonts w:ascii="Arial" w:hAnsi="Arial" w:cs="Arial"/>
                <w:sz w:val="18"/>
                <w:szCs w:val="18"/>
              </w:rPr>
              <w:t xml:space="preserve">type: </w:t>
            </w:r>
            <w:r w:rsidRPr="00860609">
              <w:rPr>
                <w:rFonts w:ascii="Arial" w:hAnsi="Arial" w:cs="Arial"/>
                <w:sz w:val="18"/>
                <w:szCs w:val="18"/>
              </w:rPr>
              <w:t>SatelliteCoverageInfo</w:t>
            </w:r>
          </w:p>
          <w:p w14:paraId="3F2DC554" w14:textId="77777777" w:rsidR="00095BAE" w:rsidRPr="00860609" w:rsidRDefault="00095BAE" w:rsidP="0040390D">
            <w:pPr>
              <w:keepLines/>
              <w:spacing w:after="0"/>
              <w:rPr>
                <w:rFonts w:ascii="Arial" w:hAnsi="Arial" w:cs="Arial"/>
                <w:sz w:val="18"/>
                <w:szCs w:val="18"/>
              </w:rPr>
            </w:pPr>
            <w:r w:rsidRPr="00860609">
              <w:rPr>
                <w:rFonts w:ascii="Arial" w:hAnsi="Arial" w:cs="Arial"/>
                <w:sz w:val="18"/>
                <w:szCs w:val="18"/>
              </w:rPr>
              <w:t xml:space="preserve">multiplicity: </w:t>
            </w:r>
            <w:r>
              <w:rPr>
                <w:rFonts w:ascii="Arial" w:hAnsi="Arial" w:cs="Arial"/>
                <w:sz w:val="18"/>
                <w:szCs w:val="18"/>
              </w:rPr>
              <w:t>*</w:t>
            </w:r>
          </w:p>
          <w:p w14:paraId="59F804CD" w14:textId="77777777" w:rsidR="00095BAE" w:rsidRPr="00860609" w:rsidRDefault="00095BAE" w:rsidP="0040390D">
            <w:pPr>
              <w:keepLines/>
              <w:spacing w:after="0"/>
              <w:rPr>
                <w:rFonts w:ascii="Arial" w:hAnsi="Arial" w:cs="Arial"/>
                <w:sz w:val="18"/>
                <w:szCs w:val="18"/>
              </w:rPr>
            </w:pPr>
            <w:r w:rsidRPr="00860609">
              <w:rPr>
                <w:rFonts w:ascii="Arial" w:hAnsi="Arial" w:cs="Arial"/>
                <w:sz w:val="18"/>
                <w:szCs w:val="18"/>
              </w:rPr>
              <w:t>isOrdered: N/A</w:t>
            </w:r>
          </w:p>
          <w:p w14:paraId="1ADD0BC9" w14:textId="77777777" w:rsidR="00095BAE" w:rsidRPr="00860609" w:rsidRDefault="00095BAE" w:rsidP="0040390D">
            <w:pPr>
              <w:keepLines/>
              <w:spacing w:after="0"/>
              <w:rPr>
                <w:rFonts w:ascii="Arial" w:hAnsi="Arial" w:cs="Arial"/>
                <w:sz w:val="18"/>
                <w:szCs w:val="18"/>
              </w:rPr>
            </w:pPr>
            <w:r w:rsidRPr="00860609">
              <w:rPr>
                <w:rFonts w:ascii="Arial" w:hAnsi="Arial" w:cs="Arial"/>
                <w:sz w:val="18"/>
                <w:szCs w:val="18"/>
              </w:rPr>
              <w:t>isUnique: N/A</w:t>
            </w:r>
          </w:p>
          <w:p w14:paraId="2D19D34C" w14:textId="77777777" w:rsidR="00095BAE" w:rsidRPr="00860609" w:rsidRDefault="00095BAE" w:rsidP="0040390D">
            <w:pPr>
              <w:keepLines/>
              <w:spacing w:after="0"/>
              <w:rPr>
                <w:rFonts w:ascii="Arial" w:hAnsi="Arial" w:cs="Arial"/>
                <w:sz w:val="18"/>
                <w:szCs w:val="18"/>
              </w:rPr>
            </w:pPr>
            <w:r w:rsidRPr="00860609">
              <w:rPr>
                <w:rFonts w:ascii="Arial" w:hAnsi="Arial" w:cs="Arial"/>
                <w:sz w:val="18"/>
                <w:szCs w:val="18"/>
              </w:rPr>
              <w:t>defaultValue: None</w:t>
            </w:r>
          </w:p>
          <w:p w14:paraId="52CBC3B4" w14:textId="77777777" w:rsidR="00095BAE" w:rsidRPr="002A1C02" w:rsidRDefault="00095BAE" w:rsidP="0040390D">
            <w:pPr>
              <w:pStyle w:val="TAL"/>
            </w:pPr>
            <w:r w:rsidRPr="00860609">
              <w:rPr>
                <w:rFonts w:cs="Arial"/>
                <w:szCs w:val="18"/>
              </w:rPr>
              <w:t xml:space="preserve">isNullable: </w:t>
            </w:r>
            <w:r>
              <w:rPr>
                <w:rFonts w:cs="Arial"/>
                <w:szCs w:val="18"/>
              </w:rPr>
              <w:t>False</w:t>
            </w:r>
          </w:p>
        </w:tc>
      </w:tr>
      <w:tr w:rsidR="00095BAE" w14:paraId="0F937A0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2E0FF2" w14:textId="77777777" w:rsidR="00095BAE" w:rsidRPr="00B64F51" w:rsidRDefault="00095BAE" w:rsidP="0040390D">
            <w:pPr>
              <w:pStyle w:val="TAL"/>
              <w:keepNext w:val="0"/>
              <w:rPr>
                <w:rFonts w:ascii="Courier New" w:hAnsi="Courier New" w:cs="Courier New"/>
                <w:szCs w:val="18"/>
              </w:rPr>
            </w:pPr>
            <w:r w:rsidRPr="001F5CA1">
              <w:rPr>
                <w:rFonts w:ascii="Courier New" w:hAnsi="Courier New" w:cs="Courier New"/>
                <w:lang w:eastAsia="zh-CN"/>
              </w:rPr>
              <w:t>nRSatelliteRATtype</w:t>
            </w:r>
          </w:p>
        </w:tc>
        <w:tc>
          <w:tcPr>
            <w:tcW w:w="4395" w:type="dxa"/>
            <w:tcBorders>
              <w:top w:val="single" w:sz="4" w:space="0" w:color="auto"/>
              <w:left w:val="single" w:sz="4" w:space="0" w:color="auto"/>
              <w:bottom w:val="single" w:sz="4" w:space="0" w:color="auto"/>
              <w:right w:val="single" w:sz="4" w:space="0" w:color="auto"/>
            </w:tcBorders>
          </w:tcPr>
          <w:p w14:paraId="4C26A13D" w14:textId="77777777" w:rsidR="00095BAE" w:rsidRDefault="00095BAE" w:rsidP="0040390D">
            <w:pPr>
              <w:pStyle w:val="TAL"/>
              <w:rPr>
                <w:rFonts w:cs="Arial"/>
                <w:szCs w:val="18"/>
              </w:rPr>
            </w:pPr>
            <w:r>
              <w:rPr>
                <w:rFonts w:cs="Arial"/>
                <w:szCs w:val="18"/>
              </w:rPr>
              <w:t>This attribute defines the RAT</w:t>
            </w:r>
            <w:r w:rsidRPr="001F5CA1">
              <w:rPr>
                <w:rFonts w:cs="Arial"/>
                <w:szCs w:val="18"/>
              </w:rPr>
              <w:t xml:space="preserve"> Type for NR satellite access.</w:t>
            </w:r>
          </w:p>
          <w:p w14:paraId="01047156" w14:textId="77777777" w:rsidR="00095BAE" w:rsidRDefault="00095BAE" w:rsidP="0040390D">
            <w:pPr>
              <w:pStyle w:val="TAL"/>
              <w:rPr>
                <w:rFonts w:cs="Arial"/>
                <w:szCs w:val="18"/>
              </w:rPr>
            </w:pPr>
          </w:p>
          <w:p w14:paraId="227CB15B" w14:textId="77777777" w:rsidR="00095BAE" w:rsidRDefault="00095BAE" w:rsidP="0040390D">
            <w:pPr>
              <w:pStyle w:val="TAL"/>
              <w:rPr>
                <w:rFonts w:cs="Arial"/>
                <w:szCs w:val="18"/>
              </w:rPr>
            </w:pPr>
            <w:r>
              <w:rPr>
                <w:rFonts w:cs="Arial"/>
                <w:szCs w:val="18"/>
              </w:rPr>
              <w:t>Allowed Values:</w:t>
            </w:r>
          </w:p>
          <w:p w14:paraId="24ACC3FB" w14:textId="77777777" w:rsidR="00095BAE" w:rsidRDefault="00095BAE" w:rsidP="0040390D">
            <w:pPr>
              <w:pStyle w:val="TAL"/>
              <w:rPr>
                <w:rFonts w:cs="Arial"/>
                <w:szCs w:val="18"/>
              </w:rPr>
            </w:pPr>
            <w:r>
              <w:rPr>
                <w:rFonts w:cs="Arial"/>
                <w:szCs w:val="18"/>
              </w:rPr>
              <w:t>“NRLEO”</w:t>
            </w:r>
          </w:p>
          <w:p w14:paraId="12E743F3" w14:textId="77777777" w:rsidR="00095BAE" w:rsidRDefault="00095BAE" w:rsidP="0040390D">
            <w:pPr>
              <w:pStyle w:val="TAL"/>
              <w:rPr>
                <w:rFonts w:cs="Arial"/>
                <w:szCs w:val="18"/>
              </w:rPr>
            </w:pPr>
            <w:r>
              <w:rPr>
                <w:rFonts w:cs="Arial"/>
                <w:szCs w:val="18"/>
              </w:rPr>
              <w:t>“NRMEO”</w:t>
            </w:r>
          </w:p>
          <w:p w14:paraId="4D266F3F" w14:textId="77777777" w:rsidR="00095BAE" w:rsidRDefault="00095BAE" w:rsidP="0040390D">
            <w:pPr>
              <w:pStyle w:val="TAL"/>
              <w:rPr>
                <w:rFonts w:cs="Arial"/>
                <w:szCs w:val="18"/>
              </w:rPr>
            </w:pPr>
            <w:r>
              <w:rPr>
                <w:rFonts w:cs="Arial"/>
                <w:szCs w:val="18"/>
              </w:rPr>
              <w:t>“NRGEO”</w:t>
            </w:r>
          </w:p>
          <w:p w14:paraId="56869B4A" w14:textId="77777777" w:rsidR="00095BAE" w:rsidRDefault="00095BAE" w:rsidP="0040390D">
            <w:pPr>
              <w:pStyle w:val="TAL"/>
              <w:rPr>
                <w:rFonts w:cs="Arial"/>
                <w:szCs w:val="18"/>
              </w:rPr>
            </w:pPr>
            <w:r>
              <w:rPr>
                <w:rFonts w:cs="Arial"/>
                <w:szCs w:val="18"/>
              </w:rPr>
              <w:t>“NROTHERSAT”</w:t>
            </w:r>
          </w:p>
        </w:tc>
        <w:tc>
          <w:tcPr>
            <w:tcW w:w="1897" w:type="dxa"/>
            <w:tcBorders>
              <w:top w:val="single" w:sz="4" w:space="0" w:color="auto"/>
              <w:left w:val="single" w:sz="4" w:space="0" w:color="auto"/>
              <w:bottom w:val="single" w:sz="4" w:space="0" w:color="auto"/>
              <w:right w:val="single" w:sz="4" w:space="0" w:color="auto"/>
            </w:tcBorders>
          </w:tcPr>
          <w:p w14:paraId="05004E7D" w14:textId="77777777" w:rsidR="00095BAE" w:rsidRDefault="00095BAE" w:rsidP="0040390D">
            <w:pPr>
              <w:keepLines/>
              <w:spacing w:after="0"/>
              <w:rPr>
                <w:rFonts w:ascii="Arial" w:hAnsi="Arial" w:cs="Arial"/>
                <w:sz w:val="18"/>
                <w:szCs w:val="18"/>
              </w:rPr>
            </w:pPr>
            <w:r>
              <w:rPr>
                <w:rFonts w:ascii="Arial" w:hAnsi="Arial" w:cs="Arial"/>
                <w:sz w:val="18"/>
                <w:szCs w:val="18"/>
              </w:rPr>
              <w:t>type: ENUM</w:t>
            </w:r>
          </w:p>
          <w:p w14:paraId="77CFB466"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7648A69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C2BBA4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14973F3F"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961FF80"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08FE155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BD8F60" w14:textId="77777777" w:rsidR="00095BAE" w:rsidRPr="00B64F51" w:rsidRDefault="00095BAE" w:rsidP="0040390D">
            <w:pPr>
              <w:pStyle w:val="TAL"/>
              <w:keepNext w:val="0"/>
              <w:rPr>
                <w:rFonts w:ascii="Courier New" w:hAnsi="Courier New" w:cs="Courier New"/>
                <w:szCs w:val="18"/>
              </w:rPr>
            </w:pPr>
            <w:r>
              <w:rPr>
                <w:rFonts w:ascii="Courier New" w:hAnsi="Courier New" w:cs="Courier New"/>
                <w:lang w:eastAsia="zh-CN"/>
              </w:rPr>
              <w:t>l</w:t>
            </w:r>
            <w:r w:rsidRPr="000B789A">
              <w:rPr>
                <w:rFonts w:ascii="Courier New" w:hAnsi="Courier New" w:cs="Courier New"/>
                <w:lang w:eastAsia="zh-CN"/>
              </w:rPr>
              <w:t>ocationInfo</w:t>
            </w:r>
          </w:p>
        </w:tc>
        <w:tc>
          <w:tcPr>
            <w:tcW w:w="4395" w:type="dxa"/>
            <w:tcBorders>
              <w:top w:val="single" w:sz="4" w:space="0" w:color="auto"/>
              <w:left w:val="single" w:sz="4" w:space="0" w:color="auto"/>
              <w:bottom w:val="single" w:sz="4" w:space="0" w:color="auto"/>
              <w:right w:val="single" w:sz="4" w:space="0" w:color="auto"/>
            </w:tcBorders>
          </w:tcPr>
          <w:p w14:paraId="2E322321" w14:textId="77777777" w:rsidR="00095BAE" w:rsidRDefault="00095BAE" w:rsidP="0040390D">
            <w:pPr>
              <w:pStyle w:val="TAL"/>
              <w:rPr>
                <w:rFonts w:cs="Arial"/>
                <w:szCs w:val="18"/>
              </w:rPr>
            </w:pPr>
            <w:r>
              <w:rPr>
                <w:rFonts w:cs="Arial"/>
                <w:szCs w:val="18"/>
              </w:rPr>
              <w:t xml:space="preserve">This attribute defines the information about location </w:t>
            </w:r>
            <w:r w:rsidRPr="009B56FE">
              <w:rPr>
                <w:rFonts w:cs="Arial"/>
                <w:szCs w:val="18"/>
              </w:rPr>
              <w:t>and corresponding time windows for which the satellite coverage will be available or unavailable.</w:t>
            </w:r>
          </w:p>
        </w:tc>
        <w:tc>
          <w:tcPr>
            <w:tcW w:w="1897" w:type="dxa"/>
            <w:tcBorders>
              <w:top w:val="single" w:sz="4" w:space="0" w:color="auto"/>
              <w:left w:val="single" w:sz="4" w:space="0" w:color="auto"/>
              <w:bottom w:val="single" w:sz="4" w:space="0" w:color="auto"/>
              <w:right w:val="single" w:sz="4" w:space="0" w:color="auto"/>
            </w:tcBorders>
          </w:tcPr>
          <w:p w14:paraId="547A66E1" w14:textId="77777777" w:rsidR="00095BAE" w:rsidRDefault="00095BAE" w:rsidP="0040390D">
            <w:pPr>
              <w:keepLines/>
              <w:spacing w:after="0"/>
              <w:rPr>
                <w:rFonts w:ascii="Arial" w:hAnsi="Arial" w:cs="Arial"/>
                <w:sz w:val="18"/>
                <w:szCs w:val="18"/>
              </w:rPr>
            </w:pPr>
            <w:r>
              <w:rPr>
                <w:rFonts w:ascii="Arial" w:hAnsi="Arial" w:cs="Arial"/>
                <w:sz w:val="18"/>
                <w:szCs w:val="18"/>
              </w:rPr>
              <w:t>type: Ntn</w:t>
            </w:r>
            <w:r w:rsidRPr="000B789A">
              <w:rPr>
                <w:rFonts w:ascii="Arial" w:hAnsi="Arial" w:cs="Arial"/>
                <w:sz w:val="18"/>
                <w:szCs w:val="18"/>
              </w:rPr>
              <w:t>LocationInfo</w:t>
            </w:r>
          </w:p>
          <w:p w14:paraId="76C9A0EC"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302F801C"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29528E1C"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5F229D24"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DF3472B"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6B39410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85607B" w14:textId="77777777" w:rsidR="00095BAE" w:rsidRPr="00B64F51" w:rsidRDefault="00095BAE" w:rsidP="0040390D">
            <w:pPr>
              <w:pStyle w:val="TAL"/>
              <w:keepNext w:val="0"/>
              <w:rPr>
                <w:rFonts w:ascii="Courier New" w:hAnsi="Courier New" w:cs="Courier New"/>
                <w:szCs w:val="18"/>
              </w:rPr>
            </w:pPr>
            <w:r w:rsidRPr="009B56FE">
              <w:rPr>
                <w:rFonts w:ascii="Courier New" w:hAnsi="Courier New" w:cs="Courier New"/>
                <w:lang w:eastAsia="zh-CN"/>
              </w:rPr>
              <w:t>location</w:t>
            </w:r>
          </w:p>
        </w:tc>
        <w:tc>
          <w:tcPr>
            <w:tcW w:w="4395" w:type="dxa"/>
            <w:tcBorders>
              <w:top w:val="single" w:sz="4" w:space="0" w:color="auto"/>
              <w:left w:val="single" w:sz="4" w:space="0" w:color="auto"/>
              <w:bottom w:val="single" w:sz="4" w:space="0" w:color="auto"/>
              <w:right w:val="single" w:sz="4" w:space="0" w:color="auto"/>
            </w:tcBorders>
          </w:tcPr>
          <w:p w14:paraId="15D3192A" w14:textId="77777777" w:rsidR="00095BAE" w:rsidRDefault="00095BAE" w:rsidP="0040390D">
            <w:pPr>
              <w:pStyle w:val="TAL"/>
              <w:rPr>
                <w:rFonts w:cs="Arial"/>
                <w:szCs w:val="18"/>
              </w:rPr>
            </w:pPr>
            <w:r>
              <w:rPr>
                <w:lang w:eastAsia="ja-JP"/>
              </w:rPr>
              <w:t>This defines the Location (geographical area) under consideration to which the satellite coverage info belongs</w:t>
            </w:r>
          </w:p>
        </w:tc>
        <w:tc>
          <w:tcPr>
            <w:tcW w:w="1897" w:type="dxa"/>
            <w:tcBorders>
              <w:top w:val="single" w:sz="4" w:space="0" w:color="auto"/>
              <w:left w:val="single" w:sz="4" w:space="0" w:color="auto"/>
              <w:bottom w:val="single" w:sz="4" w:space="0" w:color="auto"/>
              <w:right w:val="single" w:sz="4" w:space="0" w:color="auto"/>
            </w:tcBorders>
          </w:tcPr>
          <w:p w14:paraId="5E7928DD" w14:textId="77777777" w:rsidR="00095BAE" w:rsidRDefault="00095BAE" w:rsidP="0040390D">
            <w:pPr>
              <w:keepLines/>
              <w:spacing w:after="0"/>
              <w:rPr>
                <w:rFonts w:ascii="Arial" w:hAnsi="Arial" w:cs="Arial"/>
                <w:sz w:val="18"/>
                <w:szCs w:val="18"/>
              </w:rPr>
            </w:pPr>
            <w:r>
              <w:rPr>
                <w:rFonts w:ascii="Arial" w:hAnsi="Arial" w:cs="Arial"/>
                <w:sz w:val="18"/>
                <w:szCs w:val="18"/>
              </w:rPr>
              <w:t>type: GeoArea</w:t>
            </w:r>
          </w:p>
          <w:p w14:paraId="6921807F"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454B7CA6"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7BF9D773"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ACB4D3D"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245EFDBF"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263B810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80B609" w14:textId="77777777" w:rsidR="00095BAE" w:rsidRPr="00B64F51" w:rsidRDefault="00095BAE" w:rsidP="0040390D">
            <w:pPr>
              <w:pStyle w:val="TAL"/>
              <w:keepNext w:val="0"/>
              <w:rPr>
                <w:rFonts w:ascii="Courier New" w:hAnsi="Courier New" w:cs="Courier New"/>
                <w:szCs w:val="18"/>
              </w:rPr>
            </w:pPr>
            <w:r w:rsidRPr="009B56FE">
              <w:rPr>
                <w:rFonts w:ascii="Courier New" w:hAnsi="Courier New" w:cs="Courier New"/>
                <w:lang w:eastAsia="zh-CN"/>
              </w:rPr>
              <w:t>availabilityWindows</w:t>
            </w:r>
          </w:p>
        </w:tc>
        <w:tc>
          <w:tcPr>
            <w:tcW w:w="4395" w:type="dxa"/>
            <w:tcBorders>
              <w:top w:val="single" w:sz="4" w:space="0" w:color="auto"/>
              <w:left w:val="single" w:sz="4" w:space="0" w:color="auto"/>
              <w:bottom w:val="single" w:sz="4" w:space="0" w:color="auto"/>
              <w:right w:val="single" w:sz="4" w:space="0" w:color="auto"/>
            </w:tcBorders>
          </w:tcPr>
          <w:p w14:paraId="7AD440EC" w14:textId="77777777" w:rsidR="00095BAE" w:rsidRDefault="00095BAE" w:rsidP="0040390D">
            <w:pPr>
              <w:pStyle w:val="TAL"/>
              <w:rPr>
                <w:rFonts w:cs="Arial"/>
                <w:szCs w:val="18"/>
              </w:rPr>
            </w:pPr>
            <w:r>
              <w:rPr>
                <w:bCs/>
                <w:lang w:eastAsia="ja-JP"/>
              </w:rPr>
              <w:t>This attribute defines the list of t</w:t>
            </w:r>
            <w:r w:rsidRPr="007E6D65">
              <w:rPr>
                <w:bCs/>
                <w:lang w:eastAsia="ja-JP"/>
              </w:rPr>
              <w:t>ime windows at which the satel</w:t>
            </w:r>
            <w:r>
              <w:rPr>
                <w:bCs/>
                <w:lang w:eastAsia="ja-JP"/>
              </w:rPr>
              <w:t xml:space="preserve">lite coverage will be available for this location. Either </w:t>
            </w:r>
            <w:r>
              <w:rPr>
                <w:lang w:eastAsia="ja-JP"/>
              </w:rPr>
              <w:t>a</w:t>
            </w:r>
            <w:r w:rsidRPr="00310DA4">
              <w:rPr>
                <w:lang w:eastAsia="ja-JP"/>
              </w:rPr>
              <w:t>vailabilityWindows</w:t>
            </w:r>
            <w:r>
              <w:rPr>
                <w:lang w:eastAsia="ja-JP"/>
              </w:rPr>
              <w:t xml:space="preserve"> or n</w:t>
            </w:r>
            <w:r w:rsidRPr="00310DA4">
              <w:rPr>
                <w:lang w:eastAsia="ja-JP"/>
              </w:rPr>
              <w:t>onAvailabilityWindows</w:t>
            </w:r>
            <w:r>
              <w:rPr>
                <w:lang w:eastAsia="ja-JP"/>
              </w:rPr>
              <w:t xml:space="preserve"> shall be present.</w:t>
            </w:r>
          </w:p>
        </w:tc>
        <w:tc>
          <w:tcPr>
            <w:tcW w:w="1897" w:type="dxa"/>
            <w:tcBorders>
              <w:top w:val="single" w:sz="4" w:space="0" w:color="auto"/>
              <w:left w:val="single" w:sz="4" w:space="0" w:color="auto"/>
              <w:bottom w:val="single" w:sz="4" w:space="0" w:color="auto"/>
              <w:right w:val="single" w:sz="4" w:space="0" w:color="auto"/>
            </w:tcBorders>
          </w:tcPr>
          <w:p w14:paraId="3BCB8CC7"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w:t>
            </w:r>
            <w:r w:rsidRPr="00F42FEB">
              <w:rPr>
                <w:rFonts w:ascii="Arial" w:hAnsi="Arial" w:cs="Arial"/>
                <w:sz w:val="18"/>
                <w:szCs w:val="18"/>
              </w:rPr>
              <w:t>TimeWindow</w:t>
            </w:r>
            <w:r w:rsidRPr="00F42FEB" w:rsidDel="00F42FEB">
              <w:rPr>
                <w:rFonts w:ascii="Arial" w:hAnsi="Arial" w:cs="Arial"/>
                <w:sz w:val="18"/>
                <w:szCs w:val="18"/>
              </w:rPr>
              <w:t xml:space="preserve"> </w:t>
            </w:r>
          </w:p>
          <w:p w14:paraId="0AE48FA1"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7D66C516"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6AA3E6A2"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2CD3C89E"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53C4213A"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63EDF79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D15337" w14:textId="77777777" w:rsidR="00095BAE" w:rsidRPr="00B64F51" w:rsidRDefault="00095BAE" w:rsidP="0040390D">
            <w:pPr>
              <w:pStyle w:val="TAL"/>
              <w:keepNext w:val="0"/>
              <w:rPr>
                <w:rFonts w:ascii="Courier New" w:hAnsi="Courier New" w:cs="Courier New"/>
                <w:szCs w:val="18"/>
              </w:rPr>
            </w:pPr>
            <w:r w:rsidRPr="009B56FE">
              <w:rPr>
                <w:rFonts w:ascii="Courier New" w:hAnsi="Courier New" w:cs="Courier New"/>
                <w:lang w:eastAsia="zh-CN"/>
              </w:rPr>
              <w:t>nonAvailabilityWindows</w:t>
            </w:r>
          </w:p>
        </w:tc>
        <w:tc>
          <w:tcPr>
            <w:tcW w:w="4395" w:type="dxa"/>
            <w:tcBorders>
              <w:top w:val="single" w:sz="4" w:space="0" w:color="auto"/>
              <w:left w:val="single" w:sz="4" w:space="0" w:color="auto"/>
              <w:bottom w:val="single" w:sz="4" w:space="0" w:color="auto"/>
              <w:right w:val="single" w:sz="4" w:space="0" w:color="auto"/>
            </w:tcBorders>
          </w:tcPr>
          <w:p w14:paraId="207239E0" w14:textId="77777777" w:rsidR="00095BAE" w:rsidRDefault="00095BAE" w:rsidP="0040390D">
            <w:pPr>
              <w:pStyle w:val="TAL"/>
              <w:rPr>
                <w:rFonts w:cs="Arial"/>
                <w:szCs w:val="18"/>
              </w:rPr>
            </w:pPr>
            <w:r>
              <w:rPr>
                <w:bCs/>
                <w:lang w:eastAsia="ja-JP"/>
              </w:rPr>
              <w:t xml:space="preserve">This attribute defines the list of </w:t>
            </w:r>
            <w:r w:rsidRPr="007E6D65">
              <w:rPr>
                <w:bCs/>
                <w:lang w:eastAsia="ja-JP"/>
              </w:rPr>
              <w:t>time windows at which the satellite</w:t>
            </w:r>
            <w:r>
              <w:rPr>
                <w:bCs/>
                <w:lang w:eastAsia="ja-JP"/>
              </w:rPr>
              <w:t xml:space="preserve"> coverage will not be available for this location. Either </w:t>
            </w:r>
            <w:r>
              <w:rPr>
                <w:lang w:eastAsia="ja-JP"/>
              </w:rPr>
              <w:t>a</w:t>
            </w:r>
            <w:r w:rsidRPr="00310DA4">
              <w:rPr>
                <w:lang w:eastAsia="ja-JP"/>
              </w:rPr>
              <w:t>vailabilityWindows</w:t>
            </w:r>
            <w:r>
              <w:rPr>
                <w:lang w:eastAsia="ja-JP"/>
              </w:rPr>
              <w:t xml:space="preserve"> or n</w:t>
            </w:r>
            <w:r w:rsidRPr="00310DA4">
              <w:rPr>
                <w:lang w:eastAsia="ja-JP"/>
              </w:rPr>
              <w:t>onAvailabilityWindows</w:t>
            </w:r>
            <w:r>
              <w:rPr>
                <w:lang w:eastAsia="ja-JP"/>
              </w:rPr>
              <w:t xml:space="preserve"> shall be present.</w:t>
            </w:r>
          </w:p>
        </w:tc>
        <w:tc>
          <w:tcPr>
            <w:tcW w:w="1897" w:type="dxa"/>
            <w:tcBorders>
              <w:top w:val="single" w:sz="4" w:space="0" w:color="auto"/>
              <w:left w:val="single" w:sz="4" w:space="0" w:color="auto"/>
              <w:bottom w:val="single" w:sz="4" w:space="0" w:color="auto"/>
              <w:right w:val="single" w:sz="4" w:space="0" w:color="auto"/>
            </w:tcBorders>
          </w:tcPr>
          <w:p w14:paraId="5923187F" w14:textId="77777777" w:rsidR="00095BAE" w:rsidRDefault="00095BAE" w:rsidP="0040390D">
            <w:pPr>
              <w:keepLines/>
              <w:spacing w:after="0"/>
              <w:rPr>
                <w:rFonts w:ascii="Arial" w:hAnsi="Arial" w:cs="Arial"/>
                <w:sz w:val="18"/>
                <w:szCs w:val="18"/>
              </w:rPr>
            </w:pPr>
            <w:r>
              <w:rPr>
                <w:rFonts w:ascii="Arial" w:hAnsi="Arial" w:cs="Arial"/>
                <w:sz w:val="18"/>
                <w:szCs w:val="18"/>
              </w:rPr>
              <w:t>type:</w:t>
            </w:r>
            <w:r>
              <w:t xml:space="preserve"> </w:t>
            </w:r>
            <w:r w:rsidRPr="00F42FEB">
              <w:rPr>
                <w:rFonts w:ascii="Arial" w:hAnsi="Arial" w:cs="Arial"/>
                <w:sz w:val="18"/>
                <w:szCs w:val="18"/>
              </w:rPr>
              <w:t>TimeWindow</w:t>
            </w:r>
            <w:r>
              <w:rPr>
                <w:rFonts w:ascii="Arial" w:hAnsi="Arial" w:cs="Arial"/>
                <w:sz w:val="18"/>
                <w:szCs w:val="18"/>
              </w:rPr>
              <w:t xml:space="preserve"> </w:t>
            </w:r>
          </w:p>
          <w:p w14:paraId="326F9CF9" w14:textId="77777777" w:rsidR="00095BAE" w:rsidRDefault="00095BAE" w:rsidP="0040390D">
            <w:pPr>
              <w:keepLines/>
              <w:spacing w:after="0"/>
              <w:rPr>
                <w:rFonts w:ascii="Arial" w:hAnsi="Arial" w:cs="Arial"/>
                <w:sz w:val="18"/>
                <w:szCs w:val="18"/>
              </w:rPr>
            </w:pPr>
            <w:r>
              <w:rPr>
                <w:rFonts w:ascii="Arial" w:hAnsi="Arial" w:cs="Arial"/>
                <w:sz w:val="18"/>
                <w:szCs w:val="18"/>
              </w:rPr>
              <w:t>multiplicity: *</w:t>
            </w:r>
          </w:p>
          <w:p w14:paraId="7EE5D851"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52A88FCA"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27A115A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9C9206D" w14:textId="77777777" w:rsidR="00095BAE" w:rsidRPr="002A1C02" w:rsidRDefault="00095BAE" w:rsidP="0040390D">
            <w:pPr>
              <w:pStyle w:val="TAL"/>
            </w:pPr>
            <w:r w:rsidRPr="000F2723">
              <w:rPr>
                <w:rFonts w:cs="Arial"/>
                <w:szCs w:val="18"/>
              </w:rPr>
              <w:t xml:space="preserve">isNullable: </w:t>
            </w:r>
            <w:r>
              <w:rPr>
                <w:rFonts w:cs="Arial"/>
                <w:szCs w:val="18"/>
              </w:rPr>
              <w:t>False</w:t>
            </w:r>
          </w:p>
        </w:tc>
      </w:tr>
      <w:tr w:rsidR="00095BAE" w14:paraId="0610609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40880B" w14:textId="77777777" w:rsidR="00095BAE" w:rsidRPr="009B56FE" w:rsidRDefault="00095BAE" w:rsidP="0040390D">
            <w:pPr>
              <w:pStyle w:val="TAL"/>
              <w:keepNext w:val="0"/>
              <w:rPr>
                <w:rFonts w:ascii="Courier New" w:hAnsi="Courier New" w:cs="Courier New"/>
                <w:lang w:eastAsia="zh-CN"/>
              </w:rPr>
            </w:pPr>
            <w:r w:rsidRPr="00ED45C4">
              <w:rPr>
                <w:rFonts w:ascii="Courier New" w:hAnsi="Courier New" w:cs="Courier New"/>
                <w:lang w:eastAsia="zh-CN"/>
              </w:rPr>
              <w:t>N2InterfaceAmfInfo</w:t>
            </w:r>
            <w:r>
              <w:rPr>
                <w:rFonts w:ascii="Courier New" w:hAnsi="Courier New" w:cs="Courier New"/>
                <w:lang w:eastAsia="zh-CN"/>
              </w:rPr>
              <w:t>.</w:t>
            </w:r>
            <w:r w:rsidRPr="003C43BF">
              <w:rPr>
                <w:rFonts w:ascii="Courier New" w:hAnsi="Courier New" w:cs="Courier New"/>
              </w:rPr>
              <w:t>ipv4EndpointAddresses</w:t>
            </w:r>
          </w:p>
        </w:tc>
        <w:tc>
          <w:tcPr>
            <w:tcW w:w="4395" w:type="dxa"/>
            <w:tcBorders>
              <w:top w:val="single" w:sz="4" w:space="0" w:color="auto"/>
              <w:left w:val="single" w:sz="4" w:space="0" w:color="auto"/>
              <w:bottom w:val="single" w:sz="4" w:space="0" w:color="auto"/>
              <w:right w:val="single" w:sz="4" w:space="0" w:color="auto"/>
            </w:tcBorders>
          </w:tcPr>
          <w:p w14:paraId="35AFD135" w14:textId="77777777" w:rsidR="00095BAE" w:rsidRDefault="00095BAE" w:rsidP="0040390D">
            <w:pPr>
              <w:pStyle w:val="TAL"/>
              <w:rPr>
                <w:rFonts w:cs="Arial"/>
                <w:szCs w:val="18"/>
                <w:lang w:val="en-US"/>
              </w:rPr>
            </w:pPr>
            <w:r>
              <w:rPr>
                <w:bCs/>
                <w:lang w:eastAsia="ja-JP"/>
              </w:rPr>
              <w:t>This attribute</w:t>
            </w:r>
            <w:r w:rsidRPr="003C43BF">
              <w:rPr>
                <w:rFonts w:cs="Arial"/>
                <w:szCs w:val="18"/>
                <w:lang w:val="en-US"/>
              </w:rPr>
              <w:t xml:space="preserve"> </w:t>
            </w:r>
            <w:r>
              <w:rPr>
                <w:rFonts w:cs="Arial"/>
                <w:szCs w:val="18"/>
                <w:lang w:val="en-US"/>
              </w:rPr>
              <w:t>represents a</w:t>
            </w:r>
            <w:r w:rsidRPr="003C43BF">
              <w:rPr>
                <w:rFonts w:cs="Arial"/>
                <w:szCs w:val="18"/>
                <w:lang w:val="en-US"/>
              </w:rPr>
              <w:t>vailable</w:t>
            </w:r>
            <w:r>
              <w:rPr>
                <w:rFonts w:cs="Arial"/>
                <w:szCs w:val="18"/>
                <w:lang w:val="en-US"/>
              </w:rPr>
              <w:t xml:space="preserve"> AMF</w:t>
            </w:r>
            <w:r w:rsidRPr="003C43BF">
              <w:rPr>
                <w:rFonts w:cs="Arial"/>
                <w:szCs w:val="18"/>
                <w:lang w:val="en-US"/>
              </w:rPr>
              <w:t xml:space="preserve"> endpoint IPv4 address(es) </w:t>
            </w:r>
            <w:r>
              <w:rPr>
                <w:rFonts w:cs="Arial"/>
                <w:szCs w:val="18"/>
                <w:lang w:val="en-US"/>
              </w:rPr>
              <w:t>for N2</w:t>
            </w:r>
            <w:r w:rsidRPr="003C43BF">
              <w:rPr>
                <w:rFonts w:cs="Arial"/>
                <w:szCs w:val="18"/>
                <w:lang w:val="en-US"/>
              </w:rPr>
              <w:t>.</w:t>
            </w:r>
          </w:p>
          <w:p w14:paraId="34F9B579" w14:textId="77777777" w:rsidR="00095BAE" w:rsidRDefault="00095BAE" w:rsidP="0040390D">
            <w:pPr>
              <w:pStyle w:val="TAL"/>
              <w:rPr>
                <w:rFonts w:cs="Arial"/>
                <w:szCs w:val="18"/>
                <w:lang w:val="en-US"/>
              </w:rPr>
            </w:pPr>
          </w:p>
          <w:p w14:paraId="6AB3A6EA" w14:textId="77777777" w:rsidR="00095BAE" w:rsidRDefault="00095BAE" w:rsidP="0040390D">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917558C" w14:textId="77777777" w:rsidR="00095BAE" w:rsidRPr="003C43BF" w:rsidRDefault="00095BAE" w:rsidP="0040390D">
            <w:pPr>
              <w:pStyle w:val="TAL"/>
              <w:keepNext w:val="0"/>
            </w:pPr>
            <w:r w:rsidRPr="003C43BF">
              <w:t xml:space="preserve">type: </w:t>
            </w:r>
            <w:r>
              <w:rPr>
                <w:rFonts w:ascii="Courier New" w:hAnsi="Courier New" w:cs="Courier New"/>
              </w:rPr>
              <w:t>I</w:t>
            </w:r>
            <w:r w:rsidRPr="00ED202C">
              <w:rPr>
                <w:rFonts w:ascii="Courier New" w:hAnsi="Courier New" w:cs="Courier New"/>
              </w:rPr>
              <w:t>pv4Addr</w:t>
            </w:r>
          </w:p>
          <w:p w14:paraId="5F399CF8" w14:textId="77777777" w:rsidR="00095BAE" w:rsidRPr="003C43BF" w:rsidRDefault="00095BAE" w:rsidP="0040390D">
            <w:pPr>
              <w:pStyle w:val="TAL"/>
              <w:keepNext w:val="0"/>
            </w:pPr>
            <w:r w:rsidRPr="003C43BF">
              <w:t>multiplicity: 1..*</w:t>
            </w:r>
          </w:p>
          <w:p w14:paraId="4047D061" w14:textId="77777777" w:rsidR="00095BAE" w:rsidRPr="003C43BF" w:rsidRDefault="00095BAE" w:rsidP="0040390D">
            <w:pPr>
              <w:pStyle w:val="TAL"/>
              <w:keepNext w:val="0"/>
            </w:pPr>
            <w:r w:rsidRPr="003C43BF">
              <w:t>isOrdered: F</w:t>
            </w:r>
            <w:r>
              <w:t>alse</w:t>
            </w:r>
          </w:p>
          <w:p w14:paraId="1E11DD80" w14:textId="77777777" w:rsidR="00095BAE" w:rsidRPr="003C43BF" w:rsidRDefault="00095BAE" w:rsidP="0040390D">
            <w:pPr>
              <w:pStyle w:val="TAL"/>
              <w:keepNext w:val="0"/>
            </w:pPr>
            <w:r w:rsidRPr="003C43BF">
              <w:t>isUnique: True</w:t>
            </w:r>
          </w:p>
          <w:p w14:paraId="2E6B3D2F" w14:textId="77777777" w:rsidR="00095BAE" w:rsidRPr="003C43BF" w:rsidRDefault="00095BAE" w:rsidP="0040390D">
            <w:pPr>
              <w:pStyle w:val="TAL"/>
              <w:keepNext w:val="0"/>
            </w:pPr>
            <w:r w:rsidRPr="003C43BF">
              <w:t>defaultValue: None</w:t>
            </w:r>
          </w:p>
          <w:p w14:paraId="63170B10" w14:textId="77777777" w:rsidR="00095BAE" w:rsidRDefault="00095BAE" w:rsidP="0040390D">
            <w:pPr>
              <w:keepLines/>
              <w:spacing w:after="0"/>
              <w:rPr>
                <w:rFonts w:ascii="Arial" w:hAnsi="Arial" w:cs="Arial"/>
                <w:sz w:val="18"/>
                <w:szCs w:val="18"/>
              </w:rPr>
            </w:pPr>
            <w:r w:rsidRPr="00ED202C">
              <w:rPr>
                <w:rFonts w:ascii="Arial" w:hAnsi="Arial"/>
                <w:sz w:val="18"/>
              </w:rPr>
              <w:t>isNullable: False</w:t>
            </w:r>
          </w:p>
        </w:tc>
      </w:tr>
      <w:tr w:rsidR="00095BAE" w14:paraId="7344297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5683C1" w14:textId="77777777" w:rsidR="00095BAE" w:rsidRPr="009B56FE" w:rsidRDefault="00095BAE" w:rsidP="0040390D">
            <w:pPr>
              <w:pStyle w:val="TAL"/>
              <w:keepNext w:val="0"/>
              <w:rPr>
                <w:rFonts w:ascii="Courier New" w:hAnsi="Courier New" w:cs="Courier New"/>
                <w:lang w:eastAsia="zh-CN"/>
              </w:rPr>
            </w:pPr>
            <w:r w:rsidRPr="00ED45C4">
              <w:rPr>
                <w:rFonts w:ascii="Courier New" w:hAnsi="Courier New" w:cs="Courier New"/>
                <w:lang w:eastAsia="zh-CN"/>
              </w:rPr>
              <w:t>N2InterfaceAmfInfo</w:t>
            </w:r>
            <w:r>
              <w:rPr>
                <w:rFonts w:ascii="Courier New" w:hAnsi="Courier New" w:cs="Courier New"/>
                <w:lang w:eastAsia="zh-CN"/>
              </w:rPr>
              <w:t>.</w:t>
            </w:r>
            <w:r w:rsidRPr="003C43BF">
              <w:rPr>
                <w:rFonts w:ascii="Courier New" w:hAnsi="Courier New" w:cs="Courier New"/>
              </w:rPr>
              <w:t>ipv6EndpointAddresses</w:t>
            </w:r>
          </w:p>
        </w:tc>
        <w:tc>
          <w:tcPr>
            <w:tcW w:w="4395" w:type="dxa"/>
            <w:tcBorders>
              <w:top w:val="single" w:sz="4" w:space="0" w:color="auto"/>
              <w:left w:val="single" w:sz="4" w:space="0" w:color="auto"/>
              <w:bottom w:val="single" w:sz="4" w:space="0" w:color="auto"/>
              <w:right w:val="single" w:sz="4" w:space="0" w:color="auto"/>
            </w:tcBorders>
          </w:tcPr>
          <w:p w14:paraId="3B096977" w14:textId="77777777" w:rsidR="00095BAE" w:rsidRDefault="00095BAE" w:rsidP="0040390D">
            <w:pPr>
              <w:pStyle w:val="TAL"/>
              <w:rPr>
                <w:rFonts w:cs="Arial"/>
                <w:szCs w:val="18"/>
              </w:rPr>
            </w:pPr>
            <w:r>
              <w:rPr>
                <w:bCs/>
                <w:lang w:eastAsia="ja-JP"/>
              </w:rPr>
              <w:t>This attribute</w:t>
            </w:r>
            <w:r w:rsidRPr="003C43BF">
              <w:rPr>
                <w:rFonts w:cs="Arial"/>
                <w:szCs w:val="18"/>
                <w:lang w:val="en-US"/>
              </w:rPr>
              <w:t xml:space="preserve"> </w:t>
            </w:r>
            <w:r>
              <w:rPr>
                <w:rFonts w:cs="Arial"/>
                <w:szCs w:val="18"/>
                <w:lang w:val="en-US"/>
              </w:rPr>
              <w:t>represents</w:t>
            </w:r>
            <w:r w:rsidRPr="003C43BF">
              <w:rPr>
                <w:rFonts w:cs="Arial"/>
                <w:szCs w:val="18"/>
              </w:rPr>
              <w:t xml:space="preserve"> </w:t>
            </w:r>
            <w:r>
              <w:rPr>
                <w:rFonts w:cs="Arial"/>
                <w:szCs w:val="18"/>
              </w:rPr>
              <w:t>a</w:t>
            </w:r>
            <w:r w:rsidRPr="003C43BF">
              <w:rPr>
                <w:rFonts w:cs="Arial"/>
                <w:szCs w:val="18"/>
              </w:rPr>
              <w:t>vailable</w:t>
            </w:r>
            <w:r>
              <w:rPr>
                <w:rFonts w:cs="Arial"/>
                <w:szCs w:val="18"/>
              </w:rPr>
              <w:t xml:space="preserve"> AMF</w:t>
            </w:r>
            <w:r w:rsidRPr="003C43BF">
              <w:rPr>
                <w:rFonts w:cs="Arial"/>
                <w:szCs w:val="18"/>
              </w:rPr>
              <w:t xml:space="preserve"> endpoint IPv6 address(es) </w:t>
            </w:r>
            <w:r>
              <w:rPr>
                <w:rFonts w:cs="Arial"/>
                <w:szCs w:val="18"/>
              </w:rPr>
              <w:t>for N2</w:t>
            </w:r>
            <w:r w:rsidRPr="003C43BF">
              <w:rPr>
                <w:rFonts w:cs="Arial"/>
                <w:szCs w:val="18"/>
              </w:rPr>
              <w:t>.</w:t>
            </w:r>
          </w:p>
          <w:p w14:paraId="731FD8B6" w14:textId="77777777" w:rsidR="00095BAE" w:rsidRDefault="00095BAE" w:rsidP="0040390D">
            <w:pPr>
              <w:pStyle w:val="TAL"/>
              <w:rPr>
                <w:rFonts w:cs="Arial"/>
                <w:szCs w:val="18"/>
              </w:rPr>
            </w:pPr>
          </w:p>
          <w:p w14:paraId="27C9C032" w14:textId="77777777" w:rsidR="00095BAE" w:rsidRDefault="00095BAE" w:rsidP="0040390D">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1DEFE3B" w14:textId="77777777" w:rsidR="00095BAE" w:rsidRPr="003C43BF" w:rsidRDefault="00095BAE" w:rsidP="0040390D">
            <w:pPr>
              <w:pStyle w:val="TAL"/>
              <w:keepNext w:val="0"/>
            </w:pPr>
            <w:r w:rsidRPr="003C43BF">
              <w:t xml:space="preserve">type: </w:t>
            </w:r>
            <w:r>
              <w:rPr>
                <w:rFonts w:ascii="Courier New" w:hAnsi="Courier New" w:cs="Courier New"/>
              </w:rPr>
              <w:t>I</w:t>
            </w:r>
            <w:r w:rsidRPr="00ED202C">
              <w:rPr>
                <w:rFonts w:ascii="Courier New" w:hAnsi="Courier New" w:cs="Courier New"/>
              </w:rPr>
              <w:t>pv6Addr</w:t>
            </w:r>
          </w:p>
          <w:p w14:paraId="62CBDC85" w14:textId="77777777" w:rsidR="00095BAE" w:rsidRPr="003C43BF" w:rsidRDefault="00095BAE" w:rsidP="0040390D">
            <w:pPr>
              <w:pStyle w:val="TAL"/>
              <w:keepNext w:val="0"/>
            </w:pPr>
            <w:r w:rsidRPr="003C43BF">
              <w:t>multiplicity: 1..*</w:t>
            </w:r>
          </w:p>
          <w:p w14:paraId="41D7D846" w14:textId="77777777" w:rsidR="00095BAE" w:rsidRPr="003C43BF" w:rsidRDefault="00095BAE" w:rsidP="0040390D">
            <w:pPr>
              <w:pStyle w:val="TAL"/>
              <w:keepNext w:val="0"/>
            </w:pPr>
            <w:r w:rsidRPr="003C43BF">
              <w:t>isOrdered: F</w:t>
            </w:r>
            <w:r>
              <w:t>alse</w:t>
            </w:r>
          </w:p>
          <w:p w14:paraId="1090CCE0" w14:textId="77777777" w:rsidR="00095BAE" w:rsidRPr="003C43BF" w:rsidRDefault="00095BAE" w:rsidP="0040390D">
            <w:pPr>
              <w:pStyle w:val="TAL"/>
              <w:keepNext w:val="0"/>
            </w:pPr>
            <w:r w:rsidRPr="003C43BF">
              <w:t>isUnique: True</w:t>
            </w:r>
          </w:p>
          <w:p w14:paraId="1E105FE1" w14:textId="77777777" w:rsidR="00095BAE" w:rsidRPr="003C43BF" w:rsidRDefault="00095BAE" w:rsidP="0040390D">
            <w:pPr>
              <w:pStyle w:val="TAL"/>
              <w:keepNext w:val="0"/>
            </w:pPr>
            <w:r w:rsidRPr="003C43BF">
              <w:t>defaultValue: None</w:t>
            </w:r>
          </w:p>
          <w:p w14:paraId="753AFE8C" w14:textId="77777777" w:rsidR="00095BAE" w:rsidRDefault="00095BAE" w:rsidP="0040390D">
            <w:pPr>
              <w:keepLines/>
              <w:spacing w:after="0"/>
              <w:rPr>
                <w:rFonts w:ascii="Arial" w:hAnsi="Arial" w:cs="Arial"/>
                <w:sz w:val="18"/>
                <w:szCs w:val="18"/>
              </w:rPr>
            </w:pPr>
            <w:r w:rsidRPr="00ED202C">
              <w:rPr>
                <w:rFonts w:ascii="Arial" w:hAnsi="Arial"/>
                <w:sz w:val="18"/>
              </w:rPr>
              <w:t>isNullable: False</w:t>
            </w:r>
          </w:p>
        </w:tc>
      </w:tr>
      <w:tr w:rsidR="00095BAE" w14:paraId="7175683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F75D3A" w14:textId="77777777" w:rsidR="00095BAE" w:rsidRPr="009B56FE" w:rsidRDefault="00095BAE" w:rsidP="0040390D">
            <w:pPr>
              <w:pStyle w:val="TAL"/>
              <w:keepNext w:val="0"/>
              <w:rPr>
                <w:rFonts w:ascii="Courier New" w:hAnsi="Courier New" w:cs="Courier New"/>
                <w:lang w:eastAsia="zh-CN"/>
              </w:rPr>
            </w:pPr>
            <w:r w:rsidRPr="00ED45C4">
              <w:rPr>
                <w:rFonts w:ascii="Courier New" w:hAnsi="Courier New" w:cs="Courier New"/>
                <w:lang w:eastAsia="zh-CN"/>
              </w:rPr>
              <w:t>N2InterfaceAmfInfo</w:t>
            </w:r>
            <w:r>
              <w:rPr>
                <w:rFonts w:ascii="Courier New" w:hAnsi="Courier New" w:cs="Courier New"/>
                <w:lang w:eastAsia="zh-CN"/>
              </w:rPr>
              <w:t>.</w:t>
            </w:r>
            <w:r w:rsidRPr="00DF0AA5">
              <w:rPr>
                <w:rFonts w:ascii="Courier New" w:hAnsi="Courier New" w:cs="Courier New"/>
                <w:lang w:eastAsia="zh-CN"/>
              </w:rPr>
              <w:t>amfName</w:t>
            </w:r>
          </w:p>
        </w:tc>
        <w:tc>
          <w:tcPr>
            <w:tcW w:w="4395" w:type="dxa"/>
            <w:tcBorders>
              <w:top w:val="single" w:sz="4" w:space="0" w:color="auto"/>
              <w:left w:val="single" w:sz="4" w:space="0" w:color="auto"/>
              <w:bottom w:val="single" w:sz="4" w:space="0" w:color="auto"/>
              <w:right w:val="single" w:sz="4" w:space="0" w:color="auto"/>
            </w:tcBorders>
          </w:tcPr>
          <w:p w14:paraId="64C026F3" w14:textId="77777777" w:rsidR="00095BAE" w:rsidRDefault="00095BAE" w:rsidP="0040390D">
            <w:pPr>
              <w:pStyle w:val="TAL"/>
              <w:rPr>
                <w:lang w:eastAsia="zh-CN"/>
              </w:rPr>
            </w:pPr>
            <w:r>
              <w:rPr>
                <w:bCs/>
                <w:lang w:eastAsia="ja-JP"/>
              </w:rPr>
              <w:t>This attribute</w:t>
            </w:r>
            <w:r w:rsidRPr="003C43BF">
              <w:rPr>
                <w:rFonts w:cs="Arial"/>
                <w:szCs w:val="18"/>
                <w:lang w:val="en-US"/>
              </w:rPr>
              <w:t xml:space="preserve"> </w:t>
            </w:r>
            <w:r>
              <w:rPr>
                <w:rFonts w:cs="Arial"/>
                <w:szCs w:val="18"/>
                <w:lang w:val="en-US"/>
              </w:rPr>
              <w:t>represents</w:t>
            </w:r>
            <w:r w:rsidRPr="003C43BF">
              <w:rPr>
                <w:rFonts w:cs="Arial"/>
                <w:szCs w:val="18"/>
              </w:rPr>
              <w:t xml:space="preserve"> </w:t>
            </w:r>
            <w:r w:rsidRPr="00690A26">
              <w:rPr>
                <w:rFonts w:cs="Arial"/>
                <w:szCs w:val="18"/>
                <w:lang w:val="en-US"/>
              </w:rPr>
              <w:t xml:space="preserve">AMF Name </w:t>
            </w:r>
            <w:r>
              <w:t>FQDN as defined in clause </w:t>
            </w:r>
            <w:r>
              <w:rPr>
                <w:lang w:eastAsia="zh-CN"/>
              </w:rPr>
              <w:t>28.3.2.5 of TS 23.003 [13]</w:t>
            </w:r>
          </w:p>
          <w:p w14:paraId="3AA330EA" w14:textId="77777777" w:rsidR="00095BAE" w:rsidRDefault="00095BAE" w:rsidP="0040390D">
            <w:pPr>
              <w:pStyle w:val="TAL"/>
              <w:rPr>
                <w:lang w:eastAsia="zh-CN"/>
              </w:rPr>
            </w:pPr>
          </w:p>
          <w:p w14:paraId="2198456B" w14:textId="77777777" w:rsidR="00095BAE" w:rsidRDefault="00095BAE" w:rsidP="0040390D">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9ABED7D" w14:textId="77777777" w:rsidR="00095BAE" w:rsidRPr="00ED202C" w:rsidRDefault="00095BAE" w:rsidP="0040390D">
            <w:pPr>
              <w:keepNext/>
              <w:keepLines/>
              <w:spacing w:after="0"/>
              <w:rPr>
                <w:rFonts w:ascii="Arial" w:hAnsi="Arial"/>
                <w:sz w:val="18"/>
              </w:rPr>
            </w:pPr>
            <w:r w:rsidRPr="00ED202C">
              <w:rPr>
                <w:rFonts w:ascii="Arial" w:hAnsi="Arial"/>
                <w:sz w:val="18"/>
              </w:rPr>
              <w:t xml:space="preserve">type: </w:t>
            </w:r>
            <w:r w:rsidRPr="00ED202C">
              <w:rPr>
                <w:rFonts w:ascii="Courier New" w:hAnsi="Courier New" w:cs="Courier New"/>
                <w:sz w:val="18"/>
              </w:rPr>
              <w:t>Fqdn</w:t>
            </w:r>
          </w:p>
          <w:p w14:paraId="03C2C987" w14:textId="77777777" w:rsidR="00095BAE" w:rsidRPr="00ED202C" w:rsidRDefault="00095BAE" w:rsidP="0040390D">
            <w:pPr>
              <w:keepNext/>
              <w:keepLines/>
              <w:spacing w:after="0"/>
              <w:rPr>
                <w:rFonts w:ascii="Arial" w:hAnsi="Arial"/>
                <w:sz w:val="18"/>
              </w:rPr>
            </w:pPr>
            <w:r w:rsidRPr="00ED202C">
              <w:rPr>
                <w:rFonts w:ascii="Arial" w:hAnsi="Arial"/>
                <w:sz w:val="18"/>
              </w:rPr>
              <w:t>multiplicity: 0..1</w:t>
            </w:r>
          </w:p>
          <w:p w14:paraId="62B9EFD8" w14:textId="77777777" w:rsidR="00095BAE" w:rsidRPr="00ED202C" w:rsidRDefault="00095BAE" w:rsidP="0040390D">
            <w:pPr>
              <w:keepNext/>
              <w:keepLines/>
              <w:spacing w:after="0"/>
              <w:rPr>
                <w:rFonts w:ascii="Arial" w:hAnsi="Arial"/>
                <w:sz w:val="18"/>
              </w:rPr>
            </w:pPr>
            <w:r w:rsidRPr="00ED202C">
              <w:rPr>
                <w:rFonts w:ascii="Arial" w:hAnsi="Arial"/>
                <w:sz w:val="18"/>
              </w:rPr>
              <w:t xml:space="preserve">isOrdered: </w:t>
            </w:r>
            <w:r>
              <w:rPr>
                <w:rFonts w:ascii="Arial" w:hAnsi="Arial"/>
                <w:sz w:val="18"/>
              </w:rPr>
              <w:t>N/A</w:t>
            </w:r>
          </w:p>
          <w:p w14:paraId="12332D54" w14:textId="77777777" w:rsidR="00095BAE" w:rsidRPr="00ED202C" w:rsidRDefault="00095BAE" w:rsidP="0040390D">
            <w:pPr>
              <w:keepNext/>
              <w:keepLines/>
              <w:spacing w:after="0"/>
              <w:rPr>
                <w:rFonts w:ascii="Arial" w:hAnsi="Arial"/>
                <w:sz w:val="18"/>
              </w:rPr>
            </w:pPr>
            <w:r w:rsidRPr="00ED202C">
              <w:rPr>
                <w:rFonts w:ascii="Arial" w:hAnsi="Arial"/>
                <w:sz w:val="18"/>
              </w:rPr>
              <w:t xml:space="preserve">isUnique: </w:t>
            </w:r>
            <w:r>
              <w:rPr>
                <w:rFonts w:ascii="Arial" w:hAnsi="Arial"/>
                <w:sz w:val="18"/>
              </w:rPr>
              <w:t>N/A</w:t>
            </w:r>
          </w:p>
          <w:p w14:paraId="505EACA8" w14:textId="77777777" w:rsidR="00095BAE" w:rsidRPr="00ED202C" w:rsidRDefault="00095BAE" w:rsidP="0040390D">
            <w:pPr>
              <w:keepNext/>
              <w:keepLines/>
              <w:spacing w:after="0"/>
              <w:rPr>
                <w:rFonts w:ascii="Arial" w:hAnsi="Arial"/>
                <w:sz w:val="18"/>
              </w:rPr>
            </w:pPr>
            <w:r w:rsidRPr="00ED202C">
              <w:rPr>
                <w:rFonts w:ascii="Arial" w:hAnsi="Arial"/>
                <w:sz w:val="18"/>
              </w:rPr>
              <w:t>defaultValue: None</w:t>
            </w:r>
          </w:p>
          <w:p w14:paraId="5B128B43" w14:textId="77777777" w:rsidR="00095BAE" w:rsidRDefault="00095BAE" w:rsidP="0040390D">
            <w:pPr>
              <w:keepLines/>
              <w:spacing w:after="0"/>
              <w:rPr>
                <w:rFonts w:ascii="Arial" w:hAnsi="Arial" w:cs="Arial"/>
                <w:sz w:val="18"/>
                <w:szCs w:val="18"/>
              </w:rPr>
            </w:pPr>
            <w:r w:rsidRPr="00ED202C">
              <w:rPr>
                <w:rFonts w:ascii="Arial" w:hAnsi="Arial"/>
                <w:sz w:val="18"/>
              </w:rPr>
              <w:t>isNullable: False</w:t>
            </w:r>
          </w:p>
        </w:tc>
      </w:tr>
      <w:tr w:rsidR="00095BAE" w14:paraId="4B3D754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2B44B8" w14:textId="77777777" w:rsidR="00095BAE" w:rsidRPr="009B56FE" w:rsidRDefault="00095BAE" w:rsidP="0040390D">
            <w:pPr>
              <w:pStyle w:val="TAL"/>
              <w:keepNext w:val="0"/>
              <w:rPr>
                <w:rFonts w:ascii="Courier New" w:hAnsi="Courier New" w:cs="Courier New"/>
                <w:lang w:eastAsia="zh-CN"/>
              </w:rPr>
            </w:pPr>
            <w:r w:rsidRPr="00DF0AA5">
              <w:rPr>
                <w:rFonts w:ascii="Courier New" w:hAnsi="Courier New" w:cs="Courier New" w:hint="eastAsia"/>
                <w:szCs w:val="18"/>
              </w:rPr>
              <w:t>a</w:t>
            </w:r>
            <w:r w:rsidRPr="00DF0AA5">
              <w:rPr>
                <w:rFonts w:ascii="Courier New" w:hAnsi="Courier New" w:cs="Courier New"/>
                <w:szCs w:val="18"/>
              </w:rPr>
              <w:t>mfOnboardingCapability</w:t>
            </w:r>
          </w:p>
        </w:tc>
        <w:tc>
          <w:tcPr>
            <w:tcW w:w="4395" w:type="dxa"/>
            <w:tcBorders>
              <w:top w:val="single" w:sz="4" w:space="0" w:color="auto"/>
              <w:left w:val="single" w:sz="4" w:space="0" w:color="auto"/>
              <w:bottom w:val="single" w:sz="4" w:space="0" w:color="auto"/>
              <w:right w:val="single" w:sz="4" w:space="0" w:color="auto"/>
            </w:tcBorders>
          </w:tcPr>
          <w:p w14:paraId="56F818BD" w14:textId="77777777" w:rsidR="00095BAE" w:rsidRDefault="00095BAE" w:rsidP="0040390D">
            <w:pPr>
              <w:pStyle w:val="TAL"/>
            </w:pPr>
            <w:r>
              <w:rPr>
                <w:bCs/>
                <w:lang w:eastAsia="ja-JP"/>
              </w:rPr>
              <w:t>This attribute</w:t>
            </w:r>
            <w:r w:rsidRPr="00690A26">
              <w:t xml:space="preserve"> indicates </w:t>
            </w:r>
            <w:r>
              <w:t>the AMF supports SNPN Onboarding capability</w:t>
            </w:r>
            <w:r w:rsidRPr="00690A26">
              <w:t>.</w:t>
            </w:r>
            <w:r>
              <w:t xml:space="preserve"> This</w:t>
            </w:r>
            <w:r w:rsidRPr="00544A81">
              <w:t xml:space="preserve"> is used for the case of Onboarding of UEs for SNPNs (see TS 23.501 [2], clause 5.30.2.10).</w:t>
            </w:r>
          </w:p>
          <w:p w14:paraId="06D9F8F5" w14:textId="77777777" w:rsidR="00095BAE" w:rsidRDefault="00095BAE" w:rsidP="0040390D">
            <w:pPr>
              <w:pStyle w:val="TAL"/>
              <w:rPr>
                <w:rFonts w:cs="Arial"/>
                <w:szCs w:val="18"/>
              </w:rPr>
            </w:pPr>
            <w:r>
              <w:rPr>
                <w:rFonts w:cs="Arial"/>
                <w:szCs w:val="18"/>
              </w:rPr>
              <w:t>-</w:t>
            </w:r>
            <w:r w:rsidRPr="003F1E4E">
              <w:rPr>
                <w:rFonts w:cs="Arial"/>
                <w:szCs w:val="18"/>
              </w:rPr>
              <w:tab/>
            </w:r>
            <w:r>
              <w:rPr>
                <w:rFonts w:cs="Arial"/>
                <w:szCs w:val="18"/>
              </w:rPr>
              <w:t>FALSE</w:t>
            </w:r>
            <w:r w:rsidRPr="00E6158E">
              <w:rPr>
                <w:rFonts w:cs="Arial"/>
                <w:szCs w:val="18"/>
              </w:rPr>
              <w:t xml:space="preserve"> (default</w:t>
            </w:r>
            <w:r>
              <w:rPr>
                <w:rFonts w:cs="Arial"/>
                <w:szCs w:val="18"/>
              </w:rPr>
              <w:t>)</w:t>
            </w:r>
            <w:r w:rsidRPr="00E6158E">
              <w:rPr>
                <w:rFonts w:cs="Arial"/>
                <w:szCs w:val="18"/>
              </w:rPr>
              <w:t>: AMF does not support SNPN Onboarding;</w:t>
            </w:r>
          </w:p>
          <w:p w14:paraId="733090DD" w14:textId="77777777" w:rsidR="00095BAE" w:rsidRDefault="00095BAE" w:rsidP="0040390D">
            <w:pPr>
              <w:pStyle w:val="TAL"/>
              <w:rPr>
                <w:rFonts w:cs="Arial"/>
                <w:szCs w:val="18"/>
              </w:rPr>
            </w:pPr>
            <w:r w:rsidRPr="00523945">
              <w:rPr>
                <w:rFonts w:cs="Arial"/>
                <w:szCs w:val="18"/>
              </w:rPr>
              <w:t>-</w:t>
            </w:r>
            <w:r w:rsidRPr="00523945">
              <w:rPr>
                <w:rFonts w:cs="Arial"/>
                <w:szCs w:val="18"/>
              </w:rPr>
              <w:tab/>
            </w:r>
            <w:r>
              <w:rPr>
                <w:rFonts w:cs="Arial"/>
                <w:szCs w:val="18"/>
              </w:rPr>
              <w:t>TRUE</w:t>
            </w:r>
            <w:r w:rsidRPr="00523945">
              <w:rPr>
                <w:rFonts w:cs="Arial"/>
                <w:szCs w:val="18"/>
              </w:rPr>
              <w:t>: AMF supports SNPN Onboarding.</w:t>
            </w:r>
          </w:p>
          <w:p w14:paraId="29326187" w14:textId="77777777" w:rsidR="00095BAE" w:rsidRDefault="00095BAE" w:rsidP="0040390D">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0CD4399C" w14:textId="77777777" w:rsidR="00095BAE" w:rsidRPr="002A1C02" w:rsidRDefault="00095BAE" w:rsidP="0040390D">
            <w:pPr>
              <w:pStyle w:val="TAL"/>
            </w:pPr>
            <w:r w:rsidRPr="002A1C02">
              <w:t xml:space="preserve">type: </w:t>
            </w:r>
            <w:r>
              <w:t>Boolean</w:t>
            </w:r>
          </w:p>
          <w:p w14:paraId="44B2C6AD" w14:textId="77777777" w:rsidR="00095BAE" w:rsidRPr="00EB5968" w:rsidRDefault="00095BAE" w:rsidP="0040390D">
            <w:pPr>
              <w:pStyle w:val="TAL"/>
            </w:pPr>
            <w:r w:rsidRPr="00EB5968">
              <w:t xml:space="preserve">multiplicity: </w:t>
            </w:r>
            <w:r>
              <w:t>0</w:t>
            </w:r>
            <w:r w:rsidRPr="00EB5968">
              <w:t>..</w:t>
            </w:r>
            <w:r>
              <w:t>1</w:t>
            </w:r>
          </w:p>
          <w:p w14:paraId="197CACBF" w14:textId="77777777" w:rsidR="00095BAE" w:rsidRPr="00E2198D" w:rsidRDefault="00095BAE" w:rsidP="0040390D">
            <w:pPr>
              <w:pStyle w:val="TAL"/>
            </w:pPr>
            <w:r w:rsidRPr="00E2198D">
              <w:t>isOrdered: N/A</w:t>
            </w:r>
          </w:p>
          <w:p w14:paraId="5EFBE351" w14:textId="77777777" w:rsidR="00095BAE" w:rsidRPr="00264099" w:rsidRDefault="00095BAE" w:rsidP="0040390D">
            <w:pPr>
              <w:pStyle w:val="TAL"/>
            </w:pPr>
            <w:r w:rsidRPr="00264099">
              <w:t>isUnique: N/A</w:t>
            </w:r>
          </w:p>
          <w:p w14:paraId="004C82A8" w14:textId="77777777" w:rsidR="00095BAE" w:rsidRPr="00133008" w:rsidRDefault="00095BAE" w:rsidP="0040390D">
            <w:pPr>
              <w:pStyle w:val="TAL"/>
            </w:pPr>
            <w:r w:rsidRPr="00133008">
              <w:t xml:space="preserve">defaultValue: </w:t>
            </w:r>
            <w:r>
              <w:t>FALSE</w:t>
            </w:r>
          </w:p>
          <w:p w14:paraId="123D0D8C" w14:textId="77777777" w:rsidR="00095BAE" w:rsidRDefault="00095BAE" w:rsidP="0040390D">
            <w:pPr>
              <w:keepLines/>
              <w:spacing w:after="0"/>
              <w:rPr>
                <w:rFonts w:ascii="Arial" w:hAnsi="Arial" w:cs="Arial"/>
                <w:sz w:val="18"/>
                <w:szCs w:val="18"/>
              </w:rPr>
            </w:pPr>
            <w:r w:rsidRPr="00ED202C">
              <w:rPr>
                <w:rFonts w:ascii="Arial" w:hAnsi="Arial"/>
                <w:sz w:val="18"/>
              </w:rPr>
              <w:t>isNullable: False</w:t>
            </w:r>
          </w:p>
        </w:tc>
      </w:tr>
      <w:tr w:rsidR="00095BAE" w14:paraId="14F96EE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C8D63B" w14:textId="77777777" w:rsidR="00095BAE" w:rsidRPr="009B56FE" w:rsidRDefault="00095BAE" w:rsidP="0040390D">
            <w:pPr>
              <w:pStyle w:val="TAL"/>
              <w:keepNext w:val="0"/>
              <w:rPr>
                <w:rFonts w:ascii="Courier New" w:hAnsi="Courier New" w:cs="Courier New"/>
                <w:lang w:eastAsia="zh-CN"/>
              </w:rPr>
            </w:pPr>
            <w:r w:rsidRPr="00DF0AA5">
              <w:rPr>
                <w:rFonts w:ascii="Courier New" w:hAnsi="Courier New" w:cs="Courier New"/>
                <w:szCs w:val="18"/>
              </w:rPr>
              <w:lastRenderedPageBreak/>
              <w:t>highLatencyCom</w:t>
            </w:r>
          </w:p>
        </w:tc>
        <w:tc>
          <w:tcPr>
            <w:tcW w:w="4395" w:type="dxa"/>
            <w:tcBorders>
              <w:top w:val="single" w:sz="4" w:space="0" w:color="auto"/>
              <w:left w:val="single" w:sz="4" w:space="0" w:color="auto"/>
              <w:bottom w:val="single" w:sz="4" w:space="0" w:color="auto"/>
              <w:right w:val="single" w:sz="4" w:space="0" w:color="auto"/>
            </w:tcBorders>
          </w:tcPr>
          <w:p w14:paraId="26CF4C48" w14:textId="77777777" w:rsidR="00095BAE" w:rsidRPr="00ED202C" w:rsidRDefault="00095BAE" w:rsidP="0040390D">
            <w:pPr>
              <w:pStyle w:val="TAL"/>
              <w:rPr>
                <w:lang w:eastAsia="zh-CN"/>
              </w:rPr>
            </w:pPr>
            <w:r>
              <w:rPr>
                <w:bCs/>
                <w:lang w:eastAsia="ja-JP"/>
              </w:rPr>
              <w:t>This attribute</w:t>
            </w:r>
            <w:r w:rsidRPr="00690A26">
              <w:t xml:space="preserve"> indicates </w:t>
            </w:r>
            <w:r>
              <w:t xml:space="preserve">whether the AMF supports </w:t>
            </w:r>
            <w:r>
              <w:rPr>
                <w:rFonts w:hint="eastAsia"/>
                <w:lang w:eastAsia="zh-CN"/>
              </w:rPr>
              <w:t xml:space="preserve">High Latency </w:t>
            </w:r>
            <w:r>
              <w:rPr>
                <w:lang w:eastAsia="zh-CN"/>
              </w:rPr>
              <w:t>communication</w:t>
            </w:r>
            <w:r>
              <w:rPr>
                <w:rFonts w:hint="eastAsia"/>
                <w:lang w:eastAsia="zh-CN"/>
              </w:rPr>
              <w:t xml:space="preserve"> </w:t>
            </w:r>
            <w:r>
              <w:rPr>
                <w:lang w:eastAsia="zh-CN"/>
              </w:rPr>
              <w:t xml:space="preserve">(e.g. </w:t>
            </w:r>
            <w:r>
              <w:rPr>
                <w:rFonts w:hint="eastAsia"/>
                <w:lang w:eastAsia="zh-CN"/>
              </w:rPr>
              <w:t>for NR RedCap UE</w:t>
            </w:r>
            <w:r>
              <w:rPr>
                <w:lang w:eastAsia="zh-CN"/>
              </w:rPr>
              <w:t>)</w:t>
            </w:r>
            <w:r w:rsidRPr="00690A26">
              <w:t>.</w:t>
            </w:r>
            <w:r>
              <w:rPr>
                <w:rFonts w:hint="eastAsia"/>
                <w:lang w:eastAsia="zh-CN"/>
              </w:rPr>
              <w:t xml:space="preserve"> This is used for CP NF to </w:t>
            </w:r>
            <w:r>
              <w:rPr>
                <w:lang w:eastAsia="zh-CN"/>
              </w:rPr>
              <w:t>discover AMF supporting High Latency communication (see TS 23.501 [2], clause 6.3.5).</w:t>
            </w:r>
          </w:p>
          <w:p w14:paraId="79AE3E7E" w14:textId="77777777" w:rsidR="00095BAE" w:rsidRDefault="00095BAE" w:rsidP="0040390D">
            <w:pPr>
              <w:pStyle w:val="TAL"/>
              <w:rPr>
                <w:rFonts w:cs="Arial"/>
                <w:szCs w:val="18"/>
                <w:lang w:eastAsia="zh-CN"/>
              </w:rPr>
            </w:pPr>
            <w:r>
              <w:rPr>
                <w:rFonts w:cs="Arial"/>
                <w:szCs w:val="18"/>
              </w:rPr>
              <w:t>-</w:t>
            </w:r>
            <w:r>
              <w:tab/>
            </w:r>
            <w:r>
              <w:rPr>
                <w:rFonts w:cs="Arial"/>
                <w:szCs w:val="18"/>
              </w:rPr>
              <w:t xml:space="preserve">FALSE: </w:t>
            </w:r>
            <w:r w:rsidRPr="00E6158E">
              <w:rPr>
                <w:rFonts w:cs="Arial"/>
                <w:szCs w:val="18"/>
              </w:rPr>
              <w:t xml:space="preserve">AMF does not support </w:t>
            </w:r>
            <w:r>
              <w:rPr>
                <w:rFonts w:cs="Arial" w:hint="eastAsia"/>
                <w:szCs w:val="18"/>
                <w:lang w:eastAsia="zh-CN"/>
              </w:rPr>
              <w:t xml:space="preserve">High Latency </w:t>
            </w:r>
            <w:r w:rsidRPr="003F1E4E">
              <w:rPr>
                <w:rFonts w:cs="Arial"/>
                <w:szCs w:val="18"/>
                <w:lang w:eastAsia="zh-CN"/>
              </w:rPr>
              <w:t>communication e.g. for NR RedCap UE;</w:t>
            </w:r>
          </w:p>
          <w:p w14:paraId="2CA06DE6" w14:textId="77777777" w:rsidR="00095BAE" w:rsidRDefault="00095BAE" w:rsidP="0040390D">
            <w:pPr>
              <w:pStyle w:val="TAL"/>
              <w:rPr>
                <w:rFonts w:cs="Arial"/>
                <w:szCs w:val="18"/>
                <w:lang w:eastAsia="zh-CN"/>
              </w:rPr>
            </w:pPr>
            <w:r w:rsidRPr="003F1E4E">
              <w:rPr>
                <w:rFonts w:cs="Arial"/>
                <w:szCs w:val="18"/>
                <w:lang w:eastAsia="zh-CN"/>
              </w:rPr>
              <w:t>-</w:t>
            </w:r>
            <w:r w:rsidRPr="003F1E4E">
              <w:rPr>
                <w:rFonts w:cs="Arial"/>
                <w:szCs w:val="18"/>
                <w:lang w:eastAsia="zh-CN"/>
              </w:rPr>
              <w:tab/>
              <w:t>TRUE: AMF supports High Latency communication e.g. for NR RedCap UE;</w:t>
            </w:r>
          </w:p>
          <w:p w14:paraId="21A4C96D" w14:textId="77777777" w:rsidR="00095BAE" w:rsidRDefault="00095BAE" w:rsidP="0040390D">
            <w:pPr>
              <w:pStyle w:val="TAL"/>
              <w:rPr>
                <w:rFonts w:cs="Arial"/>
                <w:szCs w:val="18"/>
                <w:lang w:eastAsia="zh-CN"/>
              </w:rPr>
            </w:pPr>
          </w:p>
          <w:p w14:paraId="49D02F44" w14:textId="77777777" w:rsidR="00095BAE" w:rsidRDefault="00095BAE" w:rsidP="0040390D">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52B22748" w14:textId="77777777" w:rsidR="00095BAE" w:rsidRPr="002A1C02" w:rsidRDefault="00095BAE" w:rsidP="0040390D">
            <w:pPr>
              <w:pStyle w:val="TAL"/>
            </w:pPr>
            <w:r w:rsidRPr="002A1C02">
              <w:t xml:space="preserve">type: </w:t>
            </w:r>
            <w:r>
              <w:t>Boolean</w:t>
            </w:r>
          </w:p>
          <w:p w14:paraId="1799DE5C" w14:textId="77777777" w:rsidR="00095BAE" w:rsidRPr="00EB5968" w:rsidRDefault="00095BAE" w:rsidP="0040390D">
            <w:pPr>
              <w:pStyle w:val="TAL"/>
            </w:pPr>
            <w:r w:rsidRPr="00EB5968">
              <w:t xml:space="preserve">multiplicity: </w:t>
            </w:r>
            <w:r>
              <w:t>0</w:t>
            </w:r>
            <w:r w:rsidRPr="00EB5968">
              <w:t>..</w:t>
            </w:r>
            <w:r>
              <w:t>1</w:t>
            </w:r>
          </w:p>
          <w:p w14:paraId="04F423CD" w14:textId="77777777" w:rsidR="00095BAE" w:rsidRPr="00E2198D" w:rsidRDefault="00095BAE" w:rsidP="0040390D">
            <w:pPr>
              <w:pStyle w:val="TAL"/>
            </w:pPr>
            <w:r w:rsidRPr="00E2198D">
              <w:t>isOrdered: N/A</w:t>
            </w:r>
          </w:p>
          <w:p w14:paraId="250E21AD" w14:textId="77777777" w:rsidR="00095BAE" w:rsidRPr="00264099" w:rsidRDefault="00095BAE" w:rsidP="0040390D">
            <w:pPr>
              <w:pStyle w:val="TAL"/>
            </w:pPr>
            <w:r w:rsidRPr="00264099">
              <w:t>isUnique: N/A</w:t>
            </w:r>
          </w:p>
          <w:p w14:paraId="2A2EB826" w14:textId="77777777" w:rsidR="00095BAE" w:rsidRPr="00133008" w:rsidRDefault="00095BAE" w:rsidP="0040390D">
            <w:pPr>
              <w:pStyle w:val="TAL"/>
            </w:pPr>
            <w:r w:rsidRPr="00133008">
              <w:t>defaultValue: None</w:t>
            </w:r>
          </w:p>
          <w:p w14:paraId="5D5B5C86" w14:textId="77777777" w:rsidR="00095BAE" w:rsidRDefault="00095BAE" w:rsidP="0040390D">
            <w:pPr>
              <w:keepLines/>
              <w:spacing w:after="0"/>
              <w:rPr>
                <w:rFonts w:ascii="Arial" w:hAnsi="Arial" w:cs="Arial"/>
                <w:sz w:val="18"/>
                <w:szCs w:val="18"/>
              </w:rPr>
            </w:pPr>
            <w:r w:rsidRPr="00ED202C">
              <w:rPr>
                <w:rFonts w:ascii="Arial" w:hAnsi="Arial"/>
                <w:sz w:val="18"/>
              </w:rPr>
              <w:t>isNullable: False</w:t>
            </w:r>
          </w:p>
        </w:tc>
      </w:tr>
      <w:tr w:rsidR="00095BAE" w14:paraId="468D572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204ED0" w14:textId="77777777" w:rsidR="00095BAE" w:rsidRPr="009B56FE" w:rsidRDefault="00095BAE" w:rsidP="0040390D">
            <w:pPr>
              <w:pStyle w:val="TAL"/>
              <w:keepNext w:val="0"/>
              <w:rPr>
                <w:rFonts w:ascii="Courier New" w:hAnsi="Courier New" w:cs="Courier New"/>
                <w:lang w:eastAsia="zh-CN"/>
              </w:rPr>
            </w:pPr>
            <w:r w:rsidRPr="00ED202C">
              <w:rPr>
                <w:rFonts w:ascii="Courier New" w:hAnsi="Courier New" w:cs="Courier New"/>
                <w:szCs w:val="18"/>
              </w:rPr>
              <w:t>ismfSupportInd</w:t>
            </w:r>
          </w:p>
        </w:tc>
        <w:tc>
          <w:tcPr>
            <w:tcW w:w="4395" w:type="dxa"/>
            <w:tcBorders>
              <w:top w:val="single" w:sz="4" w:space="0" w:color="auto"/>
              <w:left w:val="single" w:sz="4" w:space="0" w:color="auto"/>
              <w:bottom w:val="single" w:sz="4" w:space="0" w:color="auto"/>
              <w:right w:val="single" w:sz="4" w:space="0" w:color="auto"/>
            </w:tcBorders>
          </w:tcPr>
          <w:p w14:paraId="327C5290" w14:textId="77777777" w:rsidR="00095BAE" w:rsidRDefault="00095BAE" w:rsidP="0040390D">
            <w:pPr>
              <w:pStyle w:val="TAL"/>
              <w:rPr>
                <w:rFonts w:cs="Arial"/>
                <w:szCs w:val="18"/>
              </w:rPr>
            </w:pPr>
            <w:r>
              <w:rPr>
                <w:bCs/>
                <w:lang w:eastAsia="ja-JP"/>
              </w:rPr>
              <w:t>This attribute</w:t>
            </w:r>
            <w:r>
              <w:rPr>
                <w:rFonts w:cs="Arial"/>
                <w:szCs w:val="18"/>
              </w:rPr>
              <w:t xml:space="preserve"> may be used by an SMF to explicitly indicate the support of I-SMF capability and its preference to be selected as I-SMF.</w:t>
            </w:r>
          </w:p>
          <w:p w14:paraId="66781F59" w14:textId="77777777" w:rsidR="00095BAE" w:rsidRDefault="00095BAE" w:rsidP="0040390D">
            <w:pPr>
              <w:pStyle w:val="TAL"/>
              <w:rPr>
                <w:rFonts w:cs="Arial"/>
                <w:szCs w:val="18"/>
              </w:rPr>
            </w:pPr>
          </w:p>
          <w:p w14:paraId="29578CA6" w14:textId="77777777" w:rsidR="00095BAE" w:rsidRDefault="00095BAE" w:rsidP="0040390D">
            <w:pPr>
              <w:pStyle w:val="TAL"/>
              <w:rPr>
                <w:rFonts w:cs="Arial"/>
                <w:szCs w:val="18"/>
              </w:rPr>
            </w:pPr>
            <w:r>
              <w:rPr>
                <w:rFonts w:cs="Arial"/>
                <w:szCs w:val="18"/>
              </w:rPr>
              <w:t xml:space="preserve">When present, this </w:t>
            </w:r>
            <w:r>
              <w:rPr>
                <w:bCs/>
                <w:lang w:eastAsia="ja-JP"/>
              </w:rPr>
              <w:t>attribute</w:t>
            </w:r>
            <w:r>
              <w:rPr>
                <w:rFonts w:cs="Arial"/>
                <w:szCs w:val="18"/>
              </w:rPr>
              <w:t xml:space="preserve"> shall indicate whether the I-SMF capability are supported by the SMF:</w:t>
            </w:r>
          </w:p>
          <w:p w14:paraId="1EBB84B0" w14:textId="77777777" w:rsidR="00095BAE" w:rsidRPr="00ED202C" w:rsidRDefault="00095BAE" w:rsidP="0040390D">
            <w:pPr>
              <w:pStyle w:val="TAL"/>
              <w:rPr>
                <w:rFonts w:cs="Arial"/>
                <w:szCs w:val="18"/>
              </w:rPr>
            </w:pPr>
            <w:r w:rsidRPr="00ED202C">
              <w:rPr>
                <w:rFonts w:cs="Arial"/>
                <w:szCs w:val="18"/>
              </w:rPr>
              <w:t xml:space="preserve">- </w:t>
            </w:r>
            <w:r>
              <w:rPr>
                <w:rFonts w:cs="Arial"/>
                <w:szCs w:val="18"/>
              </w:rPr>
              <w:t>TRUE</w:t>
            </w:r>
            <w:r w:rsidRPr="00ED202C">
              <w:rPr>
                <w:rFonts w:cs="Arial"/>
                <w:szCs w:val="18"/>
              </w:rPr>
              <w:t>: I-SMF capability supported by the SMF</w:t>
            </w:r>
          </w:p>
          <w:p w14:paraId="1ADE1940" w14:textId="77777777" w:rsidR="00095BAE" w:rsidRPr="00ED202C" w:rsidRDefault="00095BAE" w:rsidP="0040390D">
            <w:pPr>
              <w:pStyle w:val="TAL"/>
              <w:rPr>
                <w:rFonts w:cs="Arial"/>
                <w:szCs w:val="18"/>
              </w:rPr>
            </w:pPr>
            <w:r w:rsidRPr="00ED202C">
              <w:rPr>
                <w:rFonts w:cs="Arial"/>
                <w:szCs w:val="18"/>
              </w:rPr>
              <w:t xml:space="preserve">- </w:t>
            </w:r>
            <w:r>
              <w:rPr>
                <w:rFonts w:cs="Arial"/>
                <w:szCs w:val="18"/>
              </w:rPr>
              <w:t>FALSE</w:t>
            </w:r>
            <w:r w:rsidRPr="00ED202C">
              <w:rPr>
                <w:rFonts w:cs="Arial"/>
                <w:szCs w:val="18"/>
              </w:rPr>
              <w:t>: I-SMF capability not supported by the SMF.</w:t>
            </w:r>
          </w:p>
          <w:p w14:paraId="557B6066" w14:textId="77777777" w:rsidR="00095BAE" w:rsidRDefault="00095BAE" w:rsidP="0040390D">
            <w:pPr>
              <w:pStyle w:val="TAL"/>
              <w:rPr>
                <w:lang w:eastAsia="zh-CN"/>
              </w:rPr>
            </w:pPr>
          </w:p>
          <w:p w14:paraId="792E1313" w14:textId="77777777" w:rsidR="00095BAE" w:rsidRDefault="00095BAE" w:rsidP="0040390D">
            <w:pPr>
              <w:pStyle w:val="TAL"/>
              <w:rPr>
                <w:lang w:eastAsia="zh-CN"/>
              </w:rPr>
            </w:pPr>
            <w:r>
              <w:rPr>
                <w:lang w:eastAsia="zh-CN"/>
              </w:rPr>
              <w:t xml:space="preserve">Absence of this </w:t>
            </w:r>
            <w:r>
              <w:rPr>
                <w:bCs/>
                <w:lang w:eastAsia="ja-JP"/>
              </w:rPr>
              <w:t>attribute</w:t>
            </w:r>
            <w:r>
              <w:rPr>
                <w:lang w:eastAsia="zh-CN"/>
              </w:rPr>
              <w:t xml:space="preserve"> indicates the I-SMF capability support of the SMF is not specified.</w:t>
            </w:r>
          </w:p>
          <w:p w14:paraId="779EC0ED" w14:textId="77777777" w:rsidR="00095BAE" w:rsidRDefault="00095BAE" w:rsidP="0040390D">
            <w:pPr>
              <w:pStyle w:val="TAL"/>
              <w:rPr>
                <w:lang w:eastAsia="zh-CN"/>
              </w:rPr>
            </w:pPr>
          </w:p>
          <w:p w14:paraId="205C3C36" w14:textId="77777777" w:rsidR="00095BAE" w:rsidRDefault="00095BAE" w:rsidP="0040390D">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0D7E9DB1" w14:textId="77777777" w:rsidR="00095BAE" w:rsidRPr="002A1C02" w:rsidRDefault="00095BAE" w:rsidP="0040390D">
            <w:pPr>
              <w:pStyle w:val="TAL"/>
            </w:pPr>
            <w:r w:rsidRPr="002A1C02">
              <w:t xml:space="preserve">type: </w:t>
            </w:r>
            <w:r>
              <w:t>Boolean</w:t>
            </w:r>
          </w:p>
          <w:p w14:paraId="4D743A02" w14:textId="77777777" w:rsidR="00095BAE" w:rsidRPr="00EB5968" w:rsidRDefault="00095BAE" w:rsidP="0040390D">
            <w:pPr>
              <w:pStyle w:val="TAL"/>
            </w:pPr>
            <w:r w:rsidRPr="00EB5968">
              <w:t xml:space="preserve">multiplicity: </w:t>
            </w:r>
            <w:r>
              <w:t>0</w:t>
            </w:r>
            <w:r w:rsidRPr="00EB5968">
              <w:t>..</w:t>
            </w:r>
            <w:r>
              <w:t>1</w:t>
            </w:r>
          </w:p>
          <w:p w14:paraId="7EE24D18" w14:textId="77777777" w:rsidR="00095BAE" w:rsidRPr="00E2198D" w:rsidRDefault="00095BAE" w:rsidP="0040390D">
            <w:pPr>
              <w:pStyle w:val="TAL"/>
            </w:pPr>
            <w:r w:rsidRPr="00E2198D">
              <w:t>isOrdered: N/A</w:t>
            </w:r>
          </w:p>
          <w:p w14:paraId="4AB480E9" w14:textId="77777777" w:rsidR="00095BAE" w:rsidRPr="00264099" w:rsidRDefault="00095BAE" w:rsidP="0040390D">
            <w:pPr>
              <w:pStyle w:val="TAL"/>
            </w:pPr>
            <w:r w:rsidRPr="00264099">
              <w:t>isUnique: N/A</w:t>
            </w:r>
          </w:p>
          <w:p w14:paraId="09C259C4" w14:textId="77777777" w:rsidR="00095BAE" w:rsidRPr="00133008" w:rsidRDefault="00095BAE" w:rsidP="0040390D">
            <w:pPr>
              <w:pStyle w:val="TAL"/>
            </w:pPr>
            <w:r w:rsidRPr="00133008">
              <w:t>defaultValue: None</w:t>
            </w:r>
          </w:p>
          <w:p w14:paraId="7FFA75FD" w14:textId="77777777" w:rsidR="00095BAE" w:rsidRDefault="00095BAE" w:rsidP="0040390D">
            <w:pPr>
              <w:keepLines/>
              <w:spacing w:after="0"/>
              <w:rPr>
                <w:rFonts w:ascii="Arial" w:hAnsi="Arial" w:cs="Arial"/>
                <w:sz w:val="18"/>
                <w:szCs w:val="18"/>
              </w:rPr>
            </w:pPr>
            <w:r w:rsidRPr="00DF0AA5">
              <w:rPr>
                <w:rFonts w:ascii="Arial" w:hAnsi="Arial"/>
                <w:sz w:val="18"/>
              </w:rPr>
              <w:t>isNullable: False</w:t>
            </w:r>
          </w:p>
        </w:tc>
      </w:tr>
      <w:tr w:rsidR="00095BAE" w14:paraId="633C4F1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566BAF" w14:textId="77777777" w:rsidR="00095BAE" w:rsidRPr="009B56FE" w:rsidRDefault="00095BAE" w:rsidP="0040390D">
            <w:pPr>
              <w:pStyle w:val="TAL"/>
              <w:keepNext w:val="0"/>
              <w:rPr>
                <w:rFonts w:ascii="Courier New" w:hAnsi="Courier New" w:cs="Courier New"/>
                <w:lang w:eastAsia="zh-CN"/>
              </w:rPr>
            </w:pPr>
            <w:r w:rsidRPr="00ED202C">
              <w:rPr>
                <w:rFonts w:ascii="Courier New" w:hAnsi="Courier New" w:cs="Courier New"/>
                <w:szCs w:val="18"/>
              </w:rPr>
              <w:t>smfOnboardingCapability</w:t>
            </w:r>
          </w:p>
        </w:tc>
        <w:tc>
          <w:tcPr>
            <w:tcW w:w="4395" w:type="dxa"/>
            <w:tcBorders>
              <w:top w:val="single" w:sz="4" w:space="0" w:color="auto"/>
              <w:left w:val="single" w:sz="4" w:space="0" w:color="auto"/>
              <w:bottom w:val="single" w:sz="4" w:space="0" w:color="auto"/>
              <w:right w:val="single" w:sz="4" w:space="0" w:color="auto"/>
            </w:tcBorders>
          </w:tcPr>
          <w:p w14:paraId="096DE89A" w14:textId="77777777" w:rsidR="00095BAE" w:rsidRDefault="00095BAE" w:rsidP="0040390D">
            <w:pPr>
              <w:pStyle w:val="TAL"/>
            </w:pPr>
            <w:r>
              <w:rPr>
                <w:bCs/>
                <w:lang w:eastAsia="ja-JP"/>
              </w:rPr>
              <w:t>This attribute</w:t>
            </w:r>
            <w:r>
              <w:t xml:space="preserve"> indicates the SMF supports SNPN Onboarding capability and </w:t>
            </w:r>
            <w:r>
              <w:rPr>
                <w:rFonts w:cs="Arial"/>
                <w:szCs w:val="18"/>
              </w:rPr>
              <w:t>User Plane Remote Provisioning</w:t>
            </w:r>
            <w:r>
              <w:t>. This is used for the case of Onboarding of UEs for SNPNs (see TS 23.501 [2], clauses 5.30.2.10 and 6.2.6.2).</w:t>
            </w:r>
          </w:p>
          <w:p w14:paraId="58810F1F" w14:textId="77777777" w:rsidR="00095BAE" w:rsidRDefault="00095BAE" w:rsidP="0040390D">
            <w:pPr>
              <w:pStyle w:val="TAL"/>
              <w:rPr>
                <w:rFonts w:cs="Arial"/>
                <w:szCs w:val="18"/>
              </w:rPr>
            </w:pPr>
            <w:r>
              <w:rPr>
                <w:rFonts w:cs="Arial"/>
                <w:szCs w:val="18"/>
              </w:rPr>
              <w:t>-</w:t>
            </w:r>
            <w:r w:rsidRPr="00812728">
              <w:rPr>
                <w:rFonts w:cs="Arial"/>
                <w:szCs w:val="18"/>
              </w:rPr>
              <w:tab/>
            </w:r>
            <w:r>
              <w:rPr>
                <w:rFonts w:cs="Arial"/>
                <w:szCs w:val="18"/>
              </w:rPr>
              <w:t>FALSE (default): SMF does not support SNPN Onboarding;</w:t>
            </w:r>
          </w:p>
          <w:p w14:paraId="6A2DF46C" w14:textId="77777777" w:rsidR="00095BAE" w:rsidRDefault="00095BAE" w:rsidP="0040390D">
            <w:pPr>
              <w:pStyle w:val="TAL"/>
              <w:rPr>
                <w:rFonts w:cs="Arial"/>
                <w:szCs w:val="18"/>
              </w:rPr>
            </w:pPr>
            <w:r>
              <w:rPr>
                <w:rFonts w:cs="Arial"/>
                <w:szCs w:val="18"/>
              </w:rPr>
              <w:t>-</w:t>
            </w:r>
            <w:r>
              <w:rPr>
                <w:rFonts w:cs="Arial"/>
                <w:szCs w:val="18"/>
              </w:rPr>
              <w:tab/>
              <w:t>TRUE: SMF supports SNPN Onboarding.</w:t>
            </w:r>
          </w:p>
          <w:p w14:paraId="0006BD1D" w14:textId="77777777" w:rsidR="00095BAE" w:rsidRDefault="00095BAE" w:rsidP="0040390D">
            <w:pPr>
              <w:pStyle w:val="TAL"/>
              <w:rPr>
                <w:rFonts w:cs="Arial"/>
                <w:szCs w:val="18"/>
              </w:rPr>
            </w:pPr>
          </w:p>
          <w:p w14:paraId="1D91A7E7" w14:textId="77777777" w:rsidR="00095BAE" w:rsidRDefault="00095BAE" w:rsidP="0040390D">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77E2FC64" w14:textId="77777777" w:rsidR="00095BAE" w:rsidRPr="002A1C02" w:rsidRDefault="00095BAE" w:rsidP="0040390D">
            <w:pPr>
              <w:pStyle w:val="TAL"/>
            </w:pPr>
            <w:r w:rsidRPr="002A1C02">
              <w:t xml:space="preserve">type: </w:t>
            </w:r>
            <w:r>
              <w:t>Boolean</w:t>
            </w:r>
          </w:p>
          <w:p w14:paraId="59F98E00" w14:textId="77777777" w:rsidR="00095BAE" w:rsidRPr="00EB5968" w:rsidRDefault="00095BAE" w:rsidP="0040390D">
            <w:pPr>
              <w:pStyle w:val="TAL"/>
            </w:pPr>
            <w:r w:rsidRPr="00EB5968">
              <w:t xml:space="preserve">multiplicity: </w:t>
            </w:r>
            <w:r>
              <w:t>0</w:t>
            </w:r>
            <w:r w:rsidRPr="00EB5968">
              <w:t>..</w:t>
            </w:r>
            <w:r>
              <w:t>1</w:t>
            </w:r>
          </w:p>
          <w:p w14:paraId="55C971A3" w14:textId="77777777" w:rsidR="00095BAE" w:rsidRPr="00E2198D" w:rsidRDefault="00095BAE" w:rsidP="0040390D">
            <w:pPr>
              <w:pStyle w:val="TAL"/>
            </w:pPr>
            <w:r w:rsidRPr="00E2198D">
              <w:t>isOrdered: N/A</w:t>
            </w:r>
          </w:p>
          <w:p w14:paraId="2C1959AD" w14:textId="77777777" w:rsidR="00095BAE" w:rsidRPr="00264099" w:rsidRDefault="00095BAE" w:rsidP="0040390D">
            <w:pPr>
              <w:pStyle w:val="TAL"/>
            </w:pPr>
            <w:r w:rsidRPr="00264099">
              <w:t>isUnique: N/A</w:t>
            </w:r>
          </w:p>
          <w:p w14:paraId="6392050E" w14:textId="77777777" w:rsidR="00095BAE" w:rsidRPr="00133008" w:rsidRDefault="00095BAE" w:rsidP="0040390D">
            <w:pPr>
              <w:pStyle w:val="TAL"/>
            </w:pPr>
            <w:r w:rsidRPr="00133008">
              <w:t xml:space="preserve">defaultValue: </w:t>
            </w:r>
            <w:r>
              <w:rPr>
                <w:rFonts w:cs="Arial"/>
                <w:szCs w:val="18"/>
              </w:rPr>
              <w:t>FALSE</w:t>
            </w:r>
          </w:p>
          <w:p w14:paraId="73D8E7AA" w14:textId="77777777" w:rsidR="00095BAE" w:rsidRDefault="00095BAE" w:rsidP="0040390D">
            <w:pPr>
              <w:keepLines/>
              <w:spacing w:after="0"/>
              <w:rPr>
                <w:rFonts w:ascii="Arial" w:hAnsi="Arial" w:cs="Arial"/>
                <w:sz w:val="18"/>
                <w:szCs w:val="18"/>
              </w:rPr>
            </w:pPr>
            <w:r w:rsidRPr="00DF0AA5">
              <w:rPr>
                <w:rFonts w:ascii="Arial" w:hAnsi="Arial"/>
                <w:sz w:val="18"/>
              </w:rPr>
              <w:t>isNullable: False</w:t>
            </w:r>
          </w:p>
        </w:tc>
      </w:tr>
      <w:tr w:rsidR="00095BAE" w14:paraId="48DF398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B2A8E1" w14:textId="77777777" w:rsidR="00095BAE" w:rsidRPr="009B56FE" w:rsidRDefault="00095BAE" w:rsidP="0040390D">
            <w:pPr>
              <w:pStyle w:val="TAL"/>
              <w:keepNext w:val="0"/>
              <w:rPr>
                <w:rFonts w:ascii="Courier New" w:hAnsi="Courier New" w:cs="Courier New"/>
                <w:lang w:eastAsia="zh-CN"/>
              </w:rPr>
            </w:pPr>
            <w:r w:rsidRPr="00ED202C">
              <w:rPr>
                <w:rFonts w:ascii="Courier New" w:hAnsi="Courier New" w:cs="Courier New"/>
                <w:szCs w:val="18"/>
              </w:rPr>
              <w:t>smfUPRPCapability</w:t>
            </w:r>
          </w:p>
        </w:tc>
        <w:tc>
          <w:tcPr>
            <w:tcW w:w="4395" w:type="dxa"/>
            <w:tcBorders>
              <w:top w:val="single" w:sz="4" w:space="0" w:color="auto"/>
              <w:left w:val="single" w:sz="4" w:space="0" w:color="auto"/>
              <w:bottom w:val="single" w:sz="4" w:space="0" w:color="auto"/>
              <w:right w:val="single" w:sz="4" w:space="0" w:color="auto"/>
            </w:tcBorders>
          </w:tcPr>
          <w:p w14:paraId="300587D2" w14:textId="77777777" w:rsidR="00095BAE" w:rsidRDefault="00095BAE" w:rsidP="0040390D">
            <w:pPr>
              <w:pStyle w:val="TAL"/>
            </w:pPr>
            <w:r>
              <w:rPr>
                <w:bCs/>
                <w:lang w:eastAsia="ja-JP"/>
              </w:rPr>
              <w:t>This attribute</w:t>
            </w:r>
            <w:r>
              <w:t xml:space="preserve"> IE indicates the SMF supports </w:t>
            </w:r>
            <w:r>
              <w:rPr>
                <w:rFonts w:cs="Arial"/>
                <w:szCs w:val="18"/>
              </w:rPr>
              <w:t>User Plane Remote Provisioning (UPRP) capability</w:t>
            </w:r>
            <w:r>
              <w:t>. This is used for the case of Onboarding of UEs for SNPNs (see TS 23.501 [2], clauses 5.30.2.10 and 6.2.6.2).</w:t>
            </w:r>
          </w:p>
          <w:p w14:paraId="5F385316" w14:textId="77777777" w:rsidR="00095BAE" w:rsidRDefault="00095BAE" w:rsidP="0040390D">
            <w:pPr>
              <w:pStyle w:val="TAL"/>
              <w:rPr>
                <w:rFonts w:cs="Arial"/>
                <w:szCs w:val="18"/>
              </w:rPr>
            </w:pPr>
            <w:r>
              <w:rPr>
                <w:rFonts w:cs="Arial"/>
                <w:szCs w:val="18"/>
              </w:rPr>
              <w:t>-</w:t>
            </w:r>
            <w:r w:rsidRPr="00812728">
              <w:rPr>
                <w:rFonts w:cs="Arial"/>
                <w:szCs w:val="18"/>
              </w:rPr>
              <w:tab/>
            </w:r>
            <w:r>
              <w:rPr>
                <w:rFonts w:cs="Arial"/>
                <w:szCs w:val="18"/>
              </w:rPr>
              <w:t>FALSE (default): SMF does not support UPRP;</w:t>
            </w:r>
          </w:p>
          <w:p w14:paraId="0ED85DFE" w14:textId="77777777" w:rsidR="00095BAE" w:rsidRDefault="00095BAE" w:rsidP="0040390D">
            <w:pPr>
              <w:pStyle w:val="TAL"/>
              <w:rPr>
                <w:rFonts w:cs="Arial"/>
                <w:szCs w:val="18"/>
              </w:rPr>
            </w:pPr>
            <w:r>
              <w:rPr>
                <w:rFonts w:cs="Arial"/>
                <w:szCs w:val="18"/>
              </w:rPr>
              <w:t xml:space="preserve">- </w:t>
            </w:r>
            <w:r>
              <w:rPr>
                <w:rFonts w:cs="Arial"/>
                <w:szCs w:val="18"/>
              </w:rPr>
              <w:tab/>
              <w:t>TRUE: SMF supports UPRP.</w:t>
            </w:r>
          </w:p>
          <w:p w14:paraId="1D9A9B70" w14:textId="77777777" w:rsidR="00095BAE" w:rsidRDefault="00095BAE" w:rsidP="0040390D">
            <w:pPr>
              <w:pStyle w:val="TAL"/>
              <w:rPr>
                <w:rFonts w:cs="Arial"/>
                <w:szCs w:val="18"/>
              </w:rPr>
            </w:pPr>
          </w:p>
          <w:p w14:paraId="4F49DA13" w14:textId="77777777" w:rsidR="00095BAE" w:rsidRDefault="00095BAE" w:rsidP="0040390D">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5F3FE231" w14:textId="77777777" w:rsidR="00095BAE" w:rsidRPr="002A1C02" w:rsidRDefault="00095BAE" w:rsidP="0040390D">
            <w:pPr>
              <w:pStyle w:val="TAL"/>
            </w:pPr>
            <w:r w:rsidRPr="002A1C02">
              <w:t xml:space="preserve">type: </w:t>
            </w:r>
            <w:r>
              <w:t>Boolean</w:t>
            </w:r>
          </w:p>
          <w:p w14:paraId="30D56318" w14:textId="77777777" w:rsidR="00095BAE" w:rsidRPr="00EB5968" w:rsidRDefault="00095BAE" w:rsidP="0040390D">
            <w:pPr>
              <w:pStyle w:val="TAL"/>
            </w:pPr>
            <w:r w:rsidRPr="00EB5968">
              <w:t xml:space="preserve">multiplicity: </w:t>
            </w:r>
            <w:r>
              <w:t>0</w:t>
            </w:r>
            <w:r w:rsidRPr="00EB5968">
              <w:t>..</w:t>
            </w:r>
            <w:r>
              <w:t>1</w:t>
            </w:r>
          </w:p>
          <w:p w14:paraId="05475BC6" w14:textId="77777777" w:rsidR="00095BAE" w:rsidRPr="00E2198D" w:rsidRDefault="00095BAE" w:rsidP="0040390D">
            <w:pPr>
              <w:pStyle w:val="TAL"/>
            </w:pPr>
            <w:r w:rsidRPr="00E2198D">
              <w:t>isOrdered: N/A</w:t>
            </w:r>
          </w:p>
          <w:p w14:paraId="1D987C6B" w14:textId="77777777" w:rsidR="00095BAE" w:rsidRPr="00264099" w:rsidRDefault="00095BAE" w:rsidP="0040390D">
            <w:pPr>
              <w:pStyle w:val="TAL"/>
            </w:pPr>
            <w:r w:rsidRPr="00264099">
              <w:t>isUnique: N/A</w:t>
            </w:r>
          </w:p>
          <w:p w14:paraId="7DE9E544" w14:textId="77777777" w:rsidR="00095BAE" w:rsidRPr="00133008" w:rsidRDefault="00095BAE" w:rsidP="0040390D">
            <w:pPr>
              <w:pStyle w:val="TAL"/>
            </w:pPr>
            <w:r w:rsidRPr="00133008">
              <w:t xml:space="preserve">defaultValue: </w:t>
            </w:r>
            <w:r>
              <w:rPr>
                <w:rFonts w:cs="Arial"/>
                <w:szCs w:val="18"/>
              </w:rPr>
              <w:t>FALSE</w:t>
            </w:r>
          </w:p>
          <w:p w14:paraId="110D5E16" w14:textId="77777777" w:rsidR="00095BAE" w:rsidRDefault="00095BAE" w:rsidP="0040390D">
            <w:pPr>
              <w:keepLines/>
              <w:spacing w:after="0"/>
              <w:rPr>
                <w:rFonts w:ascii="Arial" w:hAnsi="Arial" w:cs="Arial"/>
                <w:sz w:val="18"/>
                <w:szCs w:val="18"/>
              </w:rPr>
            </w:pPr>
            <w:r w:rsidRPr="00DF0AA5">
              <w:rPr>
                <w:rFonts w:ascii="Arial" w:hAnsi="Arial"/>
                <w:sz w:val="18"/>
              </w:rPr>
              <w:t>isNullable: False</w:t>
            </w:r>
          </w:p>
        </w:tc>
      </w:tr>
      <w:tr w:rsidR="00095BAE" w14:paraId="721DEF9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AF9B9B" w14:textId="77777777" w:rsidR="00095BAE" w:rsidRPr="00ED202C" w:rsidRDefault="00095BAE" w:rsidP="0040390D">
            <w:pPr>
              <w:pStyle w:val="TAL"/>
              <w:keepNext w:val="0"/>
              <w:rPr>
                <w:rFonts w:ascii="Courier New" w:hAnsi="Courier New" w:cs="Courier New"/>
                <w:szCs w:val="18"/>
              </w:rPr>
            </w:pPr>
            <w:r w:rsidRPr="00333597">
              <w:rPr>
                <w:rFonts w:ascii="Courier New" w:hAnsi="Courier New" w:cs="Courier New"/>
                <w:lang w:eastAsia="zh-CN"/>
              </w:rPr>
              <w:t>sNssaiUpfInfoList</w:t>
            </w:r>
          </w:p>
        </w:tc>
        <w:tc>
          <w:tcPr>
            <w:tcW w:w="4395" w:type="dxa"/>
            <w:tcBorders>
              <w:top w:val="single" w:sz="4" w:space="0" w:color="auto"/>
              <w:left w:val="single" w:sz="4" w:space="0" w:color="auto"/>
              <w:bottom w:val="single" w:sz="4" w:space="0" w:color="auto"/>
              <w:right w:val="single" w:sz="4" w:space="0" w:color="auto"/>
            </w:tcBorders>
          </w:tcPr>
          <w:p w14:paraId="09F16ACB" w14:textId="77777777" w:rsidR="00095BAE" w:rsidRDefault="00095BAE" w:rsidP="0040390D">
            <w:pPr>
              <w:pStyle w:val="TAL"/>
              <w:rPr>
                <w:rFonts w:cs="Arial"/>
                <w:szCs w:val="18"/>
              </w:rPr>
            </w:pPr>
            <w:r>
              <w:rPr>
                <w:bCs/>
                <w:lang w:eastAsia="ja-JP"/>
              </w:rPr>
              <w:t>This attribute represents a l</w:t>
            </w:r>
            <w:r w:rsidRPr="00690A26">
              <w:rPr>
                <w:rFonts w:cs="Arial"/>
                <w:szCs w:val="18"/>
              </w:rPr>
              <w:t>ist of parameters supported by the UPF per S-NSSAI</w:t>
            </w:r>
            <w:r>
              <w:rPr>
                <w:rFonts w:cs="Arial"/>
                <w:szCs w:val="18"/>
              </w:rPr>
              <w:t>.</w:t>
            </w:r>
          </w:p>
          <w:p w14:paraId="0D9AAD4A" w14:textId="77777777" w:rsidR="00095BAE" w:rsidRDefault="00095BAE" w:rsidP="0040390D">
            <w:pPr>
              <w:pStyle w:val="TAL"/>
              <w:rPr>
                <w:rFonts w:cs="Arial"/>
                <w:szCs w:val="18"/>
              </w:rPr>
            </w:pPr>
          </w:p>
          <w:p w14:paraId="01F6A490" w14:textId="77777777" w:rsidR="00095BAE" w:rsidRDefault="00095BAE" w:rsidP="0040390D">
            <w:pPr>
              <w:pStyle w:val="TAL"/>
              <w:rPr>
                <w:rFonts w:cs="Arial"/>
                <w:szCs w:val="18"/>
              </w:rPr>
            </w:pPr>
          </w:p>
          <w:p w14:paraId="6E13D006" w14:textId="77777777" w:rsidR="00095BAE" w:rsidRDefault="00095BAE" w:rsidP="0040390D">
            <w:pPr>
              <w:pStyle w:val="TAL"/>
              <w:rPr>
                <w:rFonts w:cs="Arial"/>
                <w:szCs w:val="18"/>
              </w:rPr>
            </w:pPr>
          </w:p>
          <w:p w14:paraId="09205A5D" w14:textId="77777777" w:rsidR="00095BAE" w:rsidRDefault="00095BAE" w:rsidP="0040390D">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93766A5" w14:textId="77777777" w:rsidR="00095BAE" w:rsidRPr="002A1C02" w:rsidRDefault="00095BAE" w:rsidP="0040390D">
            <w:pPr>
              <w:pStyle w:val="TAL"/>
            </w:pPr>
            <w:r w:rsidRPr="002A1C02">
              <w:t xml:space="preserve">type: </w:t>
            </w:r>
            <w:r w:rsidRPr="00031303">
              <w:rPr>
                <w:rFonts w:ascii="Courier New" w:hAnsi="Courier New" w:cs="Courier New"/>
                <w:lang w:eastAsia="zh-CN"/>
              </w:rPr>
              <w:t>SnssaiUpfInfoItem</w:t>
            </w:r>
          </w:p>
          <w:p w14:paraId="1D699F03" w14:textId="77777777" w:rsidR="00095BAE" w:rsidRPr="00EB5968" w:rsidRDefault="00095BAE" w:rsidP="0040390D">
            <w:pPr>
              <w:pStyle w:val="TAL"/>
            </w:pPr>
            <w:r w:rsidRPr="00EB5968">
              <w:t xml:space="preserve">multiplicity: </w:t>
            </w:r>
            <w:r>
              <w:t>1</w:t>
            </w:r>
            <w:r w:rsidRPr="00EB5968">
              <w:t>..</w:t>
            </w:r>
            <w:r>
              <w:t>N</w:t>
            </w:r>
          </w:p>
          <w:p w14:paraId="7805EC1C" w14:textId="77777777" w:rsidR="00095BAE" w:rsidRPr="00E2198D" w:rsidRDefault="00095BAE" w:rsidP="0040390D">
            <w:pPr>
              <w:pStyle w:val="TAL"/>
            </w:pPr>
            <w:r w:rsidRPr="00E2198D">
              <w:t xml:space="preserve">isOrdered: </w:t>
            </w:r>
            <w:r>
              <w:t>False</w:t>
            </w:r>
          </w:p>
          <w:p w14:paraId="163FECF4" w14:textId="77777777" w:rsidR="00095BAE" w:rsidRPr="00264099" w:rsidRDefault="00095BAE" w:rsidP="0040390D">
            <w:pPr>
              <w:pStyle w:val="TAL"/>
            </w:pPr>
            <w:r w:rsidRPr="00264099">
              <w:t xml:space="preserve">isUnique: </w:t>
            </w:r>
            <w:r>
              <w:t>True</w:t>
            </w:r>
          </w:p>
          <w:p w14:paraId="2D720D01" w14:textId="77777777" w:rsidR="00095BAE" w:rsidRPr="00133008" w:rsidRDefault="00095BAE" w:rsidP="0040390D">
            <w:pPr>
              <w:pStyle w:val="TAL"/>
            </w:pPr>
            <w:r w:rsidRPr="00133008">
              <w:t>defaultValue: None</w:t>
            </w:r>
          </w:p>
          <w:p w14:paraId="0B69BA54" w14:textId="77777777" w:rsidR="00095BAE" w:rsidRPr="002A1C02" w:rsidRDefault="00095BAE" w:rsidP="0040390D">
            <w:pPr>
              <w:pStyle w:val="TAL"/>
            </w:pPr>
            <w:r w:rsidRPr="00F02BC3">
              <w:t>isNullable: False</w:t>
            </w:r>
          </w:p>
        </w:tc>
      </w:tr>
      <w:tr w:rsidR="00095BAE" w14:paraId="453F981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7E8F11" w14:textId="77777777" w:rsidR="00095BAE" w:rsidRPr="00ED202C" w:rsidRDefault="00095BAE" w:rsidP="0040390D">
            <w:pPr>
              <w:pStyle w:val="TAL"/>
              <w:keepNext w:val="0"/>
              <w:rPr>
                <w:rFonts w:ascii="Courier New" w:hAnsi="Courier New" w:cs="Courier New"/>
                <w:szCs w:val="18"/>
              </w:rPr>
            </w:pPr>
            <w:r w:rsidRPr="00F12A4D">
              <w:rPr>
                <w:rFonts w:ascii="Courier New" w:hAnsi="Courier New" w:cs="Courier New"/>
                <w:lang w:eastAsia="zh-CN"/>
              </w:rPr>
              <w:t>sxaInd</w:t>
            </w:r>
          </w:p>
        </w:tc>
        <w:tc>
          <w:tcPr>
            <w:tcW w:w="4395" w:type="dxa"/>
            <w:tcBorders>
              <w:top w:val="single" w:sz="4" w:space="0" w:color="auto"/>
              <w:left w:val="single" w:sz="4" w:space="0" w:color="auto"/>
              <w:bottom w:val="single" w:sz="4" w:space="0" w:color="auto"/>
              <w:right w:val="single" w:sz="4" w:space="0" w:color="auto"/>
            </w:tcBorders>
          </w:tcPr>
          <w:p w14:paraId="6F432CA8" w14:textId="77777777" w:rsidR="00095BAE" w:rsidRDefault="00095BAE" w:rsidP="0040390D">
            <w:pPr>
              <w:pStyle w:val="TAL"/>
              <w:rPr>
                <w:rFonts w:cs="Arial"/>
                <w:szCs w:val="18"/>
              </w:rPr>
            </w:pPr>
            <w:r>
              <w:rPr>
                <w:bCs/>
                <w:lang w:eastAsia="ja-JP"/>
              </w:rPr>
              <w:t>This attribute</w:t>
            </w:r>
            <w:r>
              <w:rPr>
                <w:rFonts w:cs="Arial"/>
                <w:szCs w:val="18"/>
              </w:rPr>
              <w:t xml:space="preserve"> indicates whether the UPF is configured to support Sxa interface.</w:t>
            </w:r>
          </w:p>
          <w:p w14:paraId="7F150CAF" w14:textId="77777777" w:rsidR="00095BAE" w:rsidRDefault="00095BAE" w:rsidP="0040390D">
            <w:pPr>
              <w:pStyle w:val="TAL"/>
              <w:rPr>
                <w:rFonts w:cs="Arial"/>
                <w:szCs w:val="18"/>
              </w:rPr>
            </w:pPr>
            <w:r>
              <w:rPr>
                <w:rFonts w:cs="Arial"/>
                <w:szCs w:val="18"/>
              </w:rPr>
              <w:t>TRUE: Supported</w:t>
            </w:r>
          </w:p>
          <w:p w14:paraId="65949147" w14:textId="77777777" w:rsidR="00095BAE" w:rsidRDefault="00095BAE" w:rsidP="0040390D">
            <w:pPr>
              <w:pStyle w:val="TAL"/>
              <w:rPr>
                <w:rFonts w:cs="Arial"/>
                <w:szCs w:val="18"/>
              </w:rPr>
            </w:pPr>
            <w:r>
              <w:rPr>
                <w:rFonts w:cs="Arial"/>
                <w:szCs w:val="18"/>
              </w:rPr>
              <w:t>FALSE: Not Supported</w:t>
            </w:r>
          </w:p>
          <w:p w14:paraId="0F964CCD" w14:textId="77777777" w:rsidR="00095BAE" w:rsidRDefault="00095BAE" w:rsidP="0040390D">
            <w:pPr>
              <w:pStyle w:val="TAL"/>
              <w:rPr>
                <w:rFonts w:cs="Arial"/>
                <w:szCs w:val="18"/>
              </w:rPr>
            </w:pPr>
          </w:p>
          <w:p w14:paraId="140D1F8E" w14:textId="77777777" w:rsidR="00095BAE" w:rsidRDefault="00095BAE" w:rsidP="0040390D">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56803E36" w14:textId="77777777" w:rsidR="00095BAE" w:rsidRPr="002A1C02" w:rsidRDefault="00095BAE" w:rsidP="0040390D">
            <w:pPr>
              <w:pStyle w:val="TAL"/>
            </w:pPr>
            <w:r w:rsidRPr="002A1C02">
              <w:t xml:space="preserve">type: </w:t>
            </w:r>
            <w:r>
              <w:t>Boolean</w:t>
            </w:r>
          </w:p>
          <w:p w14:paraId="10DF7D3B" w14:textId="77777777" w:rsidR="00095BAE" w:rsidRPr="00EB5968" w:rsidRDefault="00095BAE" w:rsidP="0040390D">
            <w:pPr>
              <w:pStyle w:val="TAL"/>
            </w:pPr>
            <w:r w:rsidRPr="00EB5968">
              <w:t xml:space="preserve">multiplicity: </w:t>
            </w:r>
            <w:r>
              <w:t>0..1</w:t>
            </w:r>
          </w:p>
          <w:p w14:paraId="68D3EB37" w14:textId="77777777" w:rsidR="00095BAE" w:rsidRPr="00E2198D" w:rsidRDefault="00095BAE" w:rsidP="0040390D">
            <w:pPr>
              <w:pStyle w:val="TAL"/>
            </w:pPr>
            <w:r w:rsidRPr="00E2198D">
              <w:t xml:space="preserve">isOrdered: </w:t>
            </w:r>
            <w:r>
              <w:t>N/A</w:t>
            </w:r>
          </w:p>
          <w:p w14:paraId="24F39252" w14:textId="77777777" w:rsidR="00095BAE" w:rsidRPr="00264099" w:rsidRDefault="00095BAE" w:rsidP="0040390D">
            <w:pPr>
              <w:pStyle w:val="TAL"/>
            </w:pPr>
            <w:r w:rsidRPr="00264099">
              <w:t xml:space="preserve">isUnique: </w:t>
            </w:r>
            <w:r>
              <w:t>N/A</w:t>
            </w:r>
          </w:p>
          <w:p w14:paraId="2F411880" w14:textId="77777777" w:rsidR="00095BAE" w:rsidRPr="00133008" w:rsidRDefault="00095BAE" w:rsidP="0040390D">
            <w:pPr>
              <w:pStyle w:val="TAL"/>
            </w:pPr>
            <w:r w:rsidRPr="00133008">
              <w:t xml:space="preserve">defaultValue: </w:t>
            </w:r>
            <w:r>
              <w:t>None</w:t>
            </w:r>
          </w:p>
          <w:p w14:paraId="6F55AFA1" w14:textId="77777777" w:rsidR="00095BAE" w:rsidRPr="002A1C02" w:rsidRDefault="00095BAE" w:rsidP="0040390D">
            <w:pPr>
              <w:pStyle w:val="TAL"/>
            </w:pPr>
            <w:r w:rsidRPr="000B1729">
              <w:t>isNullable: False</w:t>
            </w:r>
          </w:p>
        </w:tc>
      </w:tr>
      <w:tr w:rsidR="00095BAE" w14:paraId="7F64385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BB8EA4" w14:textId="77777777" w:rsidR="00095BAE" w:rsidRPr="00ED202C" w:rsidRDefault="00095BAE" w:rsidP="0040390D">
            <w:pPr>
              <w:pStyle w:val="TAL"/>
              <w:keepNext w:val="0"/>
              <w:rPr>
                <w:rFonts w:ascii="Courier New" w:hAnsi="Courier New" w:cs="Courier New"/>
                <w:szCs w:val="18"/>
              </w:rPr>
            </w:pPr>
            <w:r w:rsidRPr="00DF0AA5">
              <w:rPr>
                <w:rFonts w:ascii="Courier New" w:hAnsi="Courier New" w:cs="Courier New"/>
                <w:lang w:eastAsia="zh-CN"/>
              </w:rPr>
              <w:t>a2xSupportInd</w:t>
            </w:r>
          </w:p>
        </w:tc>
        <w:tc>
          <w:tcPr>
            <w:tcW w:w="4395" w:type="dxa"/>
            <w:tcBorders>
              <w:top w:val="single" w:sz="4" w:space="0" w:color="auto"/>
              <w:left w:val="single" w:sz="4" w:space="0" w:color="auto"/>
              <w:bottom w:val="single" w:sz="4" w:space="0" w:color="auto"/>
              <w:right w:val="single" w:sz="4" w:space="0" w:color="auto"/>
            </w:tcBorders>
          </w:tcPr>
          <w:p w14:paraId="3D5BF7F4" w14:textId="77777777" w:rsidR="00095BAE" w:rsidRPr="00E75A00" w:rsidRDefault="00095BAE" w:rsidP="0040390D">
            <w:pPr>
              <w:pStyle w:val="TAL"/>
            </w:pPr>
            <w:r>
              <w:rPr>
                <w:bCs/>
                <w:lang w:eastAsia="ja-JP"/>
              </w:rPr>
              <w:t>This attribute i</w:t>
            </w:r>
            <w:r w:rsidRPr="00E75A00">
              <w:t>ndicates whether A2X Policy/Parameter provisioning is supported by the PCF.</w:t>
            </w:r>
          </w:p>
          <w:p w14:paraId="0C442555" w14:textId="77777777" w:rsidR="00095BAE" w:rsidRDefault="00095BAE" w:rsidP="0040390D">
            <w:pPr>
              <w:pStyle w:val="TAL"/>
            </w:pPr>
            <w:r>
              <w:rPr>
                <w:rFonts w:cs="Arial"/>
                <w:szCs w:val="18"/>
              </w:rPr>
              <w:t>TRUE</w:t>
            </w:r>
            <w:r w:rsidRPr="00E75A00">
              <w:t>: Supported</w:t>
            </w:r>
            <w:r w:rsidRPr="00E75A00">
              <w:br/>
            </w:r>
            <w:r>
              <w:rPr>
                <w:rFonts w:cs="Arial"/>
                <w:szCs w:val="18"/>
              </w:rPr>
              <w:t>FALSE</w:t>
            </w:r>
            <w:r w:rsidRPr="00E75A00">
              <w:t xml:space="preserve"> (default): Not Supported</w:t>
            </w:r>
          </w:p>
          <w:p w14:paraId="2D58F19E" w14:textId="77777777" w:rsidR="00095BAE" w:rsidRDefault="00095BAE" w:rsidP="0040390D">
            <w:pPr>
              <w:pStyle w:val="TAL"/>
            </w:pPr>
          </w:p>
          <w:p w14:paraId="4839F5AB" w14:textId="77777777" w:rsidR="00095BAE" w:rsidRDefault="00095BAE" w:rsidP="0040390D">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72926E98" w14:textId="77777777" w:rsidR="00095BAE" w:rsidRPr="002A1C02" w:rsidRDefault="00095BAE" w:rsidP="0040390D">
            <w:pPr>
              <w:pStyle w:val="TAL"/>
            </w:pPr>
            <w:r w:rsidRPr="002A1C02">
              <w:t xml:space="preserve">type: </w:t>
            </w:r>
            <w:r>
              <w:t>Boolean</w:t>
            </w:r>
          </w:p>
          <w:p w14:paraId="76A9B660" w14:textId="77777777" w:rsidR="00095BAE" w:rsidRPr="00EB5968" w:rsidRDefault="00095BAE" w:rsidP="0040390D">
            <w:pPr>
              <w:pStyle w:val="TAL"/>
            </w:pPr>
            <w:r w:rsidRPr="00EB5968">
              <w:t xml:space="preserve">multiplicity: </w:t>
            </w:r>
            <w:r>
              <w:t>0..1</w:t>
            </w:r>
          </w:p>
          <w:p w14:paraId="67C67623" w14:textId="77777777" w:rsidR="00095BAE" w:rsidRPr="00E2198D" w:rsidRDefault="00095BAE" w:rsidP="0040390D">
            <w:pPr>
              <w:pStyle w:val="TAL"/>
            </w:pPr>
            <w:r w:rsidRPr="00E2198D">
              <w:t xml:space="preserve">isOrdered: </w:t>
            </w:r>
            <w:r>
              <w:t>N/A</w:t>
            </w:r>
          </w:p>
          <w:p w14:paraId="43AF00E5" w14:textId="77777777" w:rsidR="00095BAE" w:rsidRPr="00264099" w:rsidRDefault="00095BAE" w:rsidP="0040390D">
            <w:pPr>
              <w:pStyle w:val="TAL"/>
            </w:pPr>
            <w:r w:rsidRPr="00264099">
              <w:t xml:space="preserve">isUnique: </w:t>
            </w:r>
            <w:r>
              <w:t>N/A</w:t>
            </w:r>
          </w:p>
          <w:p w14:paraId="2BC2256A" w14:textId="77777777" w:rsidR="00095BAE" w:rsidRPr="00133008" w:rsidRDefault="00095BAE" w:rsidP="0040390D">
            <w:pPr>
              <w:pStyle w:val="TAL"/>
            </w:pPr>
            <w:r w:rsidRPr="00133008">
              <w:t xml:space="preserve">defaultValue: </w:t>
            </w:r>
            <w:r>
              <w:t>FALSE</w:t>
            </w:r>
          </w:p>
          <w:p w14:paraId="52220D47" w14:textId="77777777" w:rsidR="00095BAE" w:rsidRPr="002A1C02" w:rsidRDefault="00095BAE" w:rsidP="0040390D">
            <w:pPr>
              <w:pStyle w:val="TAL"/>
            </w:pPr>
            <w:r w:rsidRPr="000B1729">
              <w:t>isNullable: False</w:t>
            </w:r>
          </w:p>
        </w:tc>
      </w:tr>
      <w:tr w:rsidR="00095BAE" w14:paraId="7420CB9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D2D38D" w14:textId="77777777" w:rsidR="00095BAE" w:rsidRPr="00ED202C" w:rsidRDefault="00095BAE" w:rsidP="0040390D">
            <w:pPr>
              <w:pStyle w:val="TAL"/>
              <w:keepNext w:val="0"/>
              <w:rPr>
                <w:rFonts w:ascii="Courier New" w:hAnsi="Courier New" w:cs="Courier New"/>
                <w:szCs w:val="18"/>
              </w:rPr>
            </w:pPr>
            <w:r w:rsidRPr="00DF0AA5">
              <w:rPr>
                <w:rFonts w:ascii="Courier New" w:hAnsi="Courier New" w:cs="Courier New"/>
                <w:lang w:eastAsia="zh-CN"/>
              </w:rPr>
              <w:lastRenderedPageBreak/>
              <w:t>a2</w:t>
            </w:r>
            <w:r w:rsidRPr="00DF0AA5">
              <w:rPr>
                <w:rFonts w:ascii="Courier New" w:hAnsi="Courier New" w:cs="Courier New" w:hint="eastAsia"/>
                <w:lang w:eastAsia="zh-CN"/>
              </w:rPr>
              <w:t>xCapability</w:t>
            </w:r>
          </w:p>
        </w:tc>
        <w:tc>
          <w:tcPr>
            <w:tcW w:w="4395" w:type="dxa"/>
            <w:tcBorders>
              <w:top w:val="single" w:sz="4" w:space="0" w:color="auto"/>
              <w:left w:val="single" w:sz="4" w:space="0" w:color="auto"/>
              <w:bottom w:val="single" w:sz="4" w:space="0" w:color="auto"/>
              <w:right w:val="single" w:sz="4" w:space="0" w:color="auto"/>
            </w:tcBorders>
          </w:tcPr>
          <w:p w14:paraId="2D0A8FA1" w14:textId="77777777" w:rsidR="00095BAE" w:rsidRPr="00E75A00" w:rsidRDefault="00095BAE" w:rsidP="0040390D">
            <w:pPr>
              <w:pStyle w:val="TAL"/>
            </w:pPr>
            <w:r w:rsidRPr="00E75A00">
              <w:t xml:space="preserve">This </w:t>
            </w:r>
            <w:r>
              <w:rPr>
                <w:bCs/>
                <w:lang w:eastAsia="ja-JP"/>
              </w:rPr>
              <w:t>attribute</w:t>
            </w:r>
            <w:r w:rsidRPr="00E75A00">
              <w:t xml:space="preserve"> shall be present if the PCF supports A</w:t>
            </w:r>
            <w:r w:rsidRPr="00E75A00">
              <w:rPr>
                <w:rFonts w:hint="eastAsia"/>
              </w:rPr>
              <w:t>2X</w:t>
            </w:r>
            <w:r w:rsidRPr="00E75A00">
              <w:t xml:space="preserve"> Capability.</w:t>
            </w:r>
          </w:p>
          <w:p w14:paraId="0934F14D" w14:textId="77777777" w:rsidR="00095BAE" w:rsidRPr="004917EE" w:rsidRDefault="00095BAE" w:rsidP="0040390D">
            <w:pPr>
              <w:pStyle w:val="TAL"/>
            </w:pPr>
          </w:p>
          <w:p w14:paraId="4F19DA55" w14:textId="77777777" w:rsidR="00095BAE" w:rsidRDefault="00095BAE" w:rsidP="0040390D">
            <w:pPr>
              <w:pStyle w:val="TAL"/>
            </w:pPr>
            <w:r w:rsidRPr="00E75A00">
              <w:t xml:space="preserve">When present, this </w:t>
            </w:r>
            <w:r>
              <w:rPr>
                <w:bCs/>
                <w:lang w:eastAsia="ja-JP"/>
              </w:rPr>
              <w:t>attribute</w:t>
            </w:r>
            <w:r w:rsidRPr="00E75A00">
              <w:t xml:space="preserve"> shall indicate the </w:t>
            </w:r>
            <w:r w:rsidRPr="00E75A00">
              <w:rPr>
                <w:rFonts w:hint="eastAsia"/>
              </w:rPr>
              <w:t xml:space="preserve">supported </w:t>
            </w:r>
            <w:r w:rsidRPr="00E75A00">
              <w:t>A</w:t>
            </w:r>
            <w:r w:rsidRPr="00E75A00">
              <w:rPr>
                <w:rFonts w:hint="eastAsia"/>
              </w:rPr>
              <w:t>2X</w:t>
            </w:r>
            <w:r w:rsidRPr="00E75A00">
              <w:t xml:space="preserve"> </w:t>
            </w:r>
            <w:r w:rsidRPr="00E75A00">
              <w:rPr>
                <w:rFonts w:hint="eastAsia"/>
              </w:rPr>
              <w:t>C</w:t>
            </w:r>
            <w:r w:rsidRPr="00E75A00">
              <w:t xml:space="preserve">apability </w:t>
            </w:r>
            <w:r w:rsidRPr="00E75A00">
              <w:rPr>
                <w:rFonts w:hint="eastAsia"/>
              </w:rPr>
              <w:t>by</w:t>
            </w:r>
            <w:r w:rsidRPr="00E75A00">
              <w:t xml:space="preserve"> the PCF.</w:t>
            </w:r>
          </w:p>
          <w:p w14:paraId="2DD9D409" w14:textId="77777777" w:rsidR="00095BAE" w:rsidRDefault="00095BAE" w:rsidP="0040390D">
            <w:pPr>
              <w:pStyle w:val="TAL"/>
            </w:pPr>
          </w:p>
          <w:p w14:paraId="18A818FD" w14:textId="77777777" w:rsidR="00095BAE" w:rsidRDefault="00095BAE" w:rsidP="0040390D">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3D372D6" w14:textId="77777777" w:rsidR="00095BAE" w:rsidRPr="002A1C02" w:rsidRDefault="00095BAE" w:rsidP="0040390D">
            <w:pPr>
              <w:pStyle w:val="TAL"/>
            </w:pPr>
            <w:r w:rsidRPr="002A1C02">
              <w:t xml:space="preserve">type: </w:t>
            </w:r>
            <w:r>
              <w:rPr>
                <w:rFonts w:ascii="Courier New" w:hAnsi="Courier New" w:cs="Courier New"/>
                <w:lang w:eastAsia="zh-CN"/>
              </w:rPr>
              <w:t>A2xCapability</w:t>
            </w:r>
          </w:p>
          <w:p w14:paraId="61E935CF" w14:textId="77777777" w:rsidR="00095BAE" w:rsidRPr="00EB5968" w:rsidRDefault="00095BAE" w:rsidP="0040390D">
            <w:pPr>
              <w:pStyle w:val="TAL"/>
            </w:pPr>
            <w:r w:rsidRPr="00EB5968">
              <w:t xml:space="preserve">multiplicity: </w:t>
            </w:r>
            <w:r>
              <w:t>0..1</w:t>
            </w:r>
          </w:p>
          <w:p w14:paraId="4AC23DA2" w14:textId="77777777" w:rsidR="00095BAE" w:rsidRPr="00E2198D" w:rsidRDefault="00095BAE" w:rsidP="0040390D">
            <w:pPr>
              <w:pStyle w:val="TAL"/>
            </w:pPr>
            <w:r w:rsidRPr="00E2198D">
              <w:t xml:space="preserve">isOrdered: </w:t>
            </w:r>
            <w:r>
              <w:t>N/A</w:t>
            </w:r>
          </w:p>
          <w:p w14:paraId="18C35E39" w14:textId="77777777" w:rsidR="00095BAE" w:rsidRPr="00264099" w:rsidRDefault="00095BAE" w:rsidP="0040390D">
            <w:pPr>
              <w:pStyle w:val="TAL"/>
            </w:pPr>
            <w:r w:rsidRPr="00264099">
              <w:t xml:space="preserve">isUnique: </w:t>
            </w:r>
            <w:r>
              <w:t>N/A</w:t>
            </w:r>
          </w:p>
          <w:p w14:paraId="1A02798A" w14:textId="77777777" w:rsidR="00095BAE" w:rsidRPr="00133008" w:rsidRDefault="00095BAE" w:rsidP="0040390D">
            <w:pPr>
              <w:pStyle w:val="TAL"/>
            </w:pPr>
            <w:r w:rsidRPr="00133008">
              <w:t xml:space="preserve">defaultValue: </w:t>
            </w:r>
            <w:r>
              <w:t>None</w:t>
            </w:r>
          </w:p>
          <w:p w14:paraId="6BFD6BE3" w14:textId="77777777" w:rsidR="00095BAE" w:rsidRPr="002A1C02" w:rsidRDefault="00095BAE" w:rsidP="0040390D">
            <w:pPr>
              <w:pStyle w:val="TAL"/>
            </w:pPr>
            <w:r w:rsidRPr="000B1729">
              <w:t>isNullable: False</w:t>
            </w:r>
          </w:p>
        </w:tc>
      </w:tr>
      <w:tr w:rsidR="00095BAE" w14:paraId="53CD715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303275" w14:textId="77777777" w:rsidR="00095BAE" w:rsidRPr="00ED202C" w:rsidRDefault="00095BAE" w:rsidP="0040390D">
            <w:pPr>
              <w:pStyle w:val="TAL"/>
              <w:keepNext w:val="0"/>
              <w:rPr>
                <w:rFonts w:ascii="Courier New" w:hAnsi="Courier New" w:cs="Courier New"/>
                <w:szCs w:val="18"/>
              </w:rPr>
            </w:pPr>
            <w:r w:rsidRPr="00DF0AA5">
              <w:rPr>
                <w:rFonts w:ascii="Courier New" w:hAnsi="Courier New" w:cs="Courier New"/>
                <w:lang w:eastAsia="zh-CN"/>
              </w:rPr>
              <w:t>rangingSlPosSupportInd</w:t>
            </w:r>
          </w:p>
        </w:tc>
        <w:tc>
          <w:tcPr>
            <w:tcW w:w="4395" w:type="dxa"/>
            <w:tcBorders>
              <w:top w:val="single" w:sz="4" w:space="0" w:color="auto"/>
              <w:left w:val="single" w:sz="4" w:space="0" w:color="auto"/>
              <w:bottom w:val="single" w:sz="4" w:space="0" w:color="auto"/>
              <w:right w:val="single" w:sz="4" w:space="0" w:color="auto"/>
            </w:tcBorders>
          </w:tcPr>
          <w:p w14:paraId="390C860D" w14:textId="77777777" w:rsidR="00095BAE" w:rsidRDefault="00095BAE" w:rsidP="0040390D">
            <w:pPr>
              <w:pStyle w:val="TAL"/>
              <w:rPr>
                <w:rFonts w:cs="Arial"/>
                <w:szCs w:val="18"/>
              </w:rPr>
            </w:pPr>
            <w:r>
              <w:rPr>
                <w:rFonts w:cs="Arial"/>
                <w:szCs w:val="18"/>
              </w:rPr>
              <w:t xml:space="preserve">Indicates whether </w:t>
            </w:r>
            <w:r>
              <w:rPr>
                <w:lang w:eastAsia="zh-CN"/>
              </w:rPr>
              <w:t>ranging and sidelink positioning</w:t>
            </w:r>
            <w:r w:rsidRPr="006375BB">
              <w:t xml:space="preserve"> capability</w:t>
            </w:r>
            <w:r>
              <w:rPr>
                <w:rFonts w:cs="Arial"/>
                <w:szCs w:val="18"/>
              </w:rPr>
              <w:t xml:space="preserve"> is supported by the PCF.</w:t>
            </w:r>
          </w:p>
          <w:p w14:paraId="307F6881" w14:textId="77777777" w:rsidR="00095BAE" w:rsidRDefault="00095BAE" w:rsidP="0040390D">
            <w:pPr>
              <w:pStyle w:val="TAL"/>
              <w:rPr>
                <w:rFonts w:cs="Arial"/>
                <w:szCs w:val="18"/>
              </w:rPr>
            </w:pPr>
            <w:r>
              <w:rPr>
                <w:rFonts w:cs="Arial"/>
                <w:szCs w:val="18"/>
              </w:rPr>
              <w:t>TRUE: Supported</w:t>
            </w:r>
            <w:r>
              <w:rPr>
                <w:rFonts w:cs="Arial"/>
                <w:szCs w:val="18"/>
              </w:rPr>
              <w:br/>
              <w:t>FALSE (default): Not Supported</w:t>
            </w:r>
          </w:p>
          <w:p w14:paraId="22D8F727" w14:textId="77777777" w:rsidR="00095BAE" w:rsidRDefault="00095BAE" w:rsidP="0040390D">
            <w:pPr>
              <w:pStyle w:val="TAL"/>
              <w:rPr>
                <w:rFonts w:cs="Arial"/>
                <w:szCs w:val="18"/>
              </w:rPr>
            </w:pPr>
          </w:p>
          <w:p w14:paraId="788E6849" w14:textId="77777777" w:rsidR="00095BAE" w:rsidRDefault="00095BAE" w:rsidP="0040390D">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0A439F8D" w14:textId="77777777" w:rsidR="00095BAE" w:rsidRPr="002A1C02" w:rsidRDefault="00095BAE" w:rsidP="0040390D">
            <w:pPr>
              <w:pStyle w:val="TAL"/>
            </w:pPr>
            <w:r w:rsidRPr="002A1C02">
              <w:t xml:space="preserve">type: </w:t>
            </w:r>
            <w:r>
              <w:t>Boolean</w:t>
            </w:r>
          </w:p>
          <w:p w14:paraId="5F4C8E68" w14:textId="77777777" w:rsidR="00095BAE" w:rsidRPr="00EB5968" w:rsidRDefault="00095BAE" w:rsidP="0040390D">
            <w:pPr>
              <w:pStyle w:val="TAL"/>
            </w:pPr>
            <w:r w:rsidRPr="00EB5968">
              <w:t xml:space="preserve">multiplicity: </w:t>
            </w:r>
            <w:r>
              <w:t>0..1</w:t>
            </w:r>
          </w:p>
          <w:p w14:paraId="17000FBD" w14:textId="77777777" w:rsidR="00095BAE" w:rsidRPr="00E2198D" w:rsidRDefault="00095BAE" w:rsidP="0040390D">
            <w:pPr>
              <w:pStyle w:val="TAL"/>
            </w:pPr>
            <w:r w:rsidRPr="00E2198D">
              <w:t xml:space="preserve">isOrdered: </w:t>
            </w:r>
            <w:r>
              <w:t>N/A</w:t>
            </w:r>
          </w:p>
          <w:p w14:paraId="786884F9" w14:textId="77777777" w:rsidR="00095BAE" w:rsidRPr="00264099" w:rsidRDefault="00095BAE" w:rsidP="0040390D">
            <w:pPr>
              <w:pStyle w:val="TAL"/>
            </w:pPr>
            <w:r w:rsidRPr="00264099">
              <w:t xml:space="preserve">isUnique: </w:t>
            </w:r>
            <w:r>
              <w:t>N/A</w:t>
            </w:r>
          </w:p>
          <w:p w14:paraId="5CC230F4" w14:textId="77777777" w:rsidR="00095BAE" w:rsidRPr="00133008" w:rsidRDefault="00095BAE" w:rsidP="0040390D">
            <w:pPr>
              <w:pStyle w:val="TAL"/>
            </w:pPr>
            <w:r w:rsidRPr="00133008">
              <w:t xml:space="preserve">defaultValue: </w:t>
            </w:r>
            <w:r>
              <w:rPr>
                <w:rFonts w:cs="Arial"/>
                <w:szCs w:val="18"/>
              </w:rPr>
              <w:t>FALSE</w:t>
            </w:r>
          </w:p>
          <w:p w14:paraId="20DCDB15" w14:textId="77777777" w:rsidR="00095BAE" w:rsidRPr="002A1C02" w:rsidRDefault="00095BAE" w:rsidP="0040390D">
            <w:pPr>
              <w:pStyle w:val="TAL"/>
            </w:pPr>
            <w:r w:rsidRPr="000B1729">
              <w:t>isNullable: False</w:t>
            </w:r>
          </w:p>
        </w:tc>
      </w:tr>
      <w:tr w:rsidR="00095BAE" w14:paraId="7E6D2B1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813594" w14:textId="77777777" w:rsidR="00095BAE" w:rsidRPr="00ED202C" w:rsidRDefault="00095BAE" w:rsidP="0040390D">
            <w:pPr>
              <w:pStyle w:val="TAL"/>
              <w:keepNext w:val="0"/>
              <w:rPr>
                <w:rFonts w:ascii="Courier New" w:hAnsi="Courier New" w:cs="Courier New"/>
                <w:szCs w:val="18"/>
              </w:rPr>
            </w:pPr>
            <w:r>
              <w:rPr>
                <w:rFonts w:ascii="Courier New" w:hAnsi="Courier New" w:cs="Courier New"/>
                <w:lang w:eastAsia="zh-CN"/>
              </w:rPr>
              <w:t>A2xCapability.</w:t>
            </w:r>
            <w:r w:rsidRPr="00DF0AA5">
              <w:rPr>
                <w:rFonts w:ascii="Courier New" w:hAnsi="Courier New" w:cs="Courier New" w:hint="eastAsia"/>
                <w:lang w:eastAsia="zh-CN"/>
              </w:rPr>
              <w:t>lte</w:t>
            </w:r>
            <w:r w:rsidRPr="00DF0AA5">
              <w:rPr>
                <w:rFonts w:ascii="Courier New" w:hAnsi="Courier New" w:cs="Courier New"/>
                <w:lang w:eastAsia="zh-CN"/>
              </w:rPr>
              <w:t>A</w:t>
            </w:r>
            <w:r w:rsidRPr="00DF0AA5">
              <w:rPr>
                <w:rFonts w:ascii="Courier New" w:hAnsi="Courier New" w:cs="Courier New" w:hint="eastAsia"/>
                <w:lang w:eastAsia="zh-CN"/>
              </w:rPr>
              <w:t>2x</w:t>
            </w:r>
          </w:p>
        </w:tc>
        <w:tc>
          <w:tcPr>
            <w:tcW w:w="4395" w:type="dxa"/>
            <w:tcBorders>
              <w:top w:val="single" w:sz="4" w:space="0" w:color="auto"/>
              <w:left w:val="single" w:sz="4" w:space="0" w:color="auto"/>
              <w:bottom w:val="single" w:sz="4" w:space="0" w:color="auto"/>
              <w:right w:val="single" w:sz="4" w:space="0" w:color="auto"/>
            </w:tcBorders>
          </w:tcPr>
          <w:p w14:paraId="76F1199F" w14:textId="77777777" w:rsidR="00095BAE" w:rsidRPr="000B54F7" w:rsidRDefault="00095BAE" w:rsidP="0040390D">
            <w:pPr>
              <w:pStyle w:val="TAL"/>
              <w:rPr>
                <w:rFonts w:cs="Arial"/>
                <w:szCs w:val="18"/>
              </w:rPr>
            </w:pPr>
            <w:r>
              <w:rPr>
                <w:rFonts w:cs="Arial"/>
                <w:szCs w:val="18"/>
              </w:rPr>
              <w:t>T</w:t>
            </w:r>
            <w:r w:rsidRPr="000B54F7">
              <w:rPr>
                <w:rFonts w:cs="Arial"/>
                <w:szCs w:val="18"/>
              </w:rPr>
              <w:t xml:space="preserve">his </w:t>
            </w:r>
            <w:r>
              <w:rPr>
                <w:rFonts w:cs="Arial"/>
                <w:szCs w:val="18"/>
              </w:rPr>
              <w:t>attribute</w:t>
            </w:r>
            <w:r w:rsidRPr="000B54F7">
              <w:rPr>
                <w:rFonts w:cs="Arial"/>
                <w:szCs w:val="18"/>
              </w:rPr>
              <w:t xml:space="preserve"> indicate</w:t>
            </w:r>
            <w:r>
              <w:rPr>
                <w:rFonts w:cs="Arial"/>
                <w:szCs w:val="18"/>
              </w:rPr>
              <w:t>s</w:t>
            </w:r>
            <w:r w:rsidRPr="000B54F7">
              <w:rPr>
                <w:rFonts w:cs="Arial"/>
                <w:szCs w:val="18"/>
              </w:rPr>
              <w:t xml:space="preserve"> whether the </w:t>
            </w:r>
            <w:r w:rsidRPr="000B54F7">
              <w:rPr>
                <w:rFonts w:cs="Arial" w:hint="eastAsia"/>
                <w:szCs w:val="18"/>
                <w:lang w:eastAsia="zh-CN"/>
              </w:rPr>
              <w:t>PC</w:t>
            </w:r>
            <w:r w:rsidRPr="000B54F7">
              <w:rPr>
                <w:rFonts w:cs="Arial"/>
                <w:szCs w:val="18"/>
              </w:rPr>
              <w:t xml:space="preserve">F supports </w:t>
            </w:r>
            <w:r w:rsidRPr="000B54F7">
              <w:rPr>
                <w:rFonts w:cs="Arial" w:hint="eastAsia"/>
                <w:szCs w:val="18"/>
                <w:lang w:eastAsia="zh-CN"/>
              </w:rPr>
              <w:t xml:space="preserve">LTE </w:t>
            </w:r>
            <w:r w:rsidRPr="000B54F7">
              <w:rPr>
                <w:rFonts w:cs="Arial"/>
                <w:szCs w:val="18"/>
                <w:lang w:eastAsia="zh-CN"/>
              </w:rPr>
              <w:t>A</w:t>
            </w:r>
            <w:r w:rsidRPr="000B54F7">
              <w:rPr>
                <w:rFonts w:cs="Arial" w:hint="eastAsia"/>
                <w:szCs w:val="18"/>
                <w:lang w:eastAsia="zh-CN"/>
              </w:rPr>
              <w:t>2X capability</w:t>
            </w:r>
            <w:r w:rsidRPr="000B54F7">
              <w:rPr>
                <w:rFonts w:cs="Arial"/>
                <w:szCs w:val="18"/>
              </w:rPr>
              <w:t>:</w:t>
            </w:r>
          </w:p>
          <w:p w14:paraId="1A70E512" w14:textId="77777777" w:rsidR="00095BAE" w:rsidRPr="000B54F7" w:rsidRDefault="00095BAE" w:rsidP="0040390D">
            <w:pPr>
              <w:pStyle w:val="TAL"/>
              <w:rPr>
                <w:rFonts w:cs="Arial"/>
                <w:szCs w:val="18"/>
              </w:rPr>
            </w:pPr>
          </w:p>
          <w:p w14:paraId="7810A433" w14:textId="77777777" w:rsidR="00095BAE" w:rsidRPr="000B54F7" w:rsidRDefault="00095BAE" w:rsidP="0040390D">
            <w:pPr>
              <w:pStyle w:val="TAL"/>
              <w:rPr>
                <w:lang w:eastAsia="zh-CN"/>
              </w:rPr>
            </w:pPr>
            <w:r w:rsidRPr="000B54F7">
              <w:rPr>
                <w:lang w:eastAsia="zh-CN"/>
              </w:rPr>
              <w:t xml:space="preserve">- </w:t>
            </w:r>
            <w:r>
              <w:rPr>
                <w:rFonts w:cs="Arial"/>
                <w:szCs w:val="18"/>
              </w:rPr>
              <w:t>TRUE</w:t>
            </w:r>
            <w:r w:rsidRPr="000B54F7">
              <w:rPr>
                <w:lang w:eastAsia="zh-CN"/>
              </w:rPr>
              <w:t xml:space="preserve">: </w:t>
            </w:r>
            <w:r w:rsidRPr="000B54F7">
              <w:rPr>
                <w:rFonts w:cs="Arial" w:hint="eastAsia"/>
                <w:szCs w:val="18"/>
                <w:lang w:eastAsia="zh-CN"/>
              </w:rPr>
              <w:t xml:space="preserve">LTE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supported by the </w:t>
            </w:r>
            <w:r w:rsidRPr="000B54F7">
              <w:rPr>
                <w:rFonts w:hint="eastAsia"/>
                <w:lang w:eastAsia="zh-CN"/>
              </w:rPr>
              <w:t>PCF</w:t>
            </w:r>
          </w:p>
          <w:p w14:paraId="31782F5D" w14:textId="77777777" w:rsidR="00095BAE" w:rsidRDefault="00095BAE" w:rsidP="0040390D">
            <w:pPr>
              <w:pStyle w:val="TAL"/>
              <w:rPr>
                <w:lang w:eastAsia="zh-CN"/>
              </w:rPr>
            </w:pPr>
            <w:r w:rsidRPr="000B54F7">
              <w:rPr>
                <w:lang w:eastAsia="zh-CN"/>
              </w:rPr>
              <w:t xml:space="preserve">- </w:t>
            </w:r>
            <w:r>
              <w:rPr>
                <w:rFonts w:cs="Arial"/>
                <w:szCs w:val="18"/>
              </w:rPr>
              <w:t>FALSE</w:t>
            </w:r>
            <w:r w:rsidRPr="000B54F7">
              <w:rPr>
                <w:lang w:eastAsia="zh-CN"/>
              </w:rPr>
              <w:t xml:space="preserve"> (default): </w:t>
            </w:r>
            <w:r w:rsidRPr="000B54F7">
              <w:rPr>
                <w:rFonts w:cs="Arial" w:hint="eastAsia"/>
                <w:szCs w:val="18"/>
                <w:lang w:eastAsia="zh-CN"/>
              </w:rPr>
              <w:t xml:space="preserve">LTE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w:t>
            </w:r>
            <w:r w:rsidRPr="000B54F7">
              <w:rPr>
                <w:rFonts w:hint="eastAsia"/>
                <w:lang w:eastAsia="zh-CN"/>
              </w:rPr>
              <w:t xml:space="preserve">not </w:t>
            </w:r>
            <w:r w:rsidRPr="000B54F7">
              <w:rPr>
                <w:lang w:eastAsia="zh-CN"/>
              </w:rPr>
              <w:t xml:space="preserve">supported by the </w:t>
            </w:r>
            <w:r w:rsidRPr="000B54F7">
              <w:rPr>
                <w:rFonts w:hint="eastAsia"/>
                <w:lang w:eastAsia="zh-CN"/>
              </w:rPr>
              <w:t>PCF</w:t>
            </w:r>
            <w:r w:rsidRPr="000B54F7">
              <w:rPr>
                <w:lang w:eastAsia="zh-CN"/>
              </w:rPr>
              <w:t>.</w:t>
            </w:r>
          </w:p>
          <w:p w14:paraId="6ABDDFEB" w14:textId="77777777" w:rsidR="00095BAE" w:rsidRDefault="00095BAE" w:rsidP="0040390D">
            <w:pPr>
              <w:pStyle w:val="TAL"/>
              <w:rPr>
                <w:lang w:eastAsia="zh-CN"/>
              </w:rPr>
            </w:pPr>
          </w:p>
          <w:p w14:paraId="1144321C" w14:textId="77777777" w:rsidR="00095BAE" w:rsidRDefault="00095BAE" w:rsidP="0040390D">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004319B1" w14:textId="77777777" w:rsidR="00095BAE" w:rsidRPr="002A1C02" w:rsidRDefault="00095BAE" w:rsidP="0040390D">
            <w:pPr>
              <w:pStyle w:val="TAL"/>
            </w:pPr>
            <w:r w:rsidRPr="002A1C02">
              <w:t xml:space="preserve">type: </w:t>
            </w:r>
            <w:r>
              <w:t>Boolean</w:t>
            </w:r>
          </w:p>
          <w:p w14:paraId="293D53A6" w14:textId="77777777" w:rsidR="00095BAE" w:rsidRPr="00EB5968" w:rsidRDefault="00095BAE" w:rsidP="0040390D">
            <w:pPr>
              <w:pStyle w:val="TAL"/>
            </w:pPr>
            <w:r w:rsidRPr="00EB5968">
              <w:t xml:space="preserve">multiplicity: </w:t>
            </w:r>
            <w:r>
              <w:t>0..1</w:t>
            </w:r>
          </w:p>
          <w:p w14:paraId="30BED190" w14:textId="77777777" w:rsidR="00095BAE" w:rsidRPr="00E2198D" w:rsidRDefault="00095BAE" w:rsidP="0040390D">
            <w:pPr>
              <w:pStyle w:val="TAL"/>
            </w:pPr>
            <w:r w:rsidRPr="00E2198D">
              <w:t xml:space="preserve">isOrdered: </w:t>
            </w:r>
            <w:r>
              <w:t>N/A</w:t>
            </w:r>
          </w:p>
          <w:p w14:paraId="237A4367" w14:textId="77777777" w:rsidR="00095BAE" w:rsidRPr="00264099" w:rsidRDefault="00095BAE" w:rsidP="0040390D">
            <w:pPr>
              <w:pStyle w:val="TAL"/>
            </w:pPr>
            <w:r w:rsidRPr="00264099">
              <w:t xml:space="preserve">isUnique: </w:t>
            </w:r>
            <w:r>
              <w:t>N/A</w:t>
            </w:r>
          </w:p>
          <w:p w14:paraId="247881D7" w14:textId="77777777" w:rsidR="00095BAE" w:rsidRPr="00133008" w:rsidRDefault="00095BAE" w:rsidP="0040390D">
            <w:pPr>
              <w:pStyle w:val="TAL"/>
            </w:pPr>
            <w:r w:rsidRPr="00133008">
              <w:t xml:space="preserve">defaultValue: </w:t>
            </w:r>
            <w:r>
              <w:rPr>
                <w:rFonts w:cs="Arial"/>
                <w:szCs w:val="18"/>
              </w:rPr>
              <w:t>FALSE</w:t>
            </w:r>
          </w:p>
          <w:p w14:paraId="3E19CA28" w14:textId="77777777" w:rsidR="00095BAE" w:rsidRPr="002A1C02" w:rsidRDefault="00095BAE" w:rsidP="0040390D">
            <w:pPr>
              <w:pStyle w:val="TAL"/>
            </w:pPr>
            <w:r w:rsidRPr="000B1729">
              <w:t>isNullable: False</w:t>
            </w:r>
          </w:p>
        </w:tc>
      </w:tr>
      <w:tr w:rsidR="00095BAE" w14:paraId="31CBA63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1ABA91" w14:textId="77777777" w:rsidR="00095BAE" w:rsidRPr="00ED202C" w:rsidRDefault="00095BAE" w:rsidP="0040390D">
            <w:pPr>
              <w:pStyle w:val="TAL"/>
              <w:keepNext w:val="0"/>
              <w:rPr>
                <w:rFonts w:ascii="Courier New" w:hAnsi="Courier New" w:cs="Courier New"/>
                <w:szCs w:val="18"/>
              </w:rPr>
            </w:pPr>
            <w:r>
              <w:rPr>
                <w:rFonts w:ascii="Courier New" w:hAnsi="Courier New" w:cs="Courier New"/>
                <w:lang w:eastAsia="zh-CN"/>
              </w:rPr>
              <w:t>A2xCapability.</w:t>
            </w:r>
            <w:r w:rsidRPr="00DF0AA5">
              <w:rPr>
                <w:rFonts w:ascii="Courier New" w:hAnsi="Courier New" w:cs="Courier New" w:hint="eastAsia"/>
                <w:lang w:eastAsia="zh-CN"/>
              </w:rPr>
              <w:t>nr</w:t>
            </w:r>
            <w:r w:rsidRPr="00DF0AA5">
              <w:rPr>
                <w:rFonts w:ascii="Courier New" w:hAnsi="Courier New" w:cs="Courier New"/>
                <w:lang w:eastAsia="zh-CN"/>
              </w:rPr>
              <w:t>A</w:t>
            </w:r>
            <w:r w:rsidRPr="00DF0AA5">
              <w:rPr>
                <w:rFonts w:ascii="Courier New" w:hAnsi="Courier New" w:cs="Courier New" w:hint="eastAsia"/>
                <w:lang w:eastAsia="zh-CN"/>
              </w:rPr>
              <w:t>2x</w:t>
            </w:r>
          </w:p>
        </w:tc>
        <w:tc>
          <w:tcPr>
            <w:tcW w:w="4395" w:type="dxa"/>
            <w:tcBorders>
              <w:top w:val="single" w:sz="4" w:space="0" w:color="auto"/>
              <w:left w:val="single" w:sz="4" w:space="0" w:color="auto"/>
              <w:bottom w:val="single" w:sz="4" w:space="0" w:color="auto"/>
              <w:right w:val="single" w:sz="4" w:space="0" w:color="auto"/>
            </w:tcBorders>
          </w:tcPr>
          <w:p w14:paraId="457422EB" w14:textId="77777777" w:rsidR="00095BAE" w:rsidRPr="000B54F7" w:rsidRDefault="00095BAE" w:rsidP="0040390D">
            <w:pPr>
              <w:pStyle w:val="TAL"/>
              <w:rPr>
                <w:rFonts w:cs="Arial"/>
                <w:szCs w:val="18"/>
              </w:rPr>
            </w:pPr>
            <w:r>
              <w:rPr>
                <w:rFonts w:cs="Arial"/>
                <w:szCs w:val="18"/>
              </w:rPr>
              <w:t>T</w:t>
            </w:r>
            <w:r w:rsidRPr="000B54F7">
              <w:rPr>
                <w:rFonts w:cs="Arial"/>
                <w:szCs w:val="18"/>
              </w:rPr>
              <w:t xml:space="preserve">his </w:t>
            </w:r>
            <w:r>
              <w:rPr>
                <w:rFonts w:cs="Arial"/>
                <w:szCs w:val="18"/>
              </w:rPr>
              <w:t>attribute</w:t>
            </w:r>
            <w:r w:rsidRPr="000B54F7">
              <w:rPr>
                <w:rFonts w:cs="Arial"/>
                <w:szCs w:val="18"/>
              </w:rPr>
              <w:t xml:space="preserve"> indicate</w:t>
            </w:r>
            <w:r>
              <w:rPr>
                <w:rFonts w:cs="Arial"/>
                <w:szCs w:val="18"/>
              </w:rPr>
              <w:t>s</w:t>
            </w:r>
            <w:r w:rsidRPr="000B54F7">
              <w:rPr>
                <w:rFonts w:cs="Arial"/>
                <w:szCs w:val="18"/>
              </w:rPr>
              <w:t xml:space="preserve"> whether the </w:t>
            </w:r>
            <w:r w:rsidRPr="000B54F7">
              <w:rPr>
                <w:rFonts w:cs="Arial" w:hint="eastAsia"/>
                <w:szCs w:val="18"/>
                <w:lang w:eastAsia="zh-CN"/>
              </w:rPr>
              <w:t>PC</w:t>
            </w:r>
            <w:r w:rsidRPr="000B54F7">
              <w:rPr>
                <w:rFonts w:cs="Arial"/>
                <w:szCs w:val="18"/>
              </w:rPr>
              <w:t xml:space="preserve">F supports </w:t>
            </w:r>
            <w:r w:rsidRPr="000B54F7">
              <w:rPr>
                <w:rFonts w:cs="Arial" w:hint="eastAsia"/>
                <w:szCs w:val="18"/>
                <w:lang w:eastAsia="zh-CN"/>
              </w:rPr>
              <w:t xml:space="preserve">NR </w:t>
            </w:r>
            <w:r w:rsidRPr="000B54F7">
              <w:rPr>
                <w:rFonts w:cs="Arial"/>
                <w:szCs w:val="18"/>
                <w:lang w:eastAsia="zh-CN"/>
              </w:rPr>
              <w:t>A</w:t>
            </w:r>
            <w:r w:rsidRPr="000B54F7">
              <w:rPr>
                <w:rFonts w:cs="Arial" w:hint="eastAsia"/>
                <w:szCs w:val="18"/>
                <w:lang w:eastAsia="zh-CN"/>
              </w:rPr>
              <w:t>2X capability</w:t>
            </w:r>
            <w:r w:rsidRPr="000B54F7">
              <w:rPr>
                <w:rFonts w:cs="Arial"/>
                <w:szCs w:val="18"/>
              </w:rPr>
              <w:t>:</w:t>
            </w:r>
          </w:p>
          <w:p w14:paraId="136C6DD6" w14:textId="77777777" w:rsidR="00095BAE" w:rsidRPr="000B54F7" w:rsidRDefault="00095BAE" w:rsidP="0040390D">
            <w:pPr>
              <w:pStyle w:val="TAL"/>
              <w:rPr>
                <w:rFonts w:cs="Arial"/>
                <w:szCs w:val="18"/>
              </w:rPr>
            </w:pPr>
          </w:p>
          <w:p w14:paraId="41BE63C3" w14:textId="77777777" w:rsidR="00095BAE" w:rsidRPr="000B54F7" w:rsidRDefault="00095BAE" w:rsidP="0040390D">
            <w:pPr>
              <w:pStyle w:val="TAL"/>
              <w:rPr>
                <w:lang w:eastAsia="zh-CN"/>
              </w:rPr>
            </w:pPr>
            <w:r w:rsidRPr="000B54F7">
              <w:rPr>
                <w:lang w:eastAsia="zh-CN"/>
              </w:rPr>
              <w:t xml:space="preserve">- </w:t>
            </w:r>
            <w:r>
              <w:rPr>
                <w:rFonts w:cs="Arial"/>
                <w:szCs w:val="18"/>
              </w:rPr>
              <w:t>TRUE</w:t>
            </w:r>
            <w:r w:rsidRPr="000B54F7">
              <w:rPr>
                <w:lang w:eastAsia="zh-CN"/>
              </w:rPr>
              <w:t xml:space="preserve">: </w:t>
            </w:r>
            <w:r w:rsidRPr="000B54F7">
              <w:rPr>
                <w:rFonts w:cs="Arial" w:hint="eastAsia"/>
                <w:szCs w:val="18"/>
                <w:lang w:eastAsia="zh-CN"/>
              </w:rPr>
              <w:t xml:space="preserve">NR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supported by the </w:t>
            </w:r>
            <w:r w:rsidRPr="000B54F7">
              <w:rPr>
                <w:rFonts w:hint="eastAsia"/>
                <w:lang w:eastAsia="zh-CN"/>
              </w:rPr>
              <w:t>PCF</w:t>
            </w:r>
          </w:p>
          <w:p w14:paraId="40061272" w14:textId="77777777" w:rsidR="00095BAE" w:rsidRDefault="00095BAE" w:rsidP="0040390D">
            <w:pPr>
              <w:pStyle w:val="TAL"/>
              <w:rPr>
                <w:lang w:eastAsia="zh-CN"/>
              </w:rPr>
            </w:pPr>
            <w:r w:rsidRPr="000B54F7">
              <w:rPr>
                <w:lang w:eastAsia="zh-CN"/>
              </w:rPr>
              <w:t xml:space="preserve">- </w:t>
            </w:r>
            <w:r>
              <w:rPr>
                <w:rFonts w:cs="Arial"/>
                <w:szCs w:val="18"/>
              </w:rPr>
              <w:t>FALSE</w:t>
            </w:r>
            <w:r w:rsidRPr="000B54F7">
              <w:rPr>
                <w:lang w:eastAsia="zh-CN"/>
              </w:rPr>
              <w:t xml:space="preserve"> (default): </w:t>
            </w:r>
            <w:r w:rsidRPr="000B54F7">
              <w:rPr>
                <w:rFonts w:cs="Arial" w:hint="eastAsia"/>
                <w:szCs w:val="18"/>
                <w:lang w:eastAsia="zh-CN"/>
              </w:rPr>
              <w:t xml:space="preserve">NR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w:t>
            </w:r>
            <w:r w:rsidRPr="000B54F7">
              <w:rPr>
                <w:rFonts w:hint="eastAsia"/>
                <w:lang w:eastAsia="zh-CN"/>
              </w:rPr>
              <w:t xml:space="preserve">not </w:t>
            </w:r>
            <w:r w:rsidRPr="000B54F7">
              <w:rPr>
                <w:lang w:eastAsia="zh-CN"/>
              </w:rPr>
              <w:t xml:space="preserve">supported by the </w:t>
            </w:r>
            <w:r w:rsidRPr="000B54F7">
              <w:rPr>
                <w:rFonts w:hint="eastAsia"/>
                <w:lang w:eastAsia="zh-CN"/>
              </w:rPr>
              <w:t>PCF</w:t>
            </w:r>
            <w:r w:rsidRPr="000B54F7">
              <w:rPr>
                <w:lang w:eastAsia="zh-CN"/>
              </w:rPr>
              <w:t>.</w:t>
            </w:r>
          </w:p>
          <w:p w14:paraId="43FE7AC0" w14:textId="77777777" w:rsidR="00095BAE" w:rsidRDefault="00095BAE" w:rsidP="0040390D">
            <w:pPr>
              <w:pStyle w:val="TAL"/>
              <w:rPr>
                <w:lang w:eastAsia="zh-CN"/>
              </w:rPr>
            </w:pPr>
          </w:p>
          <w:p w14:paraId="14B801B4" w14:textId="77777777" w:rsidR="00095BAE" w:rsidRDefault="00095BAE" w:rsidP="0040390D">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722603B8" w14:textId="77777777" w:rsidR="00095BAE" w:rsidRPr="002A1C02" w:rsidRDefault="00095BAE" w:rsidP="0040390D">
            <w:pPr>
              <w:pStyle w:val="TAL"/>
            </w:pPr>
            <w:r w:rsidRPr="002A1C02">
              <w:t xml:space="preserve">type: </w:t>
            </w:r>
            <w:r>
              <w:t>Boolean</w:t>
            </w:r>
          </w:p>
          <w:p w14:paraId="3769A5ED" w14:textId="77777777" w:rsidR="00095BAE" w:rsidRPr="00EB5968" w:rsidRDefault="00095BAE" w:rsidP="0040390D">
            <w:pPr>
              <w:pStyle w:val="TAL"/>
            </w:pPr>
            <w:r w:rsidRPr="00EB5968">
              <w:t xml:space="preserve">multiplicity: </w:t>
            </w:r>
            <w:r>
              <w:t>0..1</w:t>
            </w:r>
          </w:p>
          <w:p w14:paraId="6B0F4724" w14:textId="77777777" w:rsidR="00095BAE" w:rsidRPr="00E2198D" w:rsidRDefault="00095BAE" w:rsidP="0040390D">
            <w:pPr>
              <w:pStyle w:val="TAL"/>
            </w:pPr>
            <w:r w:rsidRPr="00E2198D">
              <w:t xml:space="preserve">isOrdered: </w:t>
            </w:r>
            <w:r>
              <w:t>N/A</w:t>
            </w:r>
          </w:p>
          <w:p w14:paraId="44292C4F" w14:textId="77777777" w:rsidR="00095BAE" w:rsidRPr="00264099" w:rsidRDefault="00095BAE" w:rsidP="0040390D">
            <w:pPr>
              <w:pStyle w:val="TAL"/>
            </w:pPr>
            <w:r w:rsidRPr="00264099">
              <w:t xml:space="preserve">isUnique: </w:t>
            </w:r>
            <w:r>
              <w:t>N/A</w:t>
            </w:r>
          </w:p>
          <w:p w14:paraId="7A95B2D4" w14:textId="77777777" w:rsidR="00095BAE" w:rsidRPr="00133008" w:rsidRDefault="00095BAE" w:rsidP="0040390D">
            <w:pPr>
              <w:pStyle w:val="TAL"/>
            </w:pPr>
            <w:r w:rsidRPr="00133008">
              <w:t xml:space="preserve">defaultValue: </w:t>
            </w:r>
            <w:r>
              <w:rPr>
                <w:rFonts w:cs="Arial"/>
                <w:szCs w:val="18"/>
              </w:rPr>
              <w:t>FALSE</w:t>
            </w:r>
          </w:p>
          <w:p w14:paraId="5BFA70F1" w14:textId="77777777" w:rsidR="00095BAE" w:rsidRPr="002A1C02" w:rsidRDefault="00095BAE" w:rsidP="0040390D">
            <w:pPr>
              <w:pStyle w:val="TAL"/>
            </w:pPr>
            <w:r w:rsidRPr="000B1729">
              <w:t>isNullable: False</w:t>
            </w:r>
          </w:p>
        </w:tc>
      </w:tr>
      <w:tr w:rsidR="00095BAE" w14:paraId="78F8C83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B37B11" w14:textId="77777777" w:rsidR="00095BAE" w:rsidRPr="00ED202C" w:rsidRDefault="00095BAE" w:rsidP="0040390D">
            <w:pPr>
              <w:pStyle w:val="TAL"/>
              <w:keepNext w:val="0"/>
              <w:rPr>
                <w:rFonts w:ascii="Courier New" w:hAnsi="Courier New" w:cs="Courier New"/>
                <w:szCs w:val="18"/>
              </w:rPr>
            </w:pPr>
            <w:r w:rsidRPr="00DF0AA5">
              <w:rPr>
                <w:rFonts w:ascii="Courier New" w:eastAsia="等线" w:hAnsi="Courier New" w:cs="Courier New"/>
                <w:lang w:eastAsia="zh-CN"/>
              </w:rPr>
              <w:t>multiMemAfSessQosInd</w:t>
            </w:r>
          </w:p>
        </w:tc>
        <w:tc>
          <w:tcPr>
            <w:tcW w:w="4395" w:type="dxa"/>
            <w:tcBorders>
              <w:top w:val="single" w:sz="4" w:space="0" w:color="auto"/>
              <w:left w:val="single" w:sz="4" w:space="0" w:color="auto"/>
              <w:bottom w:val="single" w:sz="4" w:space="0" w:color="auto"/>
              <w:right w:val="single" w:sz="4" w:space="0" w:color="auto"/>
            </w:tcBorders>
          </w:tcPr>
          <w:p w14:paraId="3C853024" w14:textId="77777777" w:rsidR="00095BAE" w:rsidRDefault="00095BAE" w:rsidP="0040390D">
            <w:pPr>
              <w:pStyle w:val="TAL"/>
              <w:rPr>
                <w:rFonts w:cs="Arial"/>
                <w:szCs w:val="18"/>
              </w:rPr>
            </w:pPr>
            <w:r>
              <w:rPr>
                <w:rFonts w:cs="Arial"/>
                <w:szCs w:val="18"/>
              </w:rPr>
              <w:t>T</w:t>
            </w:r>
            <w:r w:rsidRPr="000B54F7">
              <w:rPr>
                <w:rFonts w:cs="Arial"/>
                <w:szCs w:val="18"/>
              </w:rPr>
              <w:t xml:space="preserve">his </w:t>
            </w:r>
            <w:r>
              <w:rPr>
                <w:rFonts w:cs="Arial"/>
                <w:szCs w:val="18"/>
              </w:rPr>
              <w:t>attribute</w:t>
            </w:r>
            <w:r w:rsidRPr="000B54F7">
              <w:rPr>
                <w:rFonts w:cs="Arial"/>
                <w:szCs w:val="18"/>
              </w:rPr>
              <w:t xml:space="preserve"> indicate</w:t>
            </w:r>
            <w:r>
              <w:rPr>
                <w:rFonts w:cs="Arial"/>
                <w:szCs w:val="18"/>
              </w:rPr>
              <w:t xml:space="preserve">s whether the NEF supports </w:t>
            </w:r>
            <w:r w:rsidRPr="00731754">
              <w:rPr>
                <w:rFonts w:cs="Arial"/>
                <w:szCs w:val="18"/>
              </w:rPr>
              <w:t xml:space="preserve">Multi-member AF session with required QoS </w:t>
            </w:r>
            <w:r>
              <w:rPr>
                <w:rFonts w:cs="Arial"/>
                <w:szCs w:val="18"/>
              </w:rPr>
              <w:t>functionality:</w:t>
            </w:r>
          </w:p>
          <w:p w14:paraId="5C949D62" w14:textId="77777777" w:rsidR="00095BAE" w:rsidRDefault="00095BAE" w:rsidP="0040390D">
            <w:pPr>
              <w:pStyle w:val="TAL"/>
              <w:rPr>
                <w:rFonts w:cs="Arial"/>
                <w:szCs w:val="18"/>
              </w:rPr>
            </w:pPr>
          </w:p>
          <w:p w14:paraId="4C669D4E" w14:textId="77777777" w:rsidR="00095BAE" w:rsidRDefault="00095BAE" w:rsidP="0040390D">
            <w:pPr>
              <w:pStyle w:val="TAL"/>
              <w:rPr>
                <w:lang w:eastAsia="zh-CN"/>
              </w:rPr>
            </w:pPr>
            <w:r>
              <w:rPr>
                <w:lang w:eastAsia="zh-CN"/>
              </w:rPr>
              <w:t xml:space="preserve">- </w:t>
            </w:r>
            <w:r>
              <w:rPr>
                <w:rFonts w:cs="Arial"/>
                <w:szCs w:val="18"/>
              </w:rPr>
              <w:t>TRUE</w:t>
            </w:r>
            <w:r>
              <w:rPr>
                <w:lang w:eastAsia="zh-CN"/>
              </w:rPr>
              <w:t xml:space="preserve">: </w:t>
            </w:r>
            <w:r w:rsidRPr="00731754">
              <w:rPr>
                <w:lang w:eastAsia="zh-CN"/>
              </w:rPr>
              <w:t>Multi-member AF session with required QoS</w:t>
            </w:r>
            <w:r>
              <w:rPr>
                <w:lang w:eastAsia="zh-CN"/>
              </w:rPr>
              <w:t xml:space="preserve"> functionality is supported by the NEF</w:t>
            </w:r>
          </w:p>
          <w:p w14:paraId="17AD97F9" w14:textId="77777777" w:rsidR="00095BAE" w:rsidRDefault="00095BAE" w:rsidP="0040390D">
            <w:pPr>
              <w:pStyle w:val="TAL"/>
              <w:rPr>
                <w:lang w:eastAsia="zh-CN"/>
              </w:rPr>
            </w:pPr>
            <w:r>
              <w:rPr>
                <w:lang w:eastAsia="zh-CN"/>
              </w:rPr>
              <w:t xml:space="preserve">- </w:t>
            </w:r>
            <w:r>
              <w:rPr>
                <w:rFonts w:cs="Arial"/>
                <w:szCs w:val="18"/>
              </w:rPr>
              <w:t>FALSE</w:t>
            </w:r>
            <w:r>
              <w:rPr>
                <w:lang w:eastAsia="zh-CN"/>
              </w:rPr>
              <w:t xml:space="preserve"> (default): </w:t>
            </w:r>
            <w:r w:rsidRPr="00731754">
              <w:rPr>
                <w:lang w:eastAsia="zh-CN"/>
              </w:rPr>
              <w:t>Multi-member AF session with required QoS</w:t>
            </w:r>
            <w:r>
              <w:rPr>
                <w:lang w:eastAsia="zh-CN"/>
              </w:rPr>
              <w:t xml:space="preserve"> functionality is not supported by the NEF.</w:t>
            </w:r>
          </w:p>
          <w:p w14:paraId="79ABEEBD" w14:textId="77777777" w:rsidR="00095BAE" w:rsidRDefault="00095BAE" w:rsidP="0040390D">
            <w:pPr>
              <w:pStyle w:val="TAL"/>
              <w:rPr>
                <w:rFonts w:eastAsia="MS Mincho"/>
                <w:bCs/>
                <w:lang w:eastAsia="ja-JP"/>
              </w:rPr>
            </w:pPr>
          </w:p>
          <w:p w14:paraId="53F2CD35" w14:textId="77777777" w:rsidR="00095BAE" w:rsidRDefault="00095BAE" w:rsidP="0040390D">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24B75088" w14:textId="77777777" w:rsidR="00095BAE" w:rsidRPr="002A1C02" w:rsidRDefault="00095BAE" w:rsidP="0040390D">
            <w:pPr>
              <w:pStyle w:val="TAL"/>
            </w:pPr>
            <w:r w:rsidRPr="002A1C02">
              <w:t xml:space="preserve">type: </w:t>
            </w:r>
            <w:r>
              <w:t>Boolean</w:t>
            </w:r>
          </w:p>
          <w:p w14:paraId="279948ED" w14:textId="77777777" w:rsidR="00095BAE" w:rsidRPr="00EB5968" w:rsidRDefault="00095BAE" w:rsidP="0040390D">
            <w:pPr>
              <w:pStyle w:val="TAL"/>
            </w:pPr>
            <w:r w:rsidRPr="00EB5968">
              <w:t xml:space="preserve">multiplicity: </w:t>
            </w:r>
            <w:r>
              <w:t>0..1</w:t>
            </w:r>
          </w:p>
          <w:p w14:paraId="3E8F6591" w14:textId="77777777" w:rsidR="00095BAE" w:rsidRPr="00E2198D" w:rsidRDefault="00095BAE" w:rsidP="0040390D">
            <w:pPr>
              <w:pStyle w:val="TAL"/>
            </w:pPr>
            <w:r w:rsidRPr="00E2198D">
              <w:t xml:space="preserve">isOrdered: </w:t>
            </w:r>
            <w:r>
              <w:t>N/A</w:t>
            </w:r>
          </w:p>
          <w:p w14:paraId="1E3851BB" w14:textId="77777777" w:rsidR="00095BAE" w:rsidRPr="00264099" w:rsidRDefault="00095BAE" w:rsidP="0040390D">
            <w:pPr>
              <w:pStyle w:val="TAL"/>
            </w:pPr>
            <w:r w:rsidRPr="00264099">
              <w:t xml:space="preserve">isUnique: </w:t>
            </w:r>
            <w:r>
              <w:t>N/A</w:t>
            </w:r>
          </w:p>
          <w:p w14:paraId="71A4358B" w14:textId="77777777" w:rsidR="00095BAE" w:rsidRPr="00133008" w:rsidRDefault="00095BAE" w:rsidP="0040390D">
            <w:pPr>
              <w:pStyle w:val="TAL"/>
            </w:pPr>
            <w:r w:rsidRPr="00133008">
              <w:t xml:space="preserve">defaultValue: </w:t>
            </w:r>
            <w:r>
              <w:rPr>
                <w:rFonts w:cs="Arial"/>
                <w:szCs w:val="18"/>
              </w:rPr>
              <w:t>FALSE</w:t>
            </w:r>
          </w:p>
          <w:p w14:paraId="43A701B1" w14:textId="77777777" w:rsidR="00095BAE" w:rsidRPr="002A1C02" w:rsidRDefault="00095BAE" w:rsidP="0040390D">
            <w:pPr>
              <w:pStyle w:val="TAL"/>
            </w:pPr>
            <w:r w:rsidRPr="000B1729">
              <w:t>isNullable: False</w:t>
            </w:r>
          </w:p>
        </w:tc>
      </w:tr>
      <w:tr w:rsidR="00095BAE" w14:paraId="1D7DB93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264C9B" w14:textId="77777777" w:rsidR="00095BAE" w:rsidRPr="00ED202C" w:rsidRDefault="00095BAE" w:rsidP="0040390D">
            <w:pPr>
              <w:pStyle w:val="TAL"/>
              <w:keepNext w:val="0"/>
              <w:rPr>
                <w:rFonts w:ascii="Courier New" w:hAnsi="Courier New" w:cs="Courier New"/>
                <w:szCs w:val="18"/>
              </w:rPr>
            </w:pPr>
            <w:r w:rsidRPr="00DF0AA5">
              <w:rPr>
                <w:rFonts w:ascii="Courier New" w:eastAsia="等线" w:hAnsi="Courier New" w:cs="Courier New"/>
                <w:lang w:eastAsia="zh-CN"/>
              </w:rPr>
              <w:t>memberUESelAssistInd</w:t>
            </w:r>
          </w:p>
        </w:tc>
        <w:tc>
          <w:tcPr>
            <w:tcW w:w="4395" w:type="dxa"/>
            <w:tcBorders>
              <w:top w:val="single" w:sz="4" w:space="0" w:color="auto"/>
              <w:left w:val="single" w:sz="4" w:space="0" w:color="auto"/>
              <w:bottom w:val="single" w:sz="4" w:space="0" w:color="auto"/>
              <w:right w:val="single" w:sz="4" w:space="0" w:color="auto"/>
            </w:tcBorders>
          </w:tcPr>
          <w:p w14:paraId="0755DA1C" w14:textId="77777777" w:rsidR="00095BAE" w:rsidRDefault="00095BAE" w:rsidP="0040390D">
            <w:pPr>
              <w:pStyle w:val="TAL"/>
              <w:rPr>
                <w:rFonts w:cs="Arial"/>
                <w:szCs w:val="18"/>
              </w:rPr>
            </w:pPr>
            <w:r>
              <w:rPr>
                <w:rFonts w:cs="Arial"/>
                <w:szCs w:val="18"/>
              </w:rPr>
              <w:t>T</w:t>
            </w:r>
            <w:r w:rsidRPr="000B54F7">
              <w:rPr>
                <w:rFonts w:cs="Arial"/>
                <w:szCs w:val="18"/>
              </w:rPr>
              <w:t xml:space="preserve">his </w:t>
            </w:r>
            <w:r>
              <w:rPr>
                <w:rFonts w:cs="Arial"/>
                <w:szCs w:val="18"/>
              </w:rPr>
              <w:t>attribute</w:t>
            </w:r>
            <w:r w:rsidRPr="000B54F7">
              <w:rPr>
                <w:rFonts w:cs="Arial"/>
                <w:szCs w:val="18"/>
              </w:rPr>
              <w:t xml:space="preserve"> indicate</w:t>
            </w:r>
            <w:r>
              <w:rPr>
                <w:rFonts w:cs="Arial"/>
                <w:szCs w:val="18"/>
              </w:rPr>
              <w:t xml:space="preserve">s whether the NEF supports </w:t>
            </w:r>
            <w:r w:rsidRPr="00265B66">
              <w:t xml:space="preserve">member </w:t>
            </w:r>
            <w:r>
              <w:t xml:space="preserve">UE </w:t>
            </w:r>
            <w:r w:rsidRPr="00265B66">
              <w:t>selection assistance</w:t>
            </w:r>
            <w:r>
              <w:rPr>
                <w:rFonts w:cs="Arial"/>
                <w:szCs w:val="18"/>
              </w:rPr>
              <w:t xml:space="preserve"> functionality:</w:t>
            </w:r>
          </w:p>
          <w:p w14:paraId="039D2B22" w14:textId="77777777" w:rsidR="00095BAE" w:rsidRDefault="00095BAE" w:rsidP="0040390D">
            <w:pPr>
              <w:pStyle w:val="TAL"/>
              <w:rPr>
                <w:rFonts w:cs="Arial"/>
                <w:szCs w:val="18"/>
              </w:rPr>
            </w:pPr>
          </w:p>
          <w:p w14:paraId="3F8C6B5A" w14:textId="77777777" w:rsidR="00095BAE" w:rsidRDefault="00095BAE" w:rsidP="0040390D">
            <w:pPr>
              <w:pStyle w:val="TAL"/>
              <w:rPr>
                <w:lang w:eastAsia="zh-CN"/>
              </w:rPr>
            </w:pPr>
            <w:r>
              <w:rPr>
                <w:lang w:eastAsia="zh-CN"/>
              </w:rPr>
              <w:t xml:space="preserve">- </w:t>
            </w:r>
            <w:r>
              <w:rPr>
                <w:rFonts w:cs="Arial"/>
                <w:szCs w:val="18"/>
              </w:rPr>
              <w:t>TRUE</w:t>
            </w:r>
            <w:r>
              <w:rPr>
                <w:lang w:eastAsia="zh-CN"/>
              </w:rPr>
              <w:t xml:space="preserve">: </w:t>
            </w:r>
            <w:r w:rsidRPr="00265B66">
              <w:t xml:space="preserve">member </w:t>
            </w:r>
            <w:r>
              <w:t xml:space="preserve">UE </w:t>
            </w:r>
            <w:r w:rsidRPr="00265B66">
              <w:t>selection assistance</w:t>
            </w:r>
            <w:r>
              <w:rPr>
                <w:lang w:eastAsia="zh-CN"/>
              </w:rPr>
              <w:t xml:space="preserve"> functionality is supported by the NEF</w:t>
            </w:r>
          </w:p>
          <w:p w14:paraId="08FF37C9" w14:textId="77777777" w:rsidR="00095BAE" w:rsidRDefault="00095BAE" w:rsidP="0040390D">
            <w:pPr>
              <w:pStyle w:val="TAL"/>
              <w:rPr>
                <w:lang w:eastAsia="zh-CN"/>
              </w:rPr>
            </w:pPr>
            <w:r>
              <w:rPr>
                <w:lang w:eastAsia="zh-CN"/>
              </w:rPr>
              <w:t xml:space="preserve">- </w:t>
            </w:r>
            <w:r>
              <w:rPr>
                <w:rFonts w:cs="Arial"/>
                <w:szCs w:val="18"/>
              </w:rPr>
              <w:t>FALSE</w:t>
            </w:r>
            <w:r>
              <w:rPr>
                <w:lang w:eastAsia="zh-CN"/>
              </w:rPr>
              <w:t xml:space="preserve"> (default): </w:t>
            </w:r>
            <w:r w:rsidRPr="00265B66">
              <w:t xml:space="preserve">member </w:t>
            </w:r>
            <w:r>
              <w:t xml:space="preserve">UE </w:t>
            </w:r>
            <w:r w:rsidRPr="00265B66">
              <w:t>selection assistance</w:t>
            </w:r>
            <w:r>
              <w:rPr>
                <w:lang w:eastAsia="zh-CN"/>
              </w:rPr>
              <w:t xml:space="preserve"> functionality is not supported by the NEF.</w:t>
            </w:r>
          </w:p>
          <w:p w14:paraId="420BD690" w14:textId="77777777" w:rsidR="00095BAE" w:rsidRDefault="00095BAE" w:rsidP="0040390D">
            <w:pPr>
              <w:pStyle w:val="TAL"/>
              <w:rPr>
                <w:lang w:eastAsia="zh-CN"/>
              </w:rPr>
            </w:pPr>
          </w:p>
          <w:p w14:paraId="5B332329" w14:textId="77777777" w:rsidR="00095BAE" w:rsidRDefault="00095BAE" w:rsidP="0040390D">
            <w:pPr>
              <w:pStyle w:val="TAL"/>
              <w:rPr>
                <w:lang w:eastAsia="zh-CN"/>
              </w:rPr>
            </w:pPr>
            <w:r w:rsidRPr="004970F8">
              <w:rPr>
                <w:rFonts w:cs="Arial"/>
                <w:szCs w:val="18"/>
              </w:rPr>
              <w:t xml:space="preserve">AllowedValues: </w:t>
            </w:r>
            <w:r>
              <w:rPr>
                <w:rFonts w:cs="Arial"/>
                <w:szCs w:val="18"/>
              </w:rPr>
              <w:t>TRUE, FALSE</w:t>
            </w:r>
          </w:p>
          <w:p w14:paraId="53D8B55C" w14:textId="77777777" w:rsidR="00095BAE" w:rsidRDefault="00095BAE" w:rsidP="0040390D">
            <w:pPr>
              <w:pStyle w:val="TAL"/>
              <w:rPr>
                <w:bCs/>
                <w:lang w:eastAsia="ja-JP"/>
              </w:rPr>
            </w:pPr>
          </w:p>
        </w:tc>
        <w:tc>
          <w:tcPr>
            <w:tcW w:w="1897" w:type="dxa"/>
            <w:tcBorders>
              <w:top w:val="single" w:sz="4" w:space="0" w:color="auto"/>
              <w:left w:val="single" w:sz="4" w:space="0" w:color="auto"/>
              <w:bottom w:val="single" w:sz="4" w:space="0" w:color="auto"/>
              <w:right w:val="single" w:sz="4" w:space="0" w:color="auto"/>
            </w:tcBorders>
          </w:tcPr>
          <w:p w14:paraId="3BB25F9E" w14:textId="77777777" w:rsidR="00095BAE" w:rsidRPr="002A1C02" w:rsidRDefault="00095BAE" w:rsidP="0040390D">
            <w:pPr>
              <w:pStyle w:val="TAL"/>
            </w:pPr>
            <w:r w:rsidRPr="002A1C02">
              <w:t xml:space="preserve">type: </w:t>
            </w:r>
            <w:r>
              <w:t>Boolean</w:t>
            </w:r>
          </w:p>
          <w:p w14:paraId="450AF808" w14:textId="77777777" w:rsidR="00095BAE" w:rsidRPr="00EB5968" w:rsidRDefault="00095BAE" w:rsidP="0040390D">
            <w:pPr>
              <w:pStyle w:val="TAL"/>
            </w:pPr>
            <w:r w:rsidRPr="00EB5968">
              <w:t xml:space="preserve">multiplicity: </w:t>
            </w:r>
            <w:r>
              <w:t>0..1</w:t>
            </w:r>
          </w:p>
          <w:p w14:paraId="50DA1742" w14:textId="77777777" w:rsidR="00095BAE" w:rsidRPr="00E2198D" w:rsidRDefault="00095BAE" w:rsidP="0040390D">
            <w:pPr>
              <w:pStyle w:val="TAL"/>
            </w:pPr>
            <w:r w:rsidRPr="00E2198D">
              <w:t xml:space="preserve">isOrdered: </w:t>
            </w:r>
            <w:r>
              <w:t>N/A</w:t>
            </w:r>
          </w:p>
          <w:p w14:paraId="59BB1C56" w14:textId="77777777" w:rsidR="00095BAE" w:rsidRPr="00264099" w:rsidRDefault="00095BAE" w:rsidP="0040390D">
            <w:pPr>
              <w:pStyle w:val="TAL"/>
            </w:pPr>
            <w:r w:rsidRPr="00264099">
              <w:t xml:space="preserve">isUnique: </w:t>
            </w:r>
            <w:r>
              <w:t>N/A</w:t>
            </w:r>
          </w:p>
          <w:p w14:paraId="7A3AF584" w14:textId="77777777" w:rsidR="00095BAE" w:rsidRPr="00133008" w:rsidRDefault="00095BAE" w:rsidP="0040390D">
            <w:pPr>
              <w:pStyle w:val="TAL"/>
            </w:pPr>
            <w:r w:rsidRPr="00133008">
              <w:t xml:space="preserve">defaultValue: </w:t>
            </w:r>
            <w:r>
              <w:rPr>
                <w:rFonts w:cs="Arial"/>
                <w:szCs w:val="18"/>
              </w:rPr>
              <w:t>FALSE</w:t>
            </w:r>
          </w:p>
          <w:p w14:paraId="42E9C6D5" w14:textId="77777777" w:rsidR="00095BAE" w:rsidRPr="002A1C02" w:rsidRDefault="00095BAE" w:rsidP="0040390D">
            <w:pPr>
              <w:pStyle w:val="TAL"/>
            </w:pPr>
            <w:r w:rsidRPr="000B1729">
              <w:t>isNullable: False</w:t>
            </w:r>
          </w:p>
        </w:tc>
      </w:tr>
      <w:tr w:rsidR="00095BAE" w14:paraId="4649B1C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3732AB" w14:textId="77777777" w:rsidR="00095BAE" w:rsidRPr="00DF0AA5" w:rsidRDefault="00095BAE" w:rsidP="0040390D">
            <w:pPr>
              <w:pStyle w:val="TAL"/>
              <w:keepNext w:val="0"/>
              <w:rPr>
                <w:rFonts w:ascii="Courier New" w:eastAsia="等线"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0F9FB319" w14:textId="77777777" w:rsidR="00095BAE" w:rsidRPr="00C20660" w:rsidRDefault="00095BAE" w:rsidP="0040390D">
            <w:pPr>
              <w:pStyle w:val="TAL"/>
              <w:rPr>
                <w:lang w:eastAsia="ja-JP"/>
              </w:rPr>
            </w:pPr>
            <w:r w:rsidRPr="00C20660">
              <w:rPr>
                <w:lang w:eastAsia="ja-JP"/>
              </w:rPr>
              <w:t>This attribute represents information of an MB-UPF NF Instance</w:t>
            </w:r>
            <w:r>
              <w:rPr>
                <w:lang w:eastAsia="ja-JP"/>
              </w:rPr>
              <w:t>.</w:t>
            </w:r>
          </w:p>
          <w:p w14:paraId="7CA68BFD" w14:textId="77777777" w:rsidR="00095BAE" w:rsidRPr="00C20660" w:rsidRDefault="00095BAE" w:rsidP="0040390D">
            <w:pPr>
              <w:pStyle w:val="TAL"/>
              <w:rPr>
                <w:lang w:eastAsia="ja-JP"/>
              </w:rPr>
            </w:pPr>
          </w:p>
          <w:p w14:paraId="1C5554CF" w14:textId="77777777" w:rsidR="00095BAE" w:rsidRDefault="00095BAE" w:rsidP="0040390D">
            <w:pPr>
              <w:pStyle w:val="TAL"/>
              <w:rPr>
                <w:rFonts w:cs="Arial"/>
                <w:szCs w:val="18"/>
              </w:rPr>
            </w:pPr>
            <w:r w:rsidRPr="00C20660">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10A35242" w14:textId="77777777" w:rsidR="00095BAE" w:rsidRPr="000F2723" w:rsidRDefault="00095BAE" w:rsidP="0040390D">
            <w:pPr>
              <w:pStyle w:val="TAL"/>
              <w:keepNext w:val="0"/>
              <w:rPr>
                <w:rFonts w:cs="Arial"/>
                <w:szCs w:val="18"/>
              </w:rPr>
            </w:pPr>
            <w:r w:rsidRPr="000F2723">
              <w:rPr>
                <w:rFonts w:cs="Arial"/>
                <w:szCs w:val="18"/>
              </w:rPr>
              <w:t xml:space="preserve">type: </w:t>
            </w:r>
            <w:r w:rsidRPr="0043461C">
              <w:rPr>
                <w:rFonts w:ascii="Courier New" w:hAnsi="Courier New" w:cs="Courier New"/>
                <w:lang w:eastAsia="zh-CN"/>
              </w:rPr>
              <w:t>Mb</w:t>
            </w:r>
            <w:r>
              <w:rPr>
                <w:rFonts w:ascii="Courier New" w:hAnsi="Courier New" w:cs="Courier New"/>
                <w:lang w:eastAsia="zh-CN"/>
              </w:rPr>
              <w:t>Up</w:t>
            </w:r>
            <w:r w:rsidRPr="0043461C">
              <w:rPr>
                <w:rFonts w:ascii="Courier New" w:hAnsi="Courier New" w:cs="Courier New"/>
                <w:lang w:eastAsia="zh-CN"/>
              </w:rPr>
              <w:t>fInfo</w:t>
            </w:r>
          </w:p>
          <w:p w14:paraId="64976546"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1F150A38"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0535CD61"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7C14BD34"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42AB7238" w14:textId="77777777" w:rsidR="00095BAE" w:rsidRPr="002A1C02" w:rsidRDefault="00095BAE" w:rsidP="0040390D">
            <w:pPr>
              <w:pStyle w:val="TAL"/>
            </w:pPr>
            <w:r w:rsidRPr="000F2723">
              <w:rPr>
                <w:rFonts w:cs="Arial"/>
                <w:szCs w:val="18"/>
              </w:rPr>
              <w:t>isNullable: False</w:t>
            </w:r>
          </w:p>
        </w:tc>
      </w:tr>
      <w:tr w:rsidR="00095BAE" w14:paraId="2F980F3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35D432" w14:textId="77777777" w:rsidR="00095BAE" w:rsidRPr="00DF0AA5" w:rsidRDefault="00095BAE" w:rsidP="0040390D">
            <w:pPr>
              <w:pStyle w:val="TAL"/>
              <w:keepNext w:val="0"/>
              <w:rPr>
                <w:rFonts w:ascii="Courier New" w:eastAsia="等线"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sNssaiMbUpfInfoList</w:t>
            </w:r>
          </w:p>
        </w:tc>
        <w:tc>
          <w:tcPr>
            <w:tcW w:w="4395" w:type="dxa"/>
            <w:tcBorders>
              <w:top w:val="single" w:sz="4" w:space="0" w:color="auto"/>
              <w:left w:val="single" w:sz="4" w:space="0" w:color="auto"/>
              <w:bottom w:val="single" w:sz="4" w:space="0" w:color="auto"/>
              <w:right w:val="single" w:sz="4" w:space="0" w:color="auto"/>
            </w:tcBorders>
          </w:tcPr>
          <w:p w14:paraId="701A3EC7" w14:textId="77777777" w:rsidR="00095BAE" w:rsidRPr="00C20660" w:rsidRDefault="00095BAE" w:rsidP="0040390D">
            <w:pPr>
              <w:pStyle w:val="TAL"/>
              <w:rPr>
                <w:lang w:eastAsia="ja-JP"/>
              </w:rPr>
            </w:pPr>
            <w:r w:rsidRPr="00C20660">
              <w:rPr>
                <w:lang w:eastAsia="ja-JP"/>
              </w:rPr>
              <w:t xml:space="preserve">This attribute represents </w:t>
            </w:r>
            <w:r w:rsidRPr="00132962">
              <w:rPr>
                <w:lang w:eastAsia="ja-JP"/>
              </w:rPr>
              <w:t xml:space="preserve">the list </w:t>
            </w:r>
            <w:r>
              <w:rPr>
                <w:lang w:eastAsia="ja-JP"/>
              </w:rPr>
              <w:t xml:space="preserve">of </w:t>
            </w:r>
            <w:r w:rsidRPr="00C20660">
              <w:rPr>
                <w:lang w:eastAsia="ja-JP"/>
              </w:rPr>
              <w:t>parameters supported by the MB-UPF per S-NSSAI.</w:t>
            </w:r>
          </w:p>
          <w:p w14:paraId="39E75679" w14:textId="77777777" w:rsidR="00095BAE" w:rsidRPr="00C20660" w:rsidRDefault="00095BAE" w:rsidP="0040390D">
            <w:pPr>
              <w:pStyle w:val="TAL"/>
              <w:rPr>
                <w:lang w:eastAsia="ja-JP"/>
              </w:rPr>
            </w:pPr>
          </w:p>
          <w:p w14:paraId="7AED354C" w14:textId="77777777" w:rsidR="00095BAE" w:rsidRPr="00C20660" w:rsidRDefault="00095BAE" w:rsidP="0040390D">
            <w:pPr>
              <w:pStyle w:val="TAL"/>
              <w:rPr>
                <w:lang w:eastAsia="ja-JP"/>
              </w:rPr>
            </w:pPr>
          </w:p>
          <w:p w14:paraId="7922A08A"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4075B8C2"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sidRPr="000B533A">
              <w:rPr>
                <w:rFonts w:ascii="Courier New" w:hAnsi="Courier New" w:cs="Courier New"/>
                <w:sz w:val="18"/>
                <w:lang w:eastAsia="zh-CN"/>
              </w:rPr>
              <w:t>SnssaiUpfInfoItem</w:t>
            </w:r>
          </w:p>
          <w:p w14:paraId="7F3DB03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r w:rsidRPr="00966DC9">
              <w:rPr>
                <w:rFonts w:ascii="Arial" w:hAnsi="Arial" w:cs="Arial"/>
                <w:sz w:val="18"/>
                <w:szCs w:val="18"/>
              </w:rPr>
              <w:t>..*</w:t>
            </w:r>
          </w:p>
          <w:p w14:paraId="7C9ECBC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72FBA2E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3AA622A8"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128C68AA" w14:textId="77777777" w:rsidR="00095BAE" w:rsidRPr="002A1C02" w:rsidRDefault="00095BAE" w:rsidP="0040390D">
            <w:pPr>
              <w:pStyle w:val="TAL"/>
            </w:pPr>
            <w:r w:rsidRPr="00966DC9">
              <w:rPr>
                <w:rFonts w:cs="Arial"/>
                <w:szCs w:val="18"/>
              </w:rPr>
              <w:t>isNullable: False</w:t>
            </w:r>
          </w:p>
        </w:tc>
      </w:tr>
      <w:tr w:rsidR="00095BAE" w14:paraId="6F2035C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8D4397" w14:textId="77777777" w:rsidR="00095BAE" w:rsidRPr="00DF0AA5" w:rsidRDefault="00095BAE" w:rsidP="0040390D">
            <w:pPr>
              <w:pStyle w:val="TAL"/>
              <w:keepNext w:val="0"/>
              <w:rPr>
                <w:rFonts w:ascii="Courier New" w:eastAsia="等线" w:hAnsi="Courier New" w:cs="Courier New"/>
                <w:lang w:eastAsia="zh-CN"/>
              </w:rPr>
            </w:pPr>
            <w:r>
              <w:rPr>
                <w:rFonts w:ascii="Courier New" w:hAnsi="Courier New" w:cs="Courier New"/>
                <w:lang w:eastAsia="zh-CN"/>
              </w:rPr>
              <w:lastRenderedPageBreak/>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mbSmfServingArea</w:t>
            </w:r>
          </w:p>
        </w:tc>
        <w:tc>
          <w:tcPr>
            <w:tcW w:w="4395" w:type="dxa"/>
            <w:tcBorders>
              <w:top w:val="single" w:sz="4" w:space="0" w:color="auto"/>
              <w:left w:val="single" w:sz="4" w:space="0" w:color="auto"/>
              <w:bottom w:val="single" w:sz="4" w:space="0" w:color="auto"/>
              <w:right w:val="single" w:sz="4" w:space="0" w:color="auto"/>
            </w:tcBorders>
          </w:tcPr>
          <w:p w14:paraId="0166ED0C" w14:textId="77777777" w:rsidR="00095BAE" w:rsidRPr="00C20660" w:rsidRDefault="00095BAE" w:rsidP="0040390D">
            <w:pPr>
              <w:pStyle w:val="TAL"/>
              <w:rPr>
                <w:lang w:eastAsia="ja-JP"/>
              </w:rPr>
            </w:pPr>
            <w:r w:rsidRPr="00C20660">
              <w:rPr>
                <w:lang w:eastAsia="ja-JP"/>
              </w:rPr>
              <w:t xml:space="preserve">This attribute represents </w:t>
            </w:r>
            <w:r w:rsidRPr="00132962">
              <w:rPr>
                <w:lang w:eastAsia="ja-JP"/>
              </w:rPr>
              <w:t xml:space="preserve">the </w:t>
            </w:r>
            <w:r w:rsidRPr="00C20660">
              <w:rPr>
                <w:lang w:eastAsia="ja-JP"/>
              </w:rPr>
              <w:t>MB-SMF service area(s) the MB-UPF can serve.</w:t>
            </w:r>
          </w:p>
          <w:p w14:paraId="64A09C21" w14:textId="77777777" w:rsidR="00095BAE" w:rsidRPr="00C20660" w:rsidRDefault="00095BAE" w:rsidP="0040390D">
            <w:pPr>
              <w:pStyle w:val="TAL"/>
              <w:rPr>
                <w:lang w:eastAsia="ja-JP"/>
              </w:rPr>
            </w:pPr>
            <w:r w:rsidRPr="00C20660">
              <w:rPr>
                <w:lang w:eastAsia="ja-JP"/>
              </w:rPr>
              <w:t>If not provided, the MB-UPF can serve any MB-SMF service area.</w:t>
            </w:r>
          </w:p>
          <w:p w14:paraId="009295BB" w14:textId="77777777" w:rsidR="00095BAE" w:rsidRPr="00C20660" w:rsidRDefault="00095BAE" w:rsidP="0040390D">
            <w:pPr>
              <w:pStyle w:val="TAL"/>
              <w:rPr>
                <w:lang w:eastAsia="ja-JP"/>
              </w:rPr>
            </w:pPr>
          </w:p>
          <w:p w14:paraId="1286C98E"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57EEFCE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sidRPr="00E6685D">
              <w:rPr>
                <w:rFonts w:ascii="Arial" w:hAnsi="Arial" w:cs="Arial"/>
                <w:sz w:val="18"/>
                <w:szCs w:val="18"/>
              </w:rPr>
              <w:t>String</w:t>
            </w:r>
          </w:p>
          <w:p w14:paraId="0669886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19A34624"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27C6A1A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0A355872"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3B8EC4C9" w14:textId="77777777" w:rsidR="00095BAE" w:rsidRPr="002A1C02" w:rsidRDefault="00095BAE" w:rsidP="0040390D">
            <w:pPr>
              <w:pStyle w:val="TAL"/>
            </w:pPr>
            <w:r w:rsidRPr="00966DC9">
              <w:rPr>
                <w:rFonts w:cs="Arial"/>
                <w:szCs w:val="18"/>
              </w:rPr>
              <w:t>isNullable: False</w:t>
            </w:r>
          </w:p>
        </w:tc>
      </w:tr>
      <w:tr w:rsidR="00095BAE" w14:paraId="0D8F924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BBD634" w14:textId="77777777" w:rsidR="00095BAE" w:rsidRPr="00DF0AA5" w:rsidRDefault="00095BAE" w:rsidP="0040390D">
            <w:pPr>
              <w:pStyle w:val="TAL"/>
              <w:keepNext w:val="0"/>
              <w:rPr>
                <w:rFonts w:ascii="Courier New" w:eastAsia="等线"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interfaceMbUpfInfoList</w:t>
            </w:r>
          </w:p>
        </w:tc>
        <w:tc>
          <w:tcPr>
            <w:tcW w:w="4395" w:type="dxa"/>
            <w:tcBorders>
              <w:top w:val="single" w:sz="4" w:space="0" w:color="auto"/>
              <w:left w:val="single" w:sz="4" w:space="0" w:color="auto"/>
              <w:bottom w:val="single" w:sz="4" w:space="0" w:color="auto"/>
              <w:right w:val="single" w:sz="4" w:space="0" w:color="auto"/>
            </w:tcBorders>
          </w:tcPr>
          <w:p w14:paraId="5E156AAC" w14:textId="77777777" w:rsidR="00095BAE" w:rsidRPr="00C20660" w:rsidRDefault="00095BAE" w:rsidP="0040390D">
            <w:pPr>
              <w:pStyle w:val="TAL"/>
              <w:rPr>
                <w:lang w:eastAsia="ja-JP"/>
              </w:rPr>
            </w:pPr>
            <w:r w:rsidRPr="00C20660">
              <w:rPr>
                <w:lang w:eastAsia="ja-JP"/>
              </w:rPr>
              <w:t>This attribute represents the list of User Plane interfaces configured on the MB-UPF. When this IE is provided in the NF Discovery response, the NF Service Consumer (e.g. MB-SMF) may use this information for MB-UPF selection.</w:t>
            </w:r>
          </w:p>
          <w:p w14:paraId="76AA23E5" w14:textId="77777777" w:rsidR="00095BAE" w:rsidRPr="00C20660" w:rsidRDefault="00095BAE" w:rsidP="0040390D">
            <w:pPr>
              <w:pStyle w:val="TAL"/>
              <w:rPr>
                <w:lang w:eastAsia="ja-JP"/>
              </w:rPr>
            </w:pPr>
          </w:p>
          <w:p w14:paraId="782FF91B" w14:textId="77777777" w:rsidR="00095BAE" w:rsidRPr="0072067A" w:rsidRDefault="00095BAE" w:rsidP="0040390D">
            <w:pPr>
              <w:pStyle w:val="TAL"/>
              <w:rPr>
                <w:lang w:eastAsia="ja-JP"/>
              </w:rPr>
            </w:pPr>
            <w:r w:rsidRPr="00133008">
              <w:rPr>
                <w:lang w:eastAsia="ja-JP"/>
              </w:rPr>
              <w:t>allowedValues: N/A</w:t>
            </w:r>
          </w:p>
          <w:p w14:paraId="637476D2"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5FF336E" w14:textId="77777777" w:rsidR="00095BAE" w:rsidRPr="002A1C02" w:rsidRDefault="00095BAE" w:rsidP="0040390D">
            <w:pPr>
              <w:pStyle w:val="TAL"/>
              <w:keepNext w:val="0"/>
            </w:pPr>
            <w:r w:rsidRPr="002A1C02">
              <w:t xml:space="preserve">type: </w:t>
            </w:r>
            <w:r w:rsidRPr="001B3178">
              <w:rPr>
                <w:rFonts w:ascii="Courier New" w:hAnsi="Courier New" w:cs="Courier New"/>
                <w:lang w:eastAsia="zh-CN"/>
              </w:rPr>
              <w:t>InterfaceUpfInfoItem</w:t>
            </w:r>
          </w:p>
          <w:p w14:paraId="2A64ADF9" w14:textId="77777777" w:rsidR="00095BAE" w:rsidRPr="002A1C02" w:rsidRDefault="00095BAE" w:rsidP="0040390D">
            <w:pPr>
              <w:pStyle w:val="TAL"/>
            </w:pPr>
            <w:r w:rsidRPr="002A1C02">
              <w:t xml:space="preserve">multiplicity: </w:t>
            </w:r>
            <w:r>
              <w:t>0</w:t>
            </w:r>
            <w:r w:rsidRPr="002A1C02">
              <w:t>..*</w:t>
            </w:r>
          </w:p>
          <w:p w14:paraId="7372E6F8" w14:textId="77777777" w:rsidR="00095BAE" w:rsidRPr="00EB5968" w:rsidRDefault="00095BAE" w:rsidP="0040390D">
            <w:pPr>
              <w:pStyle w:val="TAL"/>
            </w:pPr>
            <w:r w:rsidRPr="00EB5968">
              <w:t xml:space="preserve">isOrdered: </w:t>
            </w:r>
            <w:r w:rsidRPr="004037B3">
              <w:t>False</w:t>
            </w:r>
          </w:p>
          <w:p w14:paraId="1A13BD2B" w14:textId="77777777" w:rsidR="00095BAE" w:rsidRPr="00E2198D" w:rsidRDefault="00095BAE" w:rsidP="0040390D">
            <w:pPr>
              <w:pStyle w:val="TAL"/>
            </w:pPr>
            <w:r w:rsidRPr="00E2198D">
              <w:t xml:space="preserve">isUnique: </w:t>
            </w:r>
            <w:r w:rsidRPr="004037B3">
              <w:t>True</w:t>
            </w:r>
          </w:p>
          <w:p w14:paraId="024CE4E1" w14:textId="77777777" w:rsidR="00095BAE" w:rsidRPr="00264099" w:rsidRDefault="00095BAE" w:rsidP="0040390D">
            <w:pPr>
              <w:pStyle w:val="TAL"/>
            </w:pPr>
            <w:r w:rsidRPr="00264099">
              <w:t>defaultValue: None</w:t>
            </w:r>
          </w:p>
          <w:p w14:paraId="5AF53F70" w14:textId="77777777" w:rsidR="00095BAE" w:rsidRPr="002A1C02" w:rsidRDefault="00095BAE" w:rsidP="0040390D">
            <w:pPr>
              <w:pStyle w:val="TAL"/>
            </w:pPr>
            <w:r w:rsidRPr="0072067A">
              <w:t>isNullable: False</w:t>
            </w:r>
          </w:p>
        </w:tc>
      </w:tr>
      <w:tr w:rsidR="00095BAE" w14:paraId="2791C1D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EB1EBB" w14:textId="77777777" w:rsidR="00095BAE" w:rsidRPr="00DF0AA5" w:rsidRDefault="00095BAE" w:rsidP="0040390D">
            <w:pPr>
              <w:pStyle w:val="TAL"/>
              <w:keepNext w:val="0"/>
              <w:rPr>
                <w:rFonts w:ascii="Courier New" w:eastAsia="等线"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taiList</w:t>
            </w:r>
          </w:p>
        </w:tc>
        <w:tc>
          <w:tcPr>
            <w:tcW w:w="4395" w:type="dxa"/>
            <w:tcBorders>
              <w:top w:val="single" w:sz="4" w:space="0" w:color="auto"/>
              <w:left w:val="single" w:sz="4" w:space="0" w:color="auto"/>
              <w:bottom w:val="single" w:sz="4" w:space="0" w:color="auto"/>
              <w:right w:val="single" w:sz="4" w:space="0" w:color="auto"/>
            </w:tcBorders>
          </w:tcPr>
          <w:p w14:paraId="7206D894" w14:textId="77777777" w:rsidR="00095BAE" w:rsidRPr="00C20660" w:rsidRDefault="00095BAE" w:rsidP="0040390D">
            <w:pPr>
              <w:pStyle w:val="TAL"/>
              <w:rPr>
                <w:lang w:eastAsia="ja-JP"/>
              </w:rPr>
            </w:pPr>
            <w:r w:rsidRPr="00C20660">
              <w:rPr>
                <w:lang w:eastAsia="ja-JP"/>
              </w:rPr>
              <w:t>This attribute represents the list of TAIs the MB-UPF can serve.</w:t>
            </w:r>
          </w:p>
          <w:p w14:paraId="0BAF8E25" w14:textId="77777777" w:rsidR="00095BAE" w:rsidRPr="00C20660" w:rsidRDefault="00095BAE" w:rsidP="0040390D">
            <w:pPr>
              <w:pStyle w:val="TAL"/>
              <w:rPr>
                <w:lang w:eastAsia="ja-JP"/>
              </w:rPr>
            </w:pPr>
          </w:p>
          <w:p w14:paraId="68ECD5F7" w14:textId="77777777" w:rsidR="00095BAE" w:rsidRPr="00C20660" w:rsidRDefault="00095BAE" w:rsidP="0040390D">
            <w:pPr>
              <w:pStyle w:val="TAL"/>
              <w:rPr>
                <w:lang w:eastAsia="ja-JP"/>
              </w:rPr>
            </w:pPr>
            <w:r w:rsidRPr="00C20660">
              <w:rPr>
                <w:lang w:eastAsia="ja-JP"/>
              </w:rPr>
              <w:t>The absence of this attribute and the taiRangeList attribute indicates that the MB-UPF can serve the whole MB-SMF service area defined by the MbSmfServingArea attribute.</w:t>
            </w:r>
          </w:p>
          <w:p w14:paraId="60D94B3B" w14:textId="77777777" w:rsidR="00095BAE" w:rsidRPr="00C20660" w:rsidRDefault="00095BAE" w:rsidP="0040390D">
            <w:pPr>
              <w:pStyle w:val="TAL"/>
              <w:rPr>
                <w:lang w:eastAsia="ja-JP"/>
              </w:rPr>
            </w:pPr>
          </w:p>
          <w:p w14:paraId="0B2802DC"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19025F08" w14:textId="77777777" w:rsidR="00095BAE" w:rsidRPr="002A1C02" w:rsidRDefault="00095BAE" w:rsidP="0040390D">
            <w:pPr>
              <w:pStyle w:val="TAL"/>
              <w:keepNext w:val="0"/>
            </w:pPr>
            <w:r w:rsidRPr="002A1C02">
              <w:t xml:space="preserve">type: </w:t>
            </w:r>
            <w:r w:rsidRPr="005B4C8F">
              <w:rPr>
                <w:rFonts w:ascii="Courier New" w:hAnsi="Courier New" w:cs="Courier New"/>
                <w:lang w:eastAsia="zh-CN"/>
              </w:rPr>
              <w:t>T</w:t>
            </w:r>
            <w:r>
              <w:rPr>
                <w:rFonts w:ascii="Courier New" w:hAnsi="Courier New" w:cs="Courier New"/>
                <w:lang w:eastAsia="zh-CN"/>
              </w:rPr>
              <w:t>ai</w:t>
            </w:r>
          </w:p>
          <w:p w14:paraId="0B0476B9" w14:textId="77777777" w:rsidR="00095BAE" w:rsidRPr="00D70C9F" w:rsidRDefault="00095BAE" w:rsidP="0040390D">
            <w:pPr>
              <w:keepLines/>
              <w:spacing w:after="0"/>
              <w:rPr>
                <w:rFonts w:ascii="Arial" w:hAnsi="Arial" w:cs="Arial"/>
                <w:sz w:val="18"/>
                <w:szCs w:val="18"/>
              </w:rPr>
            </w:pPr>
            <w:r w:rsidRPr="00D70C9F">
              <w:rPr>
                <w:rFonts w:ascii="Arial" w:hAnsi="Arial" w:cs="Arial"/>
                <w:sz w:val="18"/>
                <w:szCs w:val="18"/>
              </w:rPr>
              <w:t>multiplicity: 0..*</w:t>
            </w:r>
          </w:p>
          <w:p w14:paraId="454B4F41" w14:textId="77777777" w:rsidR="00095BAE" w:rsidRPr="00D70C9F" w:rsidRDefault="00095BAE" w:rsidP="0040390D">
            <w:pPr>
              <w:keepLines/>
              <w:spacing w:after="0"/>
              <w:rPr>
                <w:rFonts w:ascii="Arial" w:hAnsi="Arial" w:cs="Arial"/>
                <w:sz w:val="18"/>
                <w:szCs w:val="18"/>
              </w:rPr>
            </w:pPr>
            <w:r w:rsidRPr="00D70C9F">
              <w:rPr>
                <w:rFonts w:ascii="Arial" w:hAnsi="Arial" w:cs="Arial"/>
                <w:sz w:val="18"/>
                <w:szCs w:val="18"/>
              </w:rPr>
              <w:t>isOrdered: False</w:t>
            </w:r>
          </w:p>
          <w:p w14:paraId="752C455B" w14:textId="77777777" w:rsidR="00095BAE" w:rsidRPr="00D70C9F" w:rsidRDefault="00095BAE" w:rsidP="0040390D">
            <w:pPr>
              <w:keepLines/>
              <w:spacing w:after="0"/>
              <w:rPr>
                <w:rFonts w:ascii="Arial" w:hAnsi="Arial" w:cs="Arial"/>
                <w:sz w:val="18"/>
                <w:szCs w:val="18"/>
              </w:rPr>
            </w:pPr>
            <w:r w:rsidRPr="00D70C9F">
              <w:rPr>
                <w:rFonts w:ascii="Arial" w:hAnsi="Arial" w:cs="Arial"/>
                <w:sz w:val="18"/>
                <w:szCs w:val="18"/>
              </w:rPr>
              <w:t>isUnique: True</w:t>
            </w:r>
          </w:p>
          <w:p w14:paraId="3E6D9E9B" w14:textId="77777777" w:rsidR="00095BAE" w:rsidRPr="00D70C9F" w:rsidRDefault="00095BAE" w:rsidP="0040390D">
            <w:pPr>
              <w:keepLines/>
              <w:spacing w:after="0"/>
              <w:rPr>
                <w:rFonts w:ascii="Arial" w:hAnsi="Arial" w:cs="Arial"/>
                <w:sz w:val="18"/>
                <w:szCs w:val="18"/>
              </w:rPr>
            </w:pPr>
            <w:r w:rsidRPr="00D70C9F">
              <w:rPr>
                <w:rFonts w:ascii="Arial" w:hAnsi="Arial" w:cs="Arial"/>
                <w:sz w:val="18"/>
                <w:szCs w:val="18"/>
              </w:rPr>
              <w:t>defaultValue: None</w:t>
            </w:r>
          </w:p>
          <w:p w14:paraId="0E6A858A" w14:textId="77777777" w:rsidR="00095BAE" w:rsidRPr="002A1C02" w:rsidRDefault="00095BAE" w:rsidP="0040390D">
            <w:pPr>
              <w:pStyle w:val="TAL"/>
            </w:pPr>
            <w:r w:rsidRPr="00D70C9F">
              <w:rPr>
                <w:rFonts w:cs="Arial"/>
                <w:szCs w:val="18"/>
              </w:rPr>
              <w:t>isNullable: False</w:t>
            </w:r>
          </w:p>
        </w:tc>
      </w:tr>
      <w:tr w:rsidR="00095BAE" w14:paraId="4D20791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C56218" w14:textId="77777777" w:rsidR="00095BAE" w:rsidRPr="00DF0AA5" w:rsidRDefault="00095BAE" w:rsidP="0040390D">
            <w:pPr>
              <w:pStyle w:val="TAL"/>
              <w:keepNext w:val="0"/>
              <w:rPr>
                <w:rFonts w:ascii="Courier New" w:eastAsia="等线"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taiRangeList</w:t>
            </w:r>
          </w:p>
        </w:tc>
        <w:tc>
          <w:tcPr>
            <w:tcW w:w="4395" w:type="dxa"/>
            <w:tcBorders>
              <w:top w:val="single" w:sz="4" w:space="0" w:color="auto"/>
              <w:left w:val="single" w:sz="4" w:space="0" w:color="auto"/>
              <w:bottom w:val="single" w:sz="4" w:space="0" w:color="auto"/>
              <w:right w:val="single" w:sz="4" w:space="0" w:color="auto"/>
            </w:tcBorders>
          </w:tcPr>
          <w:p w14:paraId="3850ED2A" w14:textId="77777777" w:rsidR="00095BAE" w:rsidRPr="00C20660" w:rsidRDefault="00095BAE" w:rsidP="0040390D">
            <w:pPr>
              <w:pStyle w:val="TAL"/>
              <w:rPr>
                <w:lang w:eastAsia="ja-JP"/>
              </w:rPr>
            </w:pPr>
            <w:r w:rsidRPr="00C20660">
              <w:rPr>
                <w:lang w:eastAsia="ja-JP"/>
              </w:rPr>
              <w:t>This attribute represents the range of TAIs the MB-UPF can serve.</w:t>
            </w:r>
          </w:p>
          <w:p w14:paraId="13A731D0" w14:textId="77777777" w:rsidR="00095BAE" w:rsidRPr="00C20660" w:rsidRDefault="00095BAE" w:rsidP="0040390D">
            <w:pPr>
              <w:pStyle w:val="TAL"/>
              <w:rPr>
                <w:lang w:eastAsia="ja-JP"/>
              </w:rPr>
            </w:pPr>
          </w:p>
          <w:p w14:paraId="102EABF7" w14:textId="77777777" w:rsidR="00095BAE" w:rsidRPr="00C20660" w:rsidRDefault="00095BAE" w:rsidP="0040390D">
            <w:pPr>
              <w:pStyle w:val="TAL"/>
              <w:rPr>
                <w:lang w:eastAsia="ja-JP"/>
              </w:rPr>
            </w:pPr>
            <w:r w:rsidRPr="00C20660">
              <w:rPr>
                <w:lang w:eastAsia="ja-JP"/>
              </w:rPr>
              <w:t>The absence of this attribute and the taiList attribute indicates that the MB-UPF can serve the whole MB-SMF service area defined by the MbSmfServingArea attribute.</w:t>
            </w:r>
          </w:p>
          <w:p w14:paraId="6987ED6F" w14:textId="77777777" w:rsidR="00095BAE" w:rsidRPr="00C20660" w:rsidRDefault="00095BAE" w:rsidP="0040390D">
            <w:pPr>
              <w:pStyle w:val="TAL"/>
              <w:rPr>
                <w:lang w:eastAsia="ja-JP"/>
              </w:rPr>
            </w:pPr>
          </w:p>
          <w:p w14:paraId="1EAC98D6"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5E701797" w14:textId="77777777" w:rsidR="00095BAE" w:rsidRPr="002A1C02" w:rsidRDefault="00095BAE" w:rsidP="0040390D">
            <w:pPr>
              <w:pStyle w:val="TAL"/>
              <w:keepNext w:val="0"/>
            </w:pPr>
            <w:r w:rsidRPr="002A1C02">
              <w:t xml:space="preserve">type: </w:t>
            </w:r>
            <w:r>
              <w:rPr>
                <w:rFonts w:ascii="Courier New" w:hAnsi="Courier New" w:cs="Courier New"/>
                <w:lang w:eastAsia="zh-CN"/>
              </w:rPr>
              <w:t>Tairange</w:t>
            </w:r>
          </w:p>
          <w:p w14:paraId="0D45F17F" w14:textId="77777777" w:rsidR="00095BAE" w:rsidRPr="00D70C9F" w:rsidRDefault="00095BAE" w:rsidP="0040390D">
            <w:pPr>
              <w:keepLines/>
              <w:spacing w:after="0"/>
              <w:rPr>
                <w:rFonts w:ascii="Arial" w:hAnsi="Arial" w:cs="Arial"/>
                <w:sz w:val="18"/>
                <w:szCs w:val="18"/>
              </w:rPr>
            </w:pPr>
            <w:r w:rsidRPr="00D70C9F">
              <w:rPr>
                <w:rFonts w:ascii="Arial" w:hAnsi="Arial" w:cs="Arial"/>
                <w:sz w:val="18"/>
                <w:szCs w:val="18"/>
              </w:rPr>
              <w:t>multiplicity: 0..*</w:t>
            </w:r>
          </w:p>
          <w:p w14:paraId="4F4E4F5B" w14:textId="77777777" w:rsidR="00095BAE" w:rsidRPr="00D70C9F" w:rsidRDefault="00095BAE" w:rsidP="0040390D">
            <w:pPr>
              <w:keepLines/>
              <w:spacing w:after="0"/>
              <w:rPr>
                <w:rFonts w:ascii="Arial" w:hAnsi="Arial" w:cs="Arial"/>
                <w:sz w:val="18"/>
                <w:szCs w:val="18"/>
              </w:rPr>
            </w:pPr>
            <w:r w:rsidRPr="00D70C9F">
              <w:rPr>
                <w:rFonts w:ascii="Arial" w:hAnsi="Arial" w:cs="Arial"/>
                <w:sz w:val="18"/>
                <w:szCs w:val="18"/>
              </w:rPr>
              <w:t>isOrdered: False</w:t>
            </w:r>
          </w:p>
          <w:p w14:paraId="0A473512" w14:textId="77777777" w:rsidR="00095BAE" w:rsidRPr="00D70C9F" w:rsidRDefault="00095BAE" w:rsidP="0040390D">
            <w:pPr>
              <w:keepLines/>
              <w:spacing w:after="0"/>
              <w:rPr>
                <w:rFonts w:ascii="Arial" w:hAnsi="Arial" w:cs="Arial"/>
                <w:sz w:val="18"/>
                <w:szCs w:val="18"/>
              </w:rPr>
            </w:pPr>
            <w:r w:rsidRPr="00D70C9F">
              <w:rPr>
                <w:rFonts w:ascii="Arial" w:hAnsi="Arial" w:cs="Arial"/>
                <w:sz w:val="18"/>
                <w:szCs w:val="18"/>
              </w:rPr>
              <w:t>isUnique: True</w:t>
            </w:r>
          </w:p>
          <w:p w14:paraId="68CBB34D" w14:textId="77777777" w:rsidR="00095BAE" w:rsidRPr="00D70C9F" w:rsidRDefault="00095BAE" w:rsidP="0040390D">
            <w:pPr>
              <w:keepLines/>
              <w:spacing w:after="0"/>
              <w:rPr>
                <w:rFonts w:ascii="Arial" w:hAnsi="Arial" w:cs="Arial"/>
                <w:sz w:val="18"/>
                <w:szCs w:val="18"/>
              </w:rPr>
            </w:pPr>
            <w:r w:rsidRPr="00D70C9F">
              <w:rPr>
                <w:rFonts w:ascii="Arial" w:hAnsi="Arial" w:cs="Arial"/>
                <w:sz w:val="18"/>
                <w:szCs w:val="18"/>
              </w:rPr>
              <w:t>defaultValue: None</w:t>
            </w:r>
          </w:p>
          <w:p w14:paraId="69AA80EA" w14:textId="77777777" w:rsidR="00095BAE" w:rsidRPr="002A1C02" w:rsidRDefault="00095BAE" w:rsidP="0040390D">
            <w:pPr>
              <w:pStyle w:val="TAL"/>
            </w:pPr>
            <w:r w:rsidRPr="00D70C9F">
              <w:rPr>
                <w:rFonts w:cs="Arial"/>
                <w:szCs w:val="18"/>
              </w:rPr>
              <w:t>isNullable: False</w:t>
            </w:r>
          </w:p>
        </w:tc>
      </w:tr>
      <w:tr w:rsidR="00095BAE" w14:paraId="3107C76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D1FFEE" w14:textId="77777777" w:rsidR="00095BAE" w:rsidRPr="00DF0AA5" w:rsidRDefault="00095BAE" w:rsidP="0040390D">
            <w:pPr>
              <w:pStyle w:val="TAL"/>
              <w:keepNext w:val="0"/>
              <w:rPr>
                <w:rFonts w:ascii="Courier New" w:eastAsia="等线"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priority</w:t>
            </w:r>
          </w:p>
        </w:tc>
        <w:tc>
          <w:tcPr>
            <w:tcW w:w="4395" w:type="dxa"/>
            <w:tcBorders>
              <w:top w:val="single" w:sz="4" w:space="0" w:color="auto"/>
              <w:left w:val="single" w:sz="4" w:space="0" w:color="auto"/>
              <w:bottom w:val="single" w:sz="4" w:space="0" w:color="auto"/>
              <w:right w:val="single" w:sz="4" w:space="0" w:color="auto"/>
            </w:tcBorders>
          </w:tcPr>
          <w:p w14:paraId="20543D7B" w14:textId="77777777" w:rsidR="00095BAE" w:rsidRPr="00C20660" w:rsidRDefault="00095BAE" w:rsidP="0040390D">
            <w:pPr>
              <w:pStyle w:val="TAL"/>
              <w:rPr>
                <w:lang w:eastAsia="ja-JP"/>
              </w:rPr>
            </w:pPr>
            <w:r w:rsidRPr="00C20660">
              <w:rPr>
                <w:lang w:eastAsia="ja-JP"/>
              </w:rPr>
              <w:t>This attribute represents priority (relative to other NFs of the same type) in the range of 0-65535, to be used for NF selection for a service request matching the attributes of the MbUpfInfo; lower values indicate a higher priority.</w:t>
            </w:r>
          </w:p>
          <w:p w14:paraId="5AC76070" w14:textId="77777777" w:rsidR="00095BAE" w:rsidRPr="00C20660" w:rsidRDefault="00095BAE" w:rsidP="0040390D">
            <w:pPr>
              <w:pStyle w:val="TAL"/>
              <w:rPr>
                <w:lang w:eastAsia="ja-JP"/>
              </w:rPr>
            </w:pPr>
            <w:r w:rsidRPr="00C20660">
              <w:rPr>
                <w:lang w:eastAsia="ja-JP"/>
              </w:rPr>
              <w:t>See the precedence rules in the description of the priority attribute in NFProfile, if Priority is also present in NFProfile.</w:t>
            </w:r>
          </w:p>
          <w:p w14:paraId="2DCB90D7" w14:textId="77777777" w:rsidR="00095BAE" w:rsidRPr="00C20660" w:rsidRDefault="00095BAE" w:rsidP="0040390D">
            <w:pPr>
              <w:pStyle w:val="TAL"/>
              <w:rPr>
                <w:lang w:eastAsia="ja-JP"/>
              </w:rPr>
            </w:pPr>
            <w:r w:rsidRPr="00C20660">
              <w:rPr>
                <w:lang w:eastAsia="ja-JP"/>
              </w:rPr>
              <w:t>The NRF may overwrite the received priority value when exposing an NFProfile with the Nnrf_NFDiscovery service.</w:t>
            </w:r>
          </w:p>
          <w:p w14:paraId="75804E03" w14:textId="77777777" w:rsidR="00095BAE" w:rsidRPr="00C20660" w:rsidRDefault="00095BAE" w:rsidP="0040390D">
            <w:pPr>
              <w:pStyle w:val="TAL"/>
              <w:rPr>
                <w:lang w:eastAsia="ja-JP"/>
              </w:rPr>
            </w:pPr>
          </w:p>
          <w:p w14:paraId="563DB4FC"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185516F8"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Integer</w:t>
            </w:r>
          </w:p>
          <w:p w14:paraId="135EDF65"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1</w:t>
            </w:r>
          </w:p>
          <w:p w14:paraId="39ACDB1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375ED4E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4C1B8FC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586836B6" w14:textId="77777777" w:rsidR="00095BAE" w:rsidRPr="002A1C02" w:rsidRDefault="00095BAE" w:rsidP="0040390D">
            <w:pPr>
              <w:pStyle w:val="TAL"/>
            </w:pPr>
            <w:r w:rsidRPr="00D70C9F">
              <w:rPr>
                <w:rFonts w:cs="Arial"/>
                <w:szCs w:val="18"/>
              </w:rPr>
              <w:t>isNullable: False</w:t>
            </w:r>
          </w:p>
        </w:tc>
      </w:tr>
      <w:tr w:rsidR="00095BAE" w14:paraId="0283F68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796162" w14:textId="77777777" w:rsidR="00095BAE" w:rsidRPr="00DF0AA5" w:rsidRDefault="00095BAE" w:rsidP="0040390D">
            <w:pPr>
              <w:pStyle w:val="TAL"/>
              <w:keepNext w:val="0"/>
              <w:rPr>
                <w:rFonts w:ascii="Courier New" w:eastAsia="等线" w:hAnsi="Courier New" w:cs="Courier New"/>
                <w:lang w:eastAsia="zh-CN"/>
              </w:rPr>
            </w:pPr>
            <w:r w:rsidRPr="0076281E">
              <w:rPr>
                <w:rFonts w:ascii="Courier New" w:hAnsi="Courier New"/>
              </w:rPr>
              <w:t>Snssai</w:t>
            </w:r>
            <w:r>
              <w:rPr>
                <w:rFonts w:ascii="Courier New" w:hAnsi="Courier New"/>
              </w:rPr>
              <w:t>Upf</w:t>
            </w:r>
            <w:r w:rsidRPr="0076281E">
              <w:rPr>
                <w:rFonts w:ascii="Courier New" w:hAnsi="Courier New"/>
              </w:rPr>
              <w:t>InfoItem.sNssai</w:t>
            </w:r>
          </w:p>
        </w:tc>
        <w:tc>
          <w:tcPr>
            <w:tcW w:w="4395" w:type="dxa"/>
            <w:tcBorders>
              <w:top w:val="single" w:sz="4" w:space="0" w:color="auto"/>
              <w:left w:val="single" w:sz="4" w:space="0" w:color="auto"/>
              <w:bottom w:val="single" w:sz="4" w:space="0" w:color="auto"/>
              <w:right w:val="single" w:sz="4" w:space="0" w:color="auto"/>
            </w:tcBorders>
          </w:tcPr>
          <w:p w14:paraId="5599B176" w14:textId="77777777" w:rsidR="00095BAE" w:rsidRDefault="00095BAE" w:rsidP="0040390D">
            <w:pPr>
              <w:pStyle w:val="TAL"/>
              <w:rPr>
                <w:rFonts w:cs="Arial"/>
                <w:szCs w:val="18"/>
              </w:rPr>
            </w:pPr>
            <w:r w:rsidRPr="0076281E">
              <w:rPr>
                <w:rFonts w:cs="Arial"/>
                <w:szCs w:val="18"/>
              </w:rPr>
              <w:t>It represents s</w:t>
            </w:r>
            <w:r w:rsidRPr="00690A26">
              <w:rPr>
                <w:rFonts w:cs="Arial"/>
                <w:szCs w:val="18"/>
              </w:rPr>
              <w:t>upported S-NSSAI</w:t>
            </w:r>
            <w:r>
              <w:rPr>
                <w:rFonts w:cs="Arial"/>
                <w:szCs w:val="18"/>
              </w:rPr>
              <w:t>.</w:t>
            </w:r>
          </w:p>
          <w:p w14:paraId="0439D2F0" w14:textId="77777777" w:rsidR="00095BAE" w:rsidRDefault="00095BAE" w:rsidP="0040390D">
            <w:pPr>
              <w:pStyle w:val="TAL"/>
              <w:rPr>
                <w:rFonts w:cs="Arial"/>
                <w:szCs w:val="18"/>
              </w:rPr>
            </w:pPr>
          </w:p>
          <w:p w14:paraId="395DF736" w14:textId="77777777" w:rsidR="00095BAE" w:rsidRDefault="00095BAE" w:rsidP="0040390D">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64E1AB0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type: </w:t>
            </w:r>
            <w:r w:rsidRPr="00C20660">
              <w:rPr>
                <w:rFonts w:ascii="Courier New" w:hAnsi="Courier New" w:cs="Courier New"/>
                <w:sz w:val="18"/>
                <w:lang w:eastAsia="zh-CN"/>
              </w:rPr>
              <w:t>ExtSnssai</w:t>
            </w:r>
          </w:p>
          <w:p w14:paraId="406B38A2"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6C6879D0"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7F160E0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0C25314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09E0720C" w14:textId="77777777" w:rsidR="00095BAE" w:rsidRPr="002A1C02" w:rsidRDefault="00095BAE" w:rsidP="0040390D">
            <w:pPr>
              <w:pStyle w:val="TAL"/>
            </w:pPr>
            <w:r w:rsidRPr="0076281E">
              <w:rPr>
                <w:rFonts w:cs="Arial"/>
                <w:szCs w:val="18"/>
              </w:rPr>
              <w:t>isNullable: False</w:t>
            </w:r>
          </w:p>
        </w:tc>
      </w:tr>
      <w:tr w:rsidR="00095BAE" w14:paraId="370AED9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94528F" w14:textId="77777777" w:rsidR="00095BAE" w:rsidRPr="00DF0AA5" w:rsidRDefault="00095BAE" w:rsidP="0040390D">
            <w:pPr>
              <w:pStyle w:val="TAL"/>
              <w:keepNext w:val="0"/>
              <w:rPr>
                <w:rFonts w:ascii="Courier New" w:eastAsia="等线" w:hAnsi="Courier New" w:cs="Courier New"/>
                <w:lang w:eastAsia="zh-CN"/>
              </w:rPr>
            </w:pPr>
            <w:r w:rsidRPr="0076281E">
              <w:rPr>
                <w:rFonts w:ascii="Courier New" w:hAnsi="Courier New"/>
              </w:rPr>
              <w:t>Snssai</w:t>
            </w:r>
            <w:r>
              <w:rPr>
                <w:rFonts w:ascii="Courier New" w:hAnsi="Courier New"/>
              </w:rPr>
              <w:t>Upf</w:t>
            </w:r>
            <w:r w:rsidRPr="0076281E">
              <w:rPr>
                <w:rFonts w:ascii="Courier New" w:hAnsi="Courier New"/>
              </w:rPr>
              <w:t>InfoItem.</w:t>
            </w:r>
            <w:r w:rsidRPr="00C20660">
              <w:rPr>
                <w:rFonts w:ascii="Courier New" w:hAnsi="Courier New" w:cs="Courier New"/>
                <w:lang w:eastAsia="zh-CN"/>
              </w:rPr>
              <w:t>dnnUpfInfoList</w:t>
            </w:r>
          </w:p>
        </w:tc>
        <w:tc>
          <w:tcPr>
            <w:tcW w:w="4395" w:type="dxa"/>
            <w:tcBorders>
              <w:top w:val="single" w:sz="4" w:space="0" w:color="auto"/>
              <w:left w:val="single" w:sz="4" w:space="0" w:color="auto"/>
              <w:bottom w:val="single" w:sz="4" w:space="0" w:color="auto"/>
              <w:right w:val="single" w:sz="4" w:space="0" w:color="auto"/>
            </w:tcBorders>
          </w:tcPr>
          <w:p w14:paraId="24300B6C" w14:textId="77777777" w:rsidR="00095BAE" w:rsidRPr="00C20660" w:rsidRDefault="00095BAE" w:rsidP="0040390D">
            <w:pPr>
              <w:pStyle w:val="TAL"/>
              <w:rPr>
                <w:lang w:eastAsia="ja-JP"/>
              </w:rPr>
            </w:pPr>
            <w:r w:rsidRPr="00DF0AA5">
              <w:rPr>
                <w:lang w:eastAsia="ja-JP"/>
              </w:rPr>
              <w:t>This attribute represents a list</w:t>
            </w:r>
            <w:r w:rsidRPr="00165530">
              <w:rPr>
                <w:lang w:eastAsia="ja-JP"/>
              </w:rPr>
              <w:t xml:space="preserve"> </w:t>
            </w:r>
            <w:r w:rsidRPr="00C20660">
              <w:rPr>
                <w:lang w:eastAsia="ja-JP"/>
              </w:rPr>
              <w:t>of parameters supported by the UPF per DNN.</w:t>
            </w:r>
          </w:p>
          <w:p w14:paraId="6233060C" w14:textId="77777777" w:rsidR="00095BAE" w:rsidRPr="00C20660" w:rsidRDefault="00095BAE" w:rsidP="0040390D">
            <w:pPr>
              <w:pStyle w:val="TAL"/>
              <w:rPr>
                <w:lang w:eastAsia="ja-JP"/>
              </w:rPr>
            </w:pPr>
          </w:p>
          <w:p w14:paraId="5A7BF611"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609BBFBE" w14:textId="77777777" w:rsidR="00095BAE" w:rsidRPr="002A1C02" w:rsidRDefault="00095BAE" w:rsidP="0040390D">
            <w:pPr>
              <w:pStyle w:val="TAL"/>
            </w:pPr>
            <w:r w:rsidRPr="002A1C02">
              <w:t xml:space="preserve">type: </w:t>
            </w:r>
            <w:r>
              <w:rPr>
                <w:rFonts w:ascii="Courier New" w:hAnsi="Courier New" w:cs="Courier New"/>
                <w:lang w:eastAsia="zh-CN"/>
              </w:rPr>
              <w:t>DnnUpfInfoItem</w:t>
            </w:r>
          </w:p>
          <w:p w14:paraId="5217C67F" w14:textId="77777777" w:rsidR="00095BAE" w:rsidRPr="00EB5968" w:rsidRDefault="00095BAE" w:rsidP="0040390D">
            <w:pPr>
              <w:pStyle w:val="TAL"/>
            </w:pPr>
            <w:r w:rsidRPr="00EB5968">
              <w:t xml:space="preserve">multiplicity: </w:t>
            </w:r>
            <w:r>
              <w:t>1..N</w:t>
            </w:r>
          </w:p>
          <w:p w14:paraId="7526D43E" w14:textId="77777777" w:rsidR="00095BAE" w:rsidRPr="00E2198D" w:rsidRDefault="00095BAE" w:rsidP="0040390D">
            <w:pPr>
              <w:pStyle w:val="TAL"/>
            </w:pPr>
            <w:r w:rsidRPr="00E2198D">
              <w:t xml:space="preserve">isOrdered: </w:t>
            </w:r>
            <w:r w:rsidRPr="004037B3">
              <w:t>False</w:t>
            </w:r>
          </w:p>
          <w:p w14:paraId="6DA9541E" w14:textId="77777777" w:rsidR="00095BAE" w:rsidRPr="00264099" w:rsidRDefault="00095BAE" w:rsidP="0040390D">
            <w:pPr>
              <w:pStyle w:val="TAL"/>
            </w:pPr>
            <w:r w:rsidRPr="00264099">
              <w:t xml:space="preserve">isUnique: </w:t>
            </w:r>
            <w:r w:rsidRPr="004037B3">
              <w:t>True</w:t>
            </w:r>
          </w:p>
          <w:p w14:paraId="140CFE02" w14:textId="77777777" w:rsidR="00095BAE" w:rsidRPr="00133008" w:rsidRDefault="00095BAE" w:rsidP="0040390D">
            <w:pPr>
              <w:pStyle w:val="TAL"/>
            </w:pPr>
            <w:r w:rsidRPr="00133008">
              <w:t>defaultValue: None</w:t>
            </w:r>
          </w:p>
          <w:p w14:paraId="517956FC" w14:textId="77777777" w:rsidR="00095BAE" w:rsidRPr="002A1C02" w:rsidRDefault="00095BAE" w:rsidP="0040390D">
            <w:pPr>
              <w:pStyle w:val="TAL"/>
            </w:pPr>
            <w:r w:rsidRPr="000B1729">
              <w:t>isNullable: False</w:t>
            </w:r>
          </w:p>
        </w:tc>
      </w:tr>
      <w:tr w:rsidR="00095BAE" w14:paraId="49FAAC4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49B736" w14:textId="77777777" w:rsidR="00095BAE" w:rsidRPr="00DF0AA5" w:rsidRDefault="00095BAE" w:rsidP="0040390D">
            <w:pPr>
              <w:pStyle w:val="TAL"/>
              <w:keepNext w:val="0"/>
              <w:rPr>
                <w:rFonts w:ascii="Courier New" w:eastAsia="等线" w:hAnsi="Courier New" w:cs="Courier New"/>
                <w:lang w:eastAsia="zh-CN"/>
              </w:rPr>
            </w:pPr>
            <w:r w:rsidRPr="0076281E">
              <w:rPr>
                <w:rFonts w:ascii="Courier New" w:hAnsi="Courier New"/>
              </w:rPr>
              <w:t>Snssai</w:t>
            </w:r>
            <w:r>
              <w:rPr>
                <w:rFonts w:ascii="Courier New" w:hAnsi="Courier New"/>
              </w:rPr>
              <w:t>Upf</w:t>
            </w:r>
            <w:r w:rsidRPr="0076281E">
              <w:rPr>
                <w:rFonts w:ascii="Courier New" w:hAnsi="Courier New"/>
              </w:rPr>
              <w:t>InfoItem.</w:t>
            </w:r>
            <w:r w:rsidRPr="001C7260">
              <w:rPr>
                <w:rFonts w:ascii="Courier New" w:hAnsi="Courier New" w:cs="Courier New"/>
                <w:lang w:eastAsia="zh-CN"/>
              </w:rPr>
              <w:t>redundantTransport</w:t>
            </w:r>
          </w:p>
        </w:tc>
        <w:tc>
          <w:tcPr>
            <w:tcW w:w="4395" w:type="dxa"/>
            <w:tcBorders>
              <w:top w:val="single" w:sz="4" w:space="0" w:color="auto"/>
              <w:left w:val="single" w:sz="4" w:space="0" w:color="auto"/>
              <w:bottom w:val="single" w:sz="4" w:space="0" w:color="auto"/>
              <w:right w:val="single" w:sz="4" w:space="0" w:color="auto"/>
            </w:tcBorders>
          </w:tcPr>
          <w:p w14:paraId="5C066809" w14:textId="77777777" w:rsidR="00095BAE" w:rsidRDefault="00095BAE" w:rsidP="0040390D">
            <w:pPr>
              <w:pStyle w:val="TAL"/>
              <w:rPr>
                <w:lang w:eastAsia="ja-JP"/>
              </w:rPr>
            </w:pPr>
            <w:r w:rsidRPr="00DF0AA5">
              <w:rPr>
                <w:lang w:eastAsia="ja-JP"/>
              </w:rPr>
              <w:t xml:space="preserve">This attribute </w:t>
            </w:r>
            <w:r>
              <w:rPr>
                <w:lang w:eastAsia="ja-JP"/>
              </w:rPr>
              <w:t>i</w:t>
            </w:r>
            <w:r w:rsidRPr="00B1070C">
              <w:rPr>
                <w:lang w:eastAsia="ja-JP"/>
              </w:rPr>
              <w:t>ndicates whether the UPF supports redundant transport path on the transport layer in the corresponding network slice.</w:t>
            </w:r>
          </w:p>
          <w:p w14:paraId="7CD1FDCD" w14:textId="77777777" w:rsidR="00095BAE" w:rsidRDefault="00095BAE" w:rsidP="0040390D">
            <w:pPr>
              <w:pStyle w:val="TAL"/>
              <w:rPr>
                <w:rFonts w:eastAsia="MS Mincho"/>
                <w:lang w:eastAsia="ja-JP"/>
              </w:rPr>
            </w:pPr>
          </w:p>
          <w:p w14:paraId="1F02AE31" w14:textId="77777777" w:rsidR="00095BAE" w:rsidRPr="00C20660" w:rsidRDefault="00095BAE" w:rsidP="0040390D">
            <w:pPr>
              <w:pStyle w:val="TAL"/>
              <w:rPr>
                <w:lang w:eastAsia="zh-CN"/>
              </w:rPr>
            </w:pPr>
            <w:r>
              <w:rPr>
                <w:rFonts w:hint="eastAsia"/>
                <w:lang w:eastAsia="zh-CN"/>
              </w:rPr>
              <w:t>a</w:t>
            </w:r>
            <w:r>
              <w:rPr>
                <w:lang w:eastAsia="zh-CN"/>
              </w:rPr>
              <w:t>llowedValues:</w:t>
            </w:r>
          </w:p>
          <w:p w14:paraId="44E14612" w14:textId="77777777" w:rsidR="00095BAE" w:rsidRDefault="00095BAE" w:rsidP="0040390D">
            <w:pPr>
              <w:pStyle w:val="TAL"/>
              <w:rPr>
                <w:rFonts w:cs="Arial"/>
                <w:szCs w:val="18"/>
              </w:rPr>
            </w:pPr>
            <w:r>
              <w:rPr>
                <w:lang w:eastAsia="ja-JP"/>
              </w:rPr>
              <w:t>TRUE</w:t>
            </w:r>
            <w:r w:rsidRPr="00B1070C">
              <w:rPr>
                <w:lang w:eastAsia="ja-JP"/>
              </w:rPr>
              <w:t>: supported</w:t>
            </w:r>
            <w:r w:rsidRPr="00B1070C">
              <w:rPr>
                <w:lang w:eastAsia="ja-JP"/>
              </w:rPr>
              <w:br/>
            </w:r>
            <w:r>
              <w:rPr>
                <w:lang w:eastAsia="ja-JP"/>
              </w:rPr>
              <w:t>FALSE</w:t>
            </w:r>
            <w:r w:rsidRPr="00B1070C">
              <w:rPr>
                <w:lang w:eastAsia="ja-JP"/>
              </w:rPr>
              <w:t xml:space="preserve"> (default): not supported</w:t>
            </w:r>
          </w:p>
        </w:tc>
        <w:tc>
          <w:tcPr>
            <w:tcW w:w="1897" w:type="dxa"/>
            <w:tcBorders>
              <w:top w:val="single" w:sz="4" w:space="0" w:color="auto"/>
              <w:left w:val="single" w:sz="4" w:space="0" w:color="auto"/>
              <w:bottom w:val="single" w:sz="4" w:space="0" w:color="auto"/>
              <w:right w:val="single" w:sz="4" w:space="0" w:color="auto"/>
            </w:tcBorders>
          </w:tcPr>
          <w:p w14:paraId="114A0A31" w14:textId="77777777" w:rsidR="00095BAE" w:rsidRPr="002A1C02" w:rsidRDefault="00095BAE" w:rsidP="0040390D">
            <w:pPr>
              <w:pStyle w:val="TAL"/>
            </w:pPr>
            <w:r w:rsidRPr="002A1C02">
              <w:t xml:space="preserve">type: </w:t>
            </w:r>
            <w:r>
              <w:t>Boolean</w:t>
            </w:r>
          </w:p>
          <w:p w14:paraId="6075B19F" w14:textId="77777777" w:rsidR="00095BAE" w:rsidRPr="00EB5968" w:rsidRDefault="00095BAE" w:rsidP="0040390D">
            <w:pPr>
              <w:pStyle w:val="TAL"/>
            </w:pPr>
            <w:r w:rsidRPr="00EB5968">
              <w:t xml:space="preserve">multiplicity: </w:t>
            </w:r>
            <w:r>
              <w:t>0..1</w:t>
            </w:r>
          </w:p>
          <w:p w14:paraId="1E2C06F7" w14:textId="77777777" w:rsidR="00095BAE" w:rsidRPr="00E2198D" w:rsidRDefault="00095BAE" w:rsidP="0040390D">
            <w:pPr>
              <w:pStyle w:val="TAL"/>
            </w:pPr>
            <w:r w:rsidRPr="00E2198D">
              <w:t xml:space="preserve">isOrdered: </w:t>
            </w:r>
            <w:r>
              <w:t>N/A</w:t>
            </w:r>
          </w:p>
          <w:p w14:paraId="1A140248" w14:textId="77777777" w:rsidR="00095BAE" w:rsidRPr="00264099" w:rsidRDefault="00095BAE" w:rsidP="0040390D">
            <w:pPr>
              <w:pStyle w:val="TAL"/>
            </w:pPr>
            <w:r w:rsidRPr="00264099">
              <w:t xml:space="preserve">isUnique: </w:t>
            </w:r>
            <w:r>
              <w:t>N/A</w:t>
            </w:r>
          </w:p>
          <w:p w14:paraId="0CA841C0" w14:textId="77777777" w:rsidR="00095BAE" w:rsidRPr="00133008" w:rsidRDefault="00095BAE" w:rsidP="0040390D">
            <w:pPr>
              <w:pStyle w:val="TAL"/>
            </w:pPr>
            <w:r w:rsidRPr="00133008">
              <w:t xml:space="preserve">defaultValue: </w:t>
            </w:r>
            <w:r>
              <w:t>FALSE</w:t>
            </w:r>
          </w:p>
          <w:p w14:paraId="2DEF2211" w14:textId="77777777" w:rsidR="00095BAE" w:rsidRPr="002A1C02" w:rsidRDefault="00095BAE" w:rsidP="0040390D">
            <w:pPr>
              <w:pStyle w:val="TAL"/>
            </w:pPr>
            <w:r w:rsidRPr="000B1729">
              <w:t>isNullable: False</w:t>
            </w:r>
          </w:p>
        </w:tc>
      </w:tr>
      <w:tr w:rsidR="00095BAE" w14:paraId="729142F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0B12D24" w14:textId="77777777" w:rsidR="00095BAE" w:rsidRPr="00DF0AA5" w:rsidRDefault="00095BAE" w:rsidP="0040390D">
            <w:pPr>
              <w:pStyle w:val="TAL"/>
              <w:keepNext w:val="0"/>
              <w:rPr>
                <w:rFonts w:ascii="Courier New" w:eastAsia="等线" w:hAnsi="Courier New" w:cs="Courier New"/>
                <w:lang w:eastAsia="zh-CN"/>
              </w:rPr>
            </w:pPr>
            <w:r>
              <w:rPr>
                <w:rFonts w:ascii="Courier New" w:hAnsi="Courier New" w:cs="Courier New"/>
                <w:lang w:eastAsia="zh-CN"/>
              </w:rPr>
              <w:lastRenderedPageBreak/>
              <w:t>DnnUpfInfoItem.dnaiList</w:t>
            </w:r>
          </w:p>
        </w:tc>
        <w:tc>
          <w:tcPr>
            <w:tcW w:w="4395" w:type="dxa"/>
            <w:tcBorders>
              <w:top w:val="single" w:sz="4" w:space="0" w:color="auto"/>
              <w:left w:val="single" w:sz="4" w:space="0" w:color="auto"/>
              <w:bottom w:val="single" w:sz="4" w:space="0" w:color="auto"/>
              <w:right w:val="single" w:sz="4" w:space="0" w:color="auto"/>
            </w:tcBorders>
          </w:tcPr>
          <w:p w14:paraId="181D7AC6" w14:textId="77777777" w:rsidR="00095BAE" w:rsidRDefault="00095BAE" w:rsidP="0040390D">
            <w:pPr>
              <w:pStyle w:val="TAL"/>
              <w:rPr>
                <w:lang w:eastAsia="ja-JP"/>
              </w:rPr>
            </w:pPr>
            <w:r w:rsidRPr="00C20660">
              <w:rPr>
                <w:lang w:eastAsia="ja-JP"/>
              </w:rPr>
              <w:t xml:space="preserve">This attribute represents a list of </w:t>
            </w:r>
            <w:r w:rsidRPr="00690A26">
              <w:rPr>
                <w:lang w:eastAsia="ja-JP"/>
              </w:rPr>
              <w:t>Data network access identifiers supported by the UPF for this DNN. The absence of this attribute indicates that the UPF can be selected for this DNN for any DNAI.</w:t>
            </w:r>
          </w:p>
          <w:p w14:paraId="3DFBB65A" w14:textId="77777777" w:rsidR="00095BAE" w:rsidRDefault="00095BAE" w:rsidP="0040390D">
            <w:pPr>
              <w:pStyle w:val="TAL"/>
              <w:rPr>
                <w:lang w:eastAsia="ja-JP"/>
              </w:rPr>
            </w:pPr>
          </w:p>
          <w:p w14:paraId="7C8F6BEA" w14:textId="77777777" w:rsidR="00095BAE" w:rsidRPr="00C20660" w:rsidRDefault="00095BAE" w:rsidP="0040390D">
            <w:pPr>
              <w:keepLines/>
              <w:tabs>
                <w:tab w:val="decimal" w:pos="0"/>
              </w:tabs>
              <w:spacing w:line="0" w:lineRule="atLeast"/>
              <w:rPr>
                <w:rFonts w:ascii="Arial" w:hAnsi="Arial"/>
                <w:sz w:val="18"/>
                <w:lang w:eastAsia="ja-JP"/>
              </w:rPr>
            </w:pPr>
            <w:r w:rsidRPr="00C20660">
              <w:rPr>
                <w:rFonts w:ascii="Arial" w:hAnsi="Arial"/>
                <w:sz w:val="18"/>
                <w:lang w:eastAsia="ja-JP"/>
              </w:rPr>
              <w:t>Each item in the list is the DNAI (Data network access identifier), see TS 23.501 [2].</w:t>
            </w:r>
          </w:p>
          <w:p w14:paraId="252BEC51"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2115A017" w14:textId="77777777" w:rsidR="00095BAE" w:rsidRPr="002A1C02" w:rsidRDefault="00095BAE" w:rsidP="0040390D">
            <w:pPr>
              <w:pStyle w:val="TAL"/>
            </w:pPr>
            <w:r w:rsidRPr="002A1C02">
              <w:t xml:space="preserve">type: </w:t>
            </w:r>
            <w:r>
              <w:t>String</w:t>
            </w:r>
          </w:p>
          <w:p w14:paraId="55AB62D4" w14:textId="77777777" w:rsidR="00095BAE" w:rsidRPr="00EB5968" w:rsidRDefault="00095BAE" w:rsidP="0040390D">
            <w:pPr>
              <w:pStyle w:val="TAL"/>
            </w:pPr>
            <w:r w:rsidRPr="00EB5968">
              <w:t xml:space="preserve">multiplicity: </w:t>
            </w:r>
            <w:r>
              <w:t>0..N</w:t>
            </w:r>
          </w:p>
          <w:p w14:paraId="2AFB3C01" w14:textId="77777777" w:rsidR="00095BAE" w:rsidRPr="00E2198D" w:rsidRDefault="00095BAE" w:rsidP="0040390D">
            <w:pPr>
              <w:pStyle w:val="TAL"/>
            </w:pPr>
            <w:r w:rsidRPr="00E2198D">
              <w:t xml:space="preserve">isOrdered: </w:t>
            </w:r>
            <w:r w:rsidRPr="004037B3">
              <w:t>False</w:t>
            </w:r>
          </w:p>
          <w:p w14:paraId="0339B5CE" w14:textId="77777777" w:rsidR="00095BAE" w:rsidRPr="00264099" w:rsidRDefault="00095BAE" w:rsidP="0040390D">
            <w:pPr>
              <w:pStyle w:val="TAL"/>
            </w:pPr>
            <w:r w:rsidRPr="00264099">
              <w:t xml:space="preserve">isUnique: </w:t>
            </w:r>
            <w:r w:rsidRPr="004037B3">
              <w:t>True</w:t>
            </w:r>
          </w:p>
          <w:p w14:paraId="58003F3B" w14:textId="77777777" w:rsidR="00095BAE" w:rsidRPr="00133008" w:rsidRDefault="00095BAE" w:rsidP="0040390D">
            <w:pPr>
              <w:pStyle w:val="TAL"/>
            </w:pPr>
            <w:r w:rsidRPr="00133008">
              <w:t>defaultValue: None</w:t>
            </w:r>
          </w:p>
          <w:p w14:paraId="1C869866" w14:textId="77777777" w:rsidR="00095BAE" w:rsidRPr="002A1C02" w:rsidRDefault="00095BAE" w:rsidP="0040390D">
            <w:pPr>
              <w:pStyle w:val="TAL"/>
            </w:pPr>
            <w:r w:rsidRPr="000B1729">
              <w:t>isNullable: False</w:t>
            </w:r>
          </w:p>
        </w:tc>
      </w:tr>
      <w:tr w:rsidR="00095BAE" w14:paraId="10895BF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C3DE1E" w14:textId="77777777" w:rsidR="00095BAE" w:rsidRPr="00DF0AA5" w:rsidRDefault="00095BAE" w:rsidP="0040390D">
            <w:pPr>
              <w:pStyle w:val="TAL"/>
              <w:keepNext w:val="0"/>
              <w:rPr>
                <w:rFonts w:ascii="Courier New" w:eastAsia="等线" w:hAnsi="Courier New" w:cs="Courier New"/>
                <w:lang w:eastAsia="zh-CN"/>
              </w:rPr>
            </w:pPr>
            <w:r>
              <w:rPr>
                <w:rFonts w:ascii="Courier New" w:hAnsi="Courier New" w:cs="Courier New"/>
                <w:lang w:eastAsia="zh-CN"/>
              </w:rPr>
              <w:t>DnnUpfInfoItem.</w:t>
            </w:r>
            <w:r w:rsidRPr="0052746C">
              <w:rPr>
                <w:rFonts w:ascii="Courier New" w:hAnsi="Courier New" w:cs="Courier New"/>
                <w:lang w:eastAsia="zh-CN"/>
              </w:rPr>
              <w:t>pduSessionTypes</w:t>
            </w:r>
          </w:p>
        </w:tc>
        <w:tc>
          <w:tcPr>
            <w:tcW w:w="4395" w:type="dxa"/>
            <w:tcBorders>
              <w:top w:val="single" w:sz="4" w:space="0" w:color="auto"/>
              <w:left w:val="single" w:sz="4" w:space="0" w:color="auto"/>
              <w:bottom w:val="single" w:sz="4" w:space="0" w:color="auto"/>
              <w:right w:val="single" w:sz="4" w:space="0" w:color="auto"/>
            </w:tcBorders>
          </w:tcPr>
          <w:p w14:paraId="7A2D08A0" w14:textId="77777777" w:rsidR="00095BAE" w:rsidRDefault="00095BAE" w:rsidP="0040390D">
            <w:pPr>
              <w:pStyle w:val="TAL"/>
              <w:rPr>
                <w:lang w:eastAsia="ja-JP"/>
              </w:rPr>
            </w:pPr>
            <w:r w:rsidRPr="00C20660">
              <w:rPr>
                <w:lang w:eastAsia="ja-JP"/>
              </w:rPr>
              <w:t xml:space="preserve">This attribute represents a list of PDU session type(s) supported by the UPF for a specific DNN. </w:t>
            </w:r>
            <w:r w:rsidRPr="00690A26">
              <w:rPr>
                <w:lang w:eastAsia="ja-JP"/>
              </w:rPr>
              <w:t>The absence of this attribute indicates that the UPF can be selected for this DNN for any PDU session type supported by the UPF (see clause 6.1.6.2.13).</w:t>
            </w:r>
          </w:p>
          <w:p w14:paraId="2CB0D943" w14:textId="77777777" w:rsidR="00095BAE" w:rsidRDefault="00095BAE" w:rsidP="0040390D">
            <w:pPr>
              <w:pStyle w:val="TAL"/>
              <w:rPr>
                <w:lang w:eastAsia="ja-JP"/>
              </w:rPr>
            </w:pPr>
          </w:p>
          <w:p w14:paraId="178BB1FD" w14:textId="77777777" w:rsidR="00095BAE" w:rsidRPr="00B43907" w:rsidRDefault="00095BAE" w:rsidP="0040390D">
            <w:pPr>
              <w:pStyle w:val="TAL"/>
              <w:rPr>
                <w:lang w:eastAsia="ja-JP"/>
              </w:rPr>
            </w:pPr>
            <w:r w:rsidRPr="00B43907">
              <w:rPr>
                <w:lang w:eastAsia="ja-JP"/>
              </w:rPr>
              <w:t>allowedValues:</w:t>
            </w:r>
          </w:p>
          <w:p w14:paraId="6537F7CC" w14:textId="77777777" w:rsidR="00095BAE" w:rsidRDefault="00095BAE" w:rsidP="0040390D">
            <w:pPr>
              <w:pStyle w:val="TAL"/>
              <w:rPr>
                <w:rFonts w:cs="Arial"/>
                <w:szCs w:val="18"/>
              </w:rPr>
            </w:pPr>
            <w:r w:rsidRPr="00B43907">
              <w:rPr>
                <w:lang w:eastAsia="ja-JP"/>
              </w:rPr>
              <w:t>“IPv4”</w:t>
            </w:r>
            <w:r w:rsidRPr="00B43907">
              <w:rPr>
                <w:lang w:eastAsia="ja-JP"/>
              </w:rPr>
              <w:br/>
              <w:t>“IPv6”</w:t>
            </w:r>
            <w:r w:rsidRPr="00B43907">
              <w:rPr>
                <w:lang w:eastAsia="ja-JP"/>
              </w:rPr>
              <w:br/>
              <w:t>“IPv4v6” as per clause 5.8.2.2.1 TS 23.501 [2]</w:t>
            </w:r>
            <w:r w:rsidRPr="00B43907">
              <w:rPr>
                <w:lang w:eastAsia="ja-JP"/>
              </w:rPr>
              <w:br/>
              <w:t>“UNSTRUCTURED”</w:t>
            </w:r>
            <w:r w:rsidRPr="00B43907">
              <w:rPr>
                <w:lang w:eastAsia="ja-JP"/>
              </w:rPr>
              <w:br/>
              <w:t>“ETHERNET”</w:t>
            </w:r>
          </w:p>
        </w:tc>
        <w:tc>
          <w:tcPr>
            <w:tcW w:w="1897" w:type="dxa"/>
            <w:tcBorders>
              <w:top w:val="single" w:sz="4" w:space="0" w:color="auto"/>
              <w:left w:val="single" w:sz="4" w:space="0" w:color="auto"/>
              <w:bottom w:val="single" w:sz="4" w:space="0" w:color="auto"/>
              <w:right w:val="single" w:sz="4" w:space="0" w:color="auto"/>
            </w:tcBorders>
          </w:tcPr>
          <w:p w14:paraId="2F2A327D" w14:textId="77777777" w:rsidR="00095BAE" w:rsidRPr="002A1C02" w:rsidRDefault="00095BAE" w:rsidP="0040390D">
            <w:pPr>
              <w:pStyle w:val="TAL"/>
            </w:pPr>
            <w:r w:rsidRPr="002A1C02">
              <w:t xml:space="preserve">type: </w:t>
            </w:r>
            <w:r>
              <w:rPr>
                <w:rFonts w:cs="Arial"/>
                <w:snapToGrid w:val="0"/>
                <w:szCs w:val="18"/>
              </w:rPr>
              <w:t>&lt;&lt;enumeration&gt;&gt;</w:t>
            </w:r>
          </w:p>
          <w:p w14:paraId="00DFB60A" w14:textId="77777777" w:rsidR="00095BAE" w:rsidRPr="00EB5968" w:rsidRDefault="00095BAE" w:rsidP="0040390D">
            <w:pPr>
              <w:pStyle w:val="TAL"/>
            </w:pPr>
            <w:r w:rsidRPr="00EB5968">
              <w:t xml:space="preserve">multiplicity: </w:t>
            </w:r>
            <w:r>
              <w:t>0..N</w:t>
            </w:r>
          </w:p>
          <w:p w14:paraId="21573BD5" w14:textId="77777777" w:rsidR="00095BAE" w:rsidRPr="00E2198D" w:rsidRDefault="00095BAE" w:rsidP="0040390D">
            <w:pPr>
              <w:pStyle w:val="TAL"/>
            </w:pPr>
            <w:r w:rsidRPr="00E2198D">
              <w:t xml:space="preserve">isOrdered: </w:t>
            </w:r>
            <w:r w:rsidRPr="004037B3">
              <w:t>False</w:t>
            </w:r>
          </w:p>
          <w:p w14:paraId="2A9F1593" w14:textId="77777777" w:rsidR="00095BAE" w:rsidRPr="00264099" w:rsidRDefault="00095BAE" w:rsidP="0040390D">
            <w:pPr>
              <w:pStyle w:val="TAL"/>
            </w:pPr>
            <w:r w:rsidRPr="00264099">
              <w:t xml:space="preserve">isUnique: </w:t>
            </w:r>
            <w:r w:rsidRPr="004037B3">
              <w:t>True</w:t>
            </w:r>
          </w:p>
          <w:p w14:paraId="340B7A6A" w14:textId="77777777" w:rsidR="00095BAE" w:rsidRPr="00133008" w:rsidRDefault="00095BAE" w:rsidP="0040390D">
            <w:pPr>
              <w:pStyle w:val="TAL"/>
            </w:pPr>
            <w:r w:rsidRPr="00133008">
              <w:t>defaultValue: None</w:t>
            </w:r>
          </w:p>
          <w:p w14:paraId="3763F3B6" w14:textId="77777777" w:rsidR="00095BAE" w:rsidRPr="002A1C02" w:rsidRDefault="00095BAE" w:rsidP="0040390D">
            <w:pPr>
              <w:pStyle w:val="TAL"/>
            </w:pPr>
            <w:r w:rsidRPr="000B1729">
              <w:t>isNullable: False</w:t>
            </w:r>
          </w:p>
        </w:tc>
      </w:tr>
      <w:tr w:rsidR="00095BAE" w14:paraId="3F11F08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9A79AA" w14:textId="77777777" w:rsidR="00095BAE" w:rsidRPr="00DF0AA5" w:rsidRDefault="00095BAE" w:rsidP="0040390D">
            <w:pPr>
              <w:pStyle w:val="TAL"/>
              <w:keepNext w:val="0"/>
              <w:rPr>
                <w:rFonts w:ascii="Courier New" w:eastAsia="等线" w:hAnsi="Courier New" w:cs="Courier New"/>
                <w:lang w:eastAsia="zh-CN"/>
              </w:rPr>
            </w:pPr>
            <w:r w:rsidRPr="00EA3CD4">
              <w:rPr>
                <w:rFonts w:ascii="Courier New" w:hAnsi="Courier New" w:cs="Courier New"/>
                <w:lang w:eastAsia="zh-CN"/>
              </w:rPr>
              <w:t>DnnUpfInfoItem.ipv4AddressRanges</w:t>
            </w:r>
          </w:p>
        </w:tc>
        <w:tc>
          <w:tcPr>
            <w:tcW w:w="4395" w:type="dxa"/>
            <w:tcBorders>
              <w:top w:val="single" w:sz="4" w:space="0" w:color="auto"/>
              <w:left w:val="single" w:sz="4" w:space="0" w:color="auto"/>
              <w:bottom w:val="single" w:sz="4" w:space="0" w:color="auto"/>
              <w:right w:val="single" w:sz="4" w:space="0" w:color="auto"/>
            </w:tcBorders>
          </w:tcPr>
          <w:p w14:paraId="413A1B31" w14:textId="77777777" w:rsidR="00095BAE" w:rsidRPr="00B43907" w:rsidRDefault="00095BAE" w:rsidP="0040390D">
            <w:pPr>
              <w:pStyle w:val="TAL"/>
              <w:rPr>
                <w:lang w:eastAsia="ja-JP"/>
              </w:rPr>
            </w:pPr>
            <w:r w:rsidRPr="00B43907">
              <w:rPr>
                <w:lang w:eastAsia="ja-JP"/>
              </w:rPr>
              <w:t xml:space="preserve">This attribute represents a list of ranges of IPv4 addresses handled by UPF. </w:t>
            </w:r>
          </w:p>
          <w:p w14:paraId="6D31F5A0" w14:textId="77777777" w:rsidR="00095BAE" w:rsidRPr="00B43907" w:rsidRDefault="00095BAE" w:rsidP="0040390D">
            <w:pPr>
              <w:pStyle w:val="TAL"/>
              <w:rPr>
                <w:lang w:eastAsia="ja-JP"/>
              </w:rPr>
            </w:pPr>
          </w:p>
          <w:p w14:paraId="30A8E3BA"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5A351FED" w14:textId="77777777" w:rsidR="00095BAE" w:rsidRPr="002A1C02" w:rsidRDefault="00095BAE" w:rsidP="0040390D">
            <w:pPr>
              <w:pStyle w:val="TAL"/>
            </w:pPr>
            <w:r w:rsidRPr="002A1C02">
              <w:t xml:space="preserve">type: </w:t>
            </w:r>
            <w:r w:rsidRPr="00B43907">
              <w:rPr>
                <w:rFonts w:ascii="Courier New" w:hAnsi="Courier New" w:cs="Courier New"/>
                <w:lang w:eastAsia="zh-CN"/>
              </w:rPr>
              <w:t>Ipv4AddressRange</w:t>
            </w:r>
          </w:p>
          <w:p w14:paraId="43169A45" w14:textId="77777777" w:rsidR="00095BAE" w:rsidRPr="00EB5968" w:rsidRDefault="00095BAE" w:rsidP="0040390D">
            <w:pPr>
              <w:pStyle w:val="TAL"/>
            </w:pPr>
            <w:r w:rsidRPr="00EB5968">
              <w:t xml:space="preserve">multiplicity: </w:t>
            </w:r>
            <w:r>
              <w:t>0..N</w:t>
            </w:r>
          </w:p>
          <w:p w14:paraId="5529145E" w14:textId="77777777" w:rsidR="00095BAE" w:rsidRPr="00E2198D" w:rsidRDefault="00095BAE" w:rsidP="0040390D">
            <w:pPr>
              <w:pStyle w:val="TAL"/>
            </w:pPr>
            <w:r w:rsidRPr="00E2198D">
              <w:t xml:space="preserve">isOrdered: </w:t>
            </w:r>
            <w:r w:rsidRPr="004037B3">
              <w:t>False</w:t>
            </w:r>
          </w:p>
          <w:p w14:paraId="23FF490B" w14:textId="77777777" w:rsidR="00095BAE" w:rsidRPr="00264099" w:rsidRDefault="00095BAE" w:rsidP="0040390D">
            <w:pPr>
              <w:pStyle w:val="TAL"/>
            </w:pPr>
            <w:r w:rsidRPr="00264099">
              <w:t xml:space="preserve">isUnique: </w:t>
            </w:r>
            <w:r w:rsidRPr="004037B3">
              <w:t>True</w:t>
            </w:r>
          </w:p>
          <w:p w14:paraId="13A1FE3F" w14:textId="77777777" w:rsidR="00095BAE" w:rsidRPr="00133008" w:rsidRDefault="00095BAE" w:rsidP="0040390D">
            <w:pPr>
              <w:pStyle w:val="TAL"/>
            </w:pPr>
            <w:r w:rsidRPr="00133008">
              <w:t>defaultValue: None</w:t>
            </w:r>
          </w:p>
          <w:p w14:paraId="48A362CB" w14:textId="77777777" w:rsidR="00095BAE" w:rsidRPr="002A1C02" w:rsidRDefault="00095BAE" w:rsidP="0040390D">
            <w:pPr>
              <w:pStyle w:val="TAL"/>
            </w:pPr>
            <w:r w:rsidRPr="000B1729">
              <w:t>isNullable: False</w:t>
            </w:r>
          </w:p>
        </w:tc>
      </w:tr>
      <w:tr w:rsidR="00095BAE" w14:paraId="08952FD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44F1F0" w14:textId="77777777" w:rsidR="00095BAE" w:rsidRPr="00DF0AA5" w:rsidRDefault="00095BAE" w:rsidP="0040390D">
            <w:pPr>
              <w:pStyle w:val="TAL"/>
              <w:keepNext w:val="0"/>
              <w:rPr>
                <w:rFonts w:ascii="Courier New" w:eastAsia="等线" w:hAnsi="Courier New" w:cs="Courier New"/>
                <w:lang w:eastAsia="zh-CN"/>
              </w:rPr>
            </w:pPr>
            <w:r w:rsidRPr="00EA3CD4">
              <w:rPr>
                <w:rFonts w:ascii="Courier New" w:hAnsi="Courier New" w:cs="Courier New"/>
                <w:lang w:eastAsia="zh-CN"/>
              </w:rPr>
              <w:t>DnnUpfInfoItem.ipv6PrefixRanges</w:t>
            </w:r>
          </w:p>
        </w:tc>
        <w:tc>
          <w:tcPr>
            <w:tcW w:w="4395" w:type="dxa"/>
            <w:tcBorders>
              <w:top w:val="single" w:sz="4" w:space="0" w:color="auto"/>
              <w:left w:val="single" w:sz="4" w:space="0" w:color="auto"/>
              <w:bottom w:val="single" w:sz="4" w:space="0" w:color="auto"/>
              <w:right w:val="single" w:sz="4" w:space="0" w:color="auto"/>
            </w:tcBorders>
          </w:tcPr>
          <w:p w14:paraId="260252F0" w14:textId="77777777" w:rsidR="00095BAE" w:rsidRDefault="00095BAE" w:rsidP="0040390D">
            <w:pPr>
              <w:pStyle w:val="TAL"/>
              <w:rPr>
                <w:lang w:eastAsia="ja-JP"/>
              </w:rPr>
            </w:pPr>
            <w:r w:rsidRPr="00B43907">
              <w:rPr>
                <w:lang w:eastAsia="ja-JP"/>
              </w:rPr>
              <w:t>This attribute represents a list</w:t>
            </w:r>
            <w:r w:rsidRPr="00690A26">
              <w:rPr>
                <w:lang w:eastAsia="ja-JP"/>
              </w:rPr>
              <w:t xml:space="preserve"> of ranges of IPv6 prefixes handled by the UPF. </w:t>
            </w:r>
          </w:p>
          <w:p w14:paraId="4234975B" w14:textId="77777777" w:rsidR="00095BAE" w:rsidRDefault="00095BAE" w:rsidP="0040390D">
            <w:pPr>
              <w:pStyle w:val="TAL"/>
              <w:rPr>
                <w:lang w:eastAsia="ja-JP"/>
              </w:rPr>
            </w:pPr>
          </w:p>
          <w:p w14:paraId="769F538C"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59552BBA" w14:textId="77777777" w:rsidR="00095BAE" w:rsidRPr="002A1C02" w:rsidRDefault="00095BAE" w:rsidP="0040390D">
            <w:pPr>
              <w:pStyle w:val="TAL"/>
            </w:pPr>
            <w:r w:rsidRPr="002A1C02">
              <w:t xml:space="preserve">type: </w:t>
            </w:r>
            <w:r w:rsidRPr="00B43907">
              <w:rPr>
                <w:rFonts w:ascii="Courier New" w:hAnsi="Courier New" w:cs="Courier New"/>
                <w:lang w:eastAsia="zh-CN"/>
              </w:rPr>
              <w:t>Ipv6PrefixRange</w:t>
            </w:r>
          </w:p>
          <w:p w14:paraId="337B60CD" w14:textId="77777777" w:rsidR="00095BAE" w:rsidRPr="00EB5968" w:rsidRDefault="00095BAE" w:rsidP="0040390D">
            <w:pPr>
              <w:pStyle w:val="TAL"/>
            </w:pPr>
            <w:r w:rsidRPr="00EB5968">
              <w:t xml:space="preserve">multiplicity: </w:t>
            </w:r>
            <w:r>
              <w:t>0..N</w:t>
            </w:r>
          </w:p>
          <w:p w14:paraId="1F3D7756" w14:textId="77777777" w:rsidR="00095BAE" w:rsidRPr="00E2198D" w:rsidRDefault="00095BAE" w:rsidP="0040390D">
            <w:pPr>
              <w:pStyle w:val="TAL"/>
            </w:pPr>
            <w:r w:rsidRPr="00E2198D">
              <w:t xml:space="preserve">isOrdered: </w:t>
            </w:r>
            <w:r w:rsidRPr="004037B3">
              <w:t>False</w:t>
            </w:r>
          </w:p>
          <w:p w14:paraId="1417D013" w14:textId="77777777" w:rsidR="00095BAE" w:rsidRPr="00264099" w:rsidRDefault="00095BAE" w:rsidP="0040390D">
            <w:pPr>
              <w:pStyle w:val="TAL"/>
            </w:pPr>
            <w:r w:rsidRPr="00264099">
              <w:t xml:space="preserve">isUnique: </w:t>
            </w:r>
            <w:r w:rsidRPr="004037B3">
              <w:t>True</w:t>
            </w:r>
          </w:p>
          <w:p w14:paraId="7096145C" w14:textId="77777777" w:rsidR="00095BAE" w:rsidRPr="00133008" w:rsidRDefault="00095BAE" w:rsidP="0040390D">
            <w:pPr>
              <w:pStyle w:val="TAL"/>
            </w:pPr>
            <w:r w:rsidRPr="00133008">
              <w:t>defaultValue: None</w:t>
            </w:r>
          </w:p>
          <w:p w14:paraId="4897F4BF" w14:textId="77777777" w:rsidR="00095BAE" w:rsidRPr="002A1C02" w:rsidRDefault="00095BAE" w:rsidP="0040390D">
            <w:pPr>
              <w:pStyle w:val="TAL"/>
            </w:pPr>
            <w:r w:rsidRPr="000B1729">
              <w:t>isNullable: False</w:t>
            </w:r>
          </w:p>
        </w:tc>
      </w:tr>
      <w:tr w:rsidR="00095BAE" w14:paraId="26767E1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57EBAB" w14:textId="77777777" w:rsidR="00095BAE" w:rsidRPr="00DF0AA5" w:rsidRDefault="00095BAE" w:rsidP="0040390D">
            <w:pPr>
              <w:pStyle w:val="TAL"/>
              <w:keepNext w:val="0"/>
              <w:rPr>
                <w:rFonts w:ascii="Courier New" w:eastAsia="等线" w:hAnsi="Courier New" w:cs="Courier New"/>
                <w:lang w:eastAsia="zh-CN"/>
              </w:rPr>
            </w:pPr>
            <w:r w:rsidRPr="00EA3CD4">
              <w:rPr>
                <w:rFonts w:ascii="Courier New" w:hAnsi="Courier New" w:cs="Courier New"/>
                <w:lang w:eastAsia="zh-CN"/>
              </w:rPr>
              <w:t>DnnUpfInfoItem.natedIpv4AddressRanges</w:t>
            </w:r>
          </w:p>
        </w:tc>
        <w:tc>
          <w:tcPr>
            <w:tcW w:w="4395" w:type="dxa"/>
            <w:tcBorders>
              <w:top w:val="single" w:sz="4" w:space="0" w:color="auto"/>
              <w:left w:val="single" w:sz="4" w:space="0" w:color="auto"/>
              <w:bottom w:val="single" w:sz="4" w:space="0" w:color="auto"/>
              <w:right w:val="single" w:sz="4" w:space="0" w:color="auto"/>
            </w:tcBorders>
          </w:tcPr>
          <w:p w14:paraId="6DF8E64B" w14:textId="77777777" w:rsidR="00095BAE" w:rsidRDefault="00095BAE" w:rsidP="0040390D">
            <w:pPr>
              <w:pStyle w:val="TAL"/>
              <w:rPr>
                <w:lang w:eastAsia="ja-JP"/>
              </w:rPr>
            </w:pPr>
            <w:r w:rsidRPr="00593BB0">
              <w:rPr>
                <w:lang w:eastAsia="ja-JP"/>
              </w:rPr>
              <w:t>This attribute represents a list</w:t>
            </w:r>
            <w:r>
              <w:rPr>
                <w:lang w:eastAsia="ja-JP"/>
              </w:rPr>
              <w:t xml:space="preserve"> of ranges of NATed IPv4 addresses.</w:t>
            </w:r>
          </w:p>
          <w:p w14:paraId="00A7D006" w14:textId="77777777" w:rsidR="00095BAE" w:rsidRDefault="00095BAE" w:rsidP="0040390D">
            <w:pPr>
              <w:pStyle w:val="TAL"/>
              <w:rPr>
                <w:lang w:eastAsia="ja-JP"/>
              </w:rPr>
            </w:pPr>
          </w:p>
          <w:p w14:paraId="40E42490"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0B5B6C81" w14:textId="77777777" w:rsidR="00095BAE" w:rsidRPr="002A1C02" w:rsidRDefault="00095BAE" w:rsidP="0040390D">
            <w:pPr>
              <w:pStyle w:val="TAL"/>
            </w:pPr>
            <w:r w:rsidRPr="002A1C02">
              <w:t xml:space="preserve">type: </w:t>
            </w:r>
            <w:r w:rsidRPr="00DF0AA5">
              <w:rPr>
                <w:rFonts w:ascii="Courier New" w:hAnsi="Courier New" w:cs="Courier New"/>
                <w:lang w:eastAsia="zh-CN"/>
              </w:rPr>
              <w:t>Ipv4AddressRange</w:t>
            </w:r>
          </w:p>
          <w:p w14:paraId="4D5E34AE" w14:textId="77777777" w:rsidR="00095BAE" w:rsidRPr="00EB5968" w:rsidRDefault="00095BAE" w:rsidP="0040390D">
            <w:pPr>
              <w:pStyle w:val="TAL"/>
            </w:pPr>
            <w:r w:rsidRPr="00EB5968">
              <w:t xml:space="preserve">multiplicity: </w:t>
            </w:r>
            <w:r>
              <w:t>0..N</w:t>
            </w:r>
          </w:p>
          <w:p w14:paraId="3217CA4F" w14:textId="77777777" w:rsidR="00095BAE" w:rsidRPr="00E2198D" w:rsidRDefault="00095BAE" w:rsidP="0040390D">
            <w:pPr>
              <w:pStyle w:val="TAL"/>
            </w:pPr>
            <w:r w:rsidRPr="00E2198D">
              <w:t xml:space="preserve">isOrdered: </w:t>
            </w:r>
            <w:r w:rsidRPr="004037B3">
              <w:t>False</w:t>
            </w:r>
          </w:p>
          <w:p w14:paraId="55B8FD08" w14:textId="77777777" w:rsidR="00095BAE" w:rsidRPr="00264099" w:rsidRDefault="00095BAE" w:rsidP="0040390D">
            <w:pPr>
              <w:pStyle w:val="TAL"/>
            </w:pPr>
            <w:r w:rsidRPr="00264099">
              <w:t xml:space="preserve">isUnique: </w:t>
            </w:r>
            <w:r w:rsidRPr="004037B3">
              <w:t>True</w:t>
            </w:r>
          </w:p>
          <w:p w14:paraId="34D00EEC" w14:textId="77777777" w:rsidR="00095BAE" w:rsidRPr="00133008" w:rsidRDefault="00095BAE" w:rsidP="0040390D">
            <w:pPr>
              <w:pStyle w:val="TAL"/>
            </w:pPr>
            <w:r w:rsidRPr="00133008">
              <w:t>defaultValue: None</w:t>
            </w:r>
          </w:p>
          <w:p w14:paraId="2CD9469B" w14:textId="77777777" w:rsidR="00095BAE" w:rsidRPr="002A1C02" w:rsidRDefault="00095BAE" w:rsidP="0040390D">
            <w:pPr>
              <w:pStyle w:val="TAL"/>
            </w:pPr>
            <w:r w:rsidRPr="00DF0AA5">
              <w:t>isNullable: False</w:t>
            </w:r>
          </w:p>
        </w:tc>
      </w:tr>
      <w:tr w:rsidR="00095BAE" w14:paraId="7DD16DC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D08476" w14:textId="77777777" w:rsidR="00095BAE" w:rsidRPr="00DF0AA5" w:rsidRDefault="00095BAE" w:rsidP="0040390D">
            <w:pPr>
              <w:pStyle w:val="TAL"/>
              <w:keepNext w:val="0"/>
              <w:rPr>
                <w:rFonts w:ascii="Courier New" w:eastAsia="等线" w:hAnsi="Courier New" w:cs="Courier New"/>
                <w:lang w:eastAsia="zh-CN"/>
              </w:rPr>
            </w:pPr>
            <w:r w:rsidRPr="00EA3CD4">
              <w:rPr>
                <w:rFonts w:ascii="Courier New" w:hAnsi="Courier New" w:cs="Courier New"/>
                <w:lang w:eastAsia="zh-CN"/>
              </w:rPr>
              <w:t>DnnUpfInfoItem.natedIpv6PrefixRanges</w:t>
            </w:r>
          </w:p>
        </w:tc>
        <w:tc>
          <w:tcPr>
            <w:tcW w:w="4395" w:type="dxa"/>
            <w:tcBorders>
              <w:top w:val="single" w:sz="4" w:space="0" w:color="auto"/>
              <w:left w:val="single" w:sz="4" w:space="0" w:color="auto"/>
              <w:bottom w:val="single" w:sz="4" w:space="0" w:color="auto"/>
              <w:right w:val="single" w:sz="4" w:space="0" w:color="auto"/>
            </w:tcBorders>
          </w:tcPr>
          <w:p w14:paraId="1C76749E" w14:textId="77777777" w:rsidR="00095BAE" w:rsidRDefault="00095BAE" w:rsidP="0040390D">
            <w:pPr>
              <w:pStyle w:val="TAL"/>
              <w:rPr>
                <w:lang w:eastAsia="ja-JP"/>
              </w:rPr>
            </w:pPr>
            <w:r w:rsidRPr="00593BB0">
              <w:rPr>
                <w:lang w:eastAsia="ja-JP"/>
              </w:rPr>
              <w:t>This attribute represents a list</w:t>
            </w:r>
            <w:r>
              <w:rPr>
                <w:lang w:eastAsia="ja-JP"/>
              </w:rPr>
              <w:t xml:space="preserve"> of ranges of NATed IPv6 prefixes.</w:t>
            </w:r>
          </w:p>
          <w:p w14:paraId="07648B66" w14:textId="77777777" w:rsidR="00095BAE" w:rsidRDefault="00095BAE" w:rsidP="0040390D">
            <w:pPr>
              <w:pStyle w:val="TAL"/>
              <w:rPr>
                <w:lang w:eastAsia="ja-JP"/>
              </w:rPr>
            </w:pPr>
          </w:p>
          <w:p w14:paraId="37446BCC"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56E83D3C" w14:textId="77777777" w:rsidR="00095BAE" w:rsidRPr="002A1C02" w:rsidRDefault="00095BAE" w:rsidP="0040390D">
            <w:pPr>
              <w:pStyle w:val="TAL"/>
            </w:pPr>
            <w:r w:rsidRPr="002A1C02">
              <w:t xml:space="preserve">type: </w:t>
            </w:r>
            <w:r w:rsidRPr="00DF0AA5">
              <w:rPr>
                <w:rFonts w:ascii="Courier New" w:hAnsi="Courier New" w:cs="Courier New"/>
                <w:lang w:eastAsia="zh-CN"/>
              </w:rPr>
              <w:t>Ipv6PrefixRange</w:t>
            </w:r>
          </w:p>
          <w:p w14:paraId="2682159E" w14:textId="77777777" w:rsidR="00095BAE" w:rsidRPr="00EB5968" w:rsidRDefault="00095BAE" w:rsidP="0040390D">
            <w:pPr>
              <w:pStyle w:val="TAL"/>
            </w:pPr>
            <w:r w:rsidRPr="00EB5968">
              <w:t xml:space="preserve">multiplicity: </w:t>
            </w:r>
            <w:r>
              <w:t>0..N</w:t>
            </w:r>
          </w:p>
          <w:p w14:paraId="67841AAC" w14:textId="77777777" w:rsidR="00095BAE" w:rsidRPr="00E2198D" w:rsidRDefault="00095BAE" w:rsidP="0040390D">
            <w:pPr>
              <w:pStyle w:val="TAL"/>
            </w:pPr>
            <w:r w:rsidRPr="00E2198D">
              <w:t xml:space="preserve">isOrdered: </w:t>
            </w:r>
            <w:r w:rsidRPr="004037B3">
              <w:t>False</w:t>
            </w:r>
          </w:p>
          <w:p w14:paraId="5200353D" w14:textId="77777777" w:rsidR="00095BAE" w:rsidRPr="00264099" w:rsidRDefault="00095BAE" w:rsidP="0040390D">
            <w:pPr>
              <w:pStyle w:val="TAL"/>
            </w:pPr>
            <w:r w:rsidRPr="00264099">
              <w:t xml:space="preserve">isUnique: </w:t>
            </w:r>
            <w:r w:rsidRPr="004037B3">
              <w:t>True</w:t>
            </w:r>
          </w:p>
          <w:p w14:paraId="6D074F8E" w14:textId="77777777" w:rsidR="00095BAE" w:rsidRPr="00133008" w:rsidRDefault="00095BAE" w:rsidP="0040390D">
            <w:pPr>
              <w:pStyle w:val="TAL"/>
            </w:pPr>
            <w:r w:rsidRPr="00133008">
              <w:t>defaultValue: None</w:t>
            </w:r>
          </w:p>
          <w:p w14:paraId="4C83F817" w14:textId="77777777" w:rsidR="00095BAE" w:rsidRPr="002A1C02" w:rsidRDefault="00095BAE" w:rsidP="0040390D">
            <w:pPr>
              <w:pStyle w:val="TAL"/>
            </w:pPr>
            <w:r w:rsidRPr="00DF0AA5">
              <w:t>isNullable: False</w:t>
            </w:r>
          </w:p>
        </w:tc>
      </w:tr>
      <w:tr w:rsidR="00095BAE" w14:paraId="06745F1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6D9348" w14:textId="77777777" w:rsidR="00095BAE" w:rsidRPr="00DF0AA5" w:rsidRDefault="00095BAE" w:rsidP="0040390D">
            <w:pPr>
              <w:pStyle w:val="TAL"/>
              <w:keepNext w:val="0"/>
              <w:rPr>
                <w:rFonts w:ascii="Courier New" w:eastAsia="等线" w:hAnsi="Courier New" w:cs="Courier New"/>
                <w:lang w:eastAsia="zh-CN"/>
              </w:rPr>
            </w:pPr>
            <w:r w:rsidRPr="00EA3CD4">
              <w:rPr>
                <w:rFonts w:ascii="Courier New" w:hAnsi="Courier New" w:cs="Courier New"/>
                <w:lang w:eastAsia="zh-CN"/>
              </w:rPr>
              <w:t>DnnUpfInfoItem.ipv4IndexList</w:t>
            </w:r>
          </w:p>
        </w:tc>
        <w:tc>
          <w:tcPr>
            <w:tcW w:w="4395" w:type="dxa"/>
            <w:tcBorders>
              <w:top w:val="single" w:sz="4" w:space="0" w:color="auto"/>
              <w:left w:val="single" w:sz="4" w:space="0" w:color="auto"/>
              <w:bottom w:val="single" w:sz="4" w:space="0" w:color="auto"/>
              <w:right w:val="single" w:sz="4" w:space="0" w:color="auto"/>
            </w:tcBorders>
          </w:tcPr>
          <w:p w14:paraId="14B8144A" w14:textId="77777777" w:rsidR="00095BAE" w:rsidRDefault="00095BAE" w:rsidP="0040390D">
            <w:pPr>
              <w:pStyle w:val="TAL"/>
              <w:rPr>
                <w:lang w:eastAsia="ja-JP"/>
              </w:rPr>
            </w:pPr>
            <w:r w:rsidRPr="00593BB0">
              <w:rPr>
                <w:lang w:eastAsia="ja-JP"/>
              </w:rPr>
              <w:t>This attribute represents a list</w:t>
            </w:r>
            <w:r w:rsidRPr="00C72D43">
              <w:rPr>
                <w:lang w:eastAsia="ja-JP"/>
              </w:rPr>
              <w:t xml:space="preserve"> of Ipv4 Index supported by the UPF.</w:t>
            </w:r>
          </w:p>
          <w:p w14:paraId="74EF1A45" w14:textId="77777777" w:rsidR="00095BAE" w:rsidRDefault="00095BAE" w:rsidP="0040390D">
            <w:pPr>
              <w:pStyle w:val="TAL"/>
            </w:pPr>
            <w:r w:rsidRPr="009230CB">
              <w:rPr>
                <w:lang w:val="en-US"/>
              </w:rPr>
              <w:t xml:space="preserve">This </w:t>
            </w:r>
            <w:r>
              <w:rPr>
                <w:lang w:val="en-US"/>
              </w:rPr>
              <w:t>&lt;&lt;choice&gt;&gt;</w:t>
            </w:r>
            <w:r w:rsidRPr="009230CB">
              <w:rPr>
                <w:lang w:val="en-US"/>
              </w:rPr>
              <w:t xml:space="preserve"> </w:t>
            </w:r>
            <w:r>
              <w:rPr>
                <w:lang w:val="en-US"/>
              </w:rPr>
              <w:t>r</w:t>
            </w:r>
            <w:r w:rsidRPr="00757795">
              <w:rPr>
                <w:lang w:val="en-US"/>
              </w:rPr>
              <w:t>epresents the IP Index to be sent from UDM to the SMF</w:t>
            </w:r>
            <w:r>
              <w:rPr>
                <w:lang w:val="en-US"/>
              </w:rPr>
              <w:t xml:space="preserve">. </w:t>
            </w:r>
            <w:r>
              <w:t xml:space="preserve">(See clause </w:t>
            </w:r>
            <w:r w:rsidRPr="00690A26">
              <w:t>6.1.6.2.</w:t>
            </w:r>
            <w:r>
              <w:t>77 TS 29.503 [97])</w:t>
            </w:r>
          </w:p>
          <w:p w14:paraId="13CFBC89" w14:textId="77777777" w:rsidR="00095BAE" w:rsidRDefault="00095BAE" w:rsidP="0040390D">
            <w:pPr>
              <w:pStyle w:val="TAL"/>
              <w:rPr>
                <w:lang w:eastAsia="ja-JP"/>
              </w:rPr>
            </w:pPr>
            <w:r>
              <w:t>It is a list of non-exclusive alternatives (Integer or String).</w:t>
            </w:r>
          </w:p>
          <w:p w14:paraId="238083CD" w14:textId="77777777" w:rsidR="00095BAE" w:rsidRDefault="00095BAE" w:rsidP="0040390D">
            <w:pPr>
              <w:pStyle w:val="TAL"/>
              <w:rPr>
                <w:lang w:eastAsia="ja-JP"/>
              </w:rPr>
            </w:pPr>
          </w:p>
          <w:p w14:paraId="144D1383"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6BF2395E" w14:textId="77777777" w:rsidR="00095BAE" w:rsidRPr="002A1C02" w:rsidRDefault="00095BAE" w:rsidP="0040390D">
            <w:pPr>
              <w:pStyle w:val="TAL"/>
            </w:pPr>
            <w:r w:rsidRPr="002A1C02">
              <w:t xml:space="preserve">type: </w:t>
            </w:r>
            <w:r>
              <w:t>&lt;&lt;choice&gt;&gt;</w:t>
            </w:r>
          </w:p>
          <w:p w14:paraId="468FAE81" w14:textId="77777777" w:rsidR="00095BAE" w:rsidRPr="00EB5968" w:rsidRDefault="00095BAE" w:rsidP="0040390D">
            <w:pPr>
              <w:pStyle w:val="TAL"/>
            </w:pPr>
            <w:r w:rsidRPr="00EB5968">
              <w:t xml:space="preserve">multiplicity: </w:t>
            </w:r>
            <w:r>
              <w:t>0..N</w:t>
            </w:r>
          </w:p>
          <w:p w14:paraId="11265F50" w14:textId="77777777" w:rsidR="00095BAE" w:rsidRPr="00E2198D" w:rsidRDefault="00095BAE" w:rsidP="0040390D">
            <w:pPr>
              <w:pStyle w:val="TAL"/>
            </w:pPr>
            <w:r w:rsidRPr="00E2198D">
              <w:t xml:space="preserve">isOrdered: </w:t>
            </w:r>
            <w:r w:rsidRPr="004037B3">
              <w:t>False</w:t>
            </w:r>
          </w:p>
          <w:p w14:paraId="08232861" w14:textId="77777777" w:rsidR="00095BAE" w:rsidRPr="00264099" w:rsidRDefault="00095BAE" w:rsidP="0040390D">
            <w:pPr>
              <w:pStyle w:val="TAL"/>
            </w:pPr>
            <w:r w:rsidRPr="00264099">
              <w:t xml:space="preserve">isUnique: </w:t>
            </w:r>
            <w:r w:rsidRPr="004037B3">
              <w:t>True</w:t>
            </w:r>
          </w:p>
          <w:p w14:paraId="47D0BA13" w14:textId="77777777" w:rsidR="00095BAE" w:rsidRPr="00133008" w:rsidRDefault="00095BAE" w:rsidP="0040390D">
            <w:pPr>
              <w:pStyle w:val="TAL"/>
            </w:pPr>
            <w:r w:rsidRPr="00133008">
              <w:t>defaultValue: None</w:t>
            </w:r>
          </w:p>
          <w:p w14:paraId="2D7F4485" w14:textId="77777777" w:rsidR="00095BAE" w:rsidRPr="002A1C02" w:rsidRDefault="00095BAE" w:rsidP="0040390D">
            <w:pPr>
              <w:pStyle w:val="TAL"/>
            </w:pPr>
            <w:r w:rsidRPr="00DF0AA5">
              <w:t>isNullable: False</w:t>
            </w:r>
          </w:p>
        </w:tc>
      </w:tr>
      <w:tr w:rsidR="00095BAE" w14:paraId="1AC6DDD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708E62" w14:textId="77777777" w:rsidR="00095BAE" w:rsidRPr="00DF0AA5" w:rsidRDefault="00095BAE" w:rsidP="0040390D">
            <w:pPr>
              <w:pStyle w:val="TAL"/>
              <w:keepNext w:val="0"/>
              <w:rPr>
                <w:rFonts w:ascii="Courier New" w:eastAsia="等线" w:hAnsi="Courier New" w:cs="Courier New"/>
                <w:lang w:eastAsia="zh-CN"/>
              </w:rPr>
            </w:pPr>
            <w:r w:rsidRPr="00EA3CD4">
              <w:rPr>
                <w:rFonts w:ascii="Courier New" w:hAnsi="Courier New" w:cs="Courier New"/>
                <w:lang w:eastAsia="zh-CN"/>
              </w:rPr>
              <w:lastRenderedPageBreak/>
              <w:t>DnnUpfInfoItem.ipv6IndexList</w:t>
            </w:r>
          </w:p>
        </w:tc>
        <w:tc>
          <w:tcPr>
            <w:tcW w:w="4395" w:type="dxa"/>
            <w:tcBorders>
              <w:top w:val="single" w:sz="4" w:space="0" w:color="auto"/>
              <w:left w:val="single" w:sz="4" w:space="0" w:color="auto"/>
              <w:bottom w:val="single" w:sz="4" w:space="0" w:color="auto"/>
              <w:right w:val="single" w:sz="4" w:space="0" w:color="auto"/>
            </w:tcBorders>
          </w:tcPr>
          <w:p w14:paraId="2E1312B4" w14:textId="77777777" w:rsidR="00095BAE" w:rsidRDefault="00095BAE" w:rsidP="0040390D">
            <w:pPr>
              <w:pStyle w:val="TAL"/>
              <w:rPr>
                <w:lang w:eastAsia="ja-JP"/>
              </w:rPr>
            </w:pPr>
            <w:r w:rsidRPr="00593BB0">
              <w:rPr>
                <w:lang w:eastAsia="ja-JP"/>
              </w:rPr>
              <w:t>This attribute represents a list</w:t>
            </w:r>
            <w:r w:rsidRPr="00C72D43">
              <w:rPr>
                <w:lang w:eastAsia="ja-JP"/>
              </w:rPr>
              <w:t xml:space="preserve"> of Ipv6 Index supported by the UPF.</w:t>
            </w:r>
          </w:p>
          <w:p w14:paraId="2CC159B6" w14:textId="77777777" w:rsidR="00095BAE" w:rsidRDefault="00095BAE" w:rsidP="0040390D">
            <w:pPr>
              <w:pStyle w:val="TAL"/>
            </w:pPr>
            <w:r w:rsidRPr="009230CB">
              <w:rPr>
                <w:lang w:val="en-US"/>
              </w:rPr>
              <w:t xml:space="preserve">This </w:t>
            </w:r>
            <w:r>
              <w:rPr>
                <w:lang w:val="en-US"/>
              </w:rPr>
              <w:t>&lt;&lt;choice&gt;&gt;</w:t>
            </w:r>
            <w:r w:rsidRPr="009230CB">
              <w:rPr>
                <w:lang w:val="en-US"/>
              </w:rPr>
              <w:t xml:space="preserve"> </w:t>
            </w:r>
            <w:r>
              <w:rPr>
                <w:lang w:val="en-US"/>
              </w:rPr>
              <w:t>r</w:t>
            </w:r>
            <w:r w:rsidRPr="00757795">
              <w:rPr>
                <w:lang w:val="en-US"/>
              </w:rPr>
              <w:t>epresents the IP Index to be sent from UDM to the SMF</w:t>
            </w:r>
            <w:r>
              <w:rPr>
                <w:lang w:val="en-US"/>
              </w:rPr>
              <w:t xml:space="preserve">. </w:t>
            </w:r>
            <w:r>
              <w:t xml:space="preserve">(See clause </w:t>
            </w:r>
            <w:r w:rsidRPr="00690A26">
              <w:t>6.1.6.2.</w:t>
            </w:r>
            <w:r>
              <w:t>77 TS 29.503 [97])</w:t>
            </w:r>
          </w:p>
          <w:p w14:paraId="109B5830" w14:textId="77777777" w:rsidR="00095BAE" w:rsidRDefault="00095BAE" w:rsidP="0040390D">
            <w:pPr>
              <w:pStyle w:val="TAL"/>
              <w:rPr>
                <w:lang w:eastAsia="ja-JP"/>
              </w:rPr>
            </w:pPr>
            <w:r>
              <w:t>It is a list of non-exclusive alternatives (Integer or String).</w:t>
            </w:r>
          </w:p>
          <w:p w14:paraId="3292DE57" w14:textId="77777777" w:rsidR="00095BAE" w:rsidRDefault="00095BAE" w:rsidP="0040390D">
            <w:pPr>
              <w:pStyle w:val="TAL"/>
              <w:rPr>
                <w:lang w:eastAsia="ja-JP"/>
              </w:rPr>
            </w:pPr>
          </w:p>
          <w:p w14:paraId="47686C39"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0C0C9E87" w14:textId="77777777" w:rsidR="00095BAE" w:rsidRPr="002A1C02" w:rsidRDefault="00095BAE" w:rsidP="0040390D">
            <w:pPr>
              <w:pStyle w:val="TAL"/>
            </w:pPr>
            <w:r w:rsidRPr="002A1C02">
              <w:t xml:space="preserve">type: </w:t>
            </w:r>
            <w:r>
              <w:t>&lt;&lt;choice&gt;&gt;</w:t>
            </w:r>
          </w:p>
          <w:p w14:paraId="5B2A5006" w14:textId="77777777" w:rsidR="00095BAE" w:rsidRPr="00EB5968" w:rsidRDefault="00095BAE" w:rsidP="0040390D">
            <w:pPr>
              <w:pStyle w:val="TAL"/>
            </w:pPr>
            <w:r w:rsidRPr="00EB5968">
              <w:t xml:space="preserve">multiplicity: </w:t>
            </w:r>
            <w:r>
              <w:t>0..N</w:t>
            </w:r>
          </w:p>
          <w:p w14:paraId="014CCBC0" w14:textId="77777777" w:rsidR="00095BAE" w:rsidRPr="00E2198D" w:rsidRDefault="00095BAE" w:rsidP="0040390D">
            <w:pPr>
              <w:pStyle w:val="TAL"/>
            </w:pPr>
            <w:r w:rsidRPr="00E2198D">
              <w:t xml:space="preserve">isOrdered: </w:t>
            </w:r>
            <w:r w:rsidRPr="004037B3">
              <w:t>False</w:t>
            </w:r>
          </w:p>
          <w:p w14:paraId="7A3148DB" w14:textId="77777777" w:rsidR="00095BAE" w:rsidRPr="00264099" w:rsidRDefault="00095BAE" w:rsidP="0040390D">
            <w:pPr>
              <w:pStyle w:val="TAL"/>
            </w:pPr>
            <w:r w:rsidRPr="00264099">
              <w:t xml:space="preserve">isUnique: </w:t>
            </w:r>
            <w:r w:rsidRPr="004037B3">
              <w:t>True</w:t>
            </w:r>
          </w:p>
          <w:p w14:paraId="4FC4FE08" w14:textId="77777777" w:rsidR="00095BAE" w:rsidRPr="00133008" w:rsidRDefault="00095BAE" w:rsidP="0040390D">
            <w:pPr>
              <w:pStyle w:val="TAL"/>
            </w:pPr>
            <w:r w:rsidRPr="00133008">
              <w:t>defaultValue: None</w:t>
            </w:r>
          </w:p>
          <w:p w14:paraId="535263AE" w14:textId="77777777" w:rsidR="00095BAE" w:rsidRPr="002A1C02" w:rsidRDefault="00095BAE" w:rsidP="0040390D">
            <w:pPr>
              <w:pStyle w:val="TAL"/>
            </w:pPr>
            <w:r w:rsidRPr="00DF0AA5">
              <w:t>isNullable: False</w:t>
            </w:r>
          </w:p>
        </w:tc>
      </w:tr>
      <w:tr w:rsidR="00095BAE" w14:paraId="1FC14FA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A390321" w14:textId="77777777" w:rsidR="00095BAE" w:rsidRPr="00DF0AA5" w:rsidRDefault="00095BAE" w:rsidP="0040390D">
            <w:pPr>
              <w:pStyle w:val="TAL"/>
              <w:keepNext w:val="0"/>
              <w:rPr>
                <w:rFonts w:ascii="Courier New" w:eastAsia="等线" w:hAnsi="Courier New" w:cs="Courier New"/>
                <w:lang w:eastAsia="zh-CN"/>
              </w:rPr>
            </w:pPr>
            <w:r w:rsidRPr="00EA3CD4">
              <w:rPr>
                <w:rFonts w:ascii="Courier New" w:hAnsi="Courier New" w:cs="Courier New"/>
                <w:lang w:eastAsia="zh-CN"/>
              </w:rPr>
              <w:t>DnnUpfInfoItem.networkInstance</w:t>
            </w:r>
          </w:p>
        </w:tc>
        <w:tc>
          <w:tcPr>
            <w:tcW w:w="4395" w:type="dxa"/>
            <w:tcBorders>
              <w:top w:val="single" w:sz="4" w:space="0" w:color="auto"/>
              <w:left w:val="single" w:sz="4" w:space="0" w:color="auto"/>
              <w:bottom w:val="single" w:sz="4" w:space="0" w:color="auto"/>
              <w:right w:val="single" w:sz="4" w:space="0" w:color="auto"/>
            </w:tcBorders>
          </w:tcPr>
          <w:p w14:paraId="5839DF28" w14:textId="77777777" w:rsidR="00095BAE" w:rsidRPr="00593BB0" w:rsidRDefault="00095BAE" w:rsidP="0040390D">
            <w:pPr>
              <w:pStyle w:val="TAL"/>
              <w:rPr>
                <w:lang w:eastAsia="ja-JP"/>
              </w:rPr>
            </w:pPr>
            <w:r w:rsidRPr="00593BB0">
              <w:rPr>
                <w:lang w:eastAsia="ja-JP"/>
              </w:rPr>
              <w:t>This attribute represents the N6 Network Instance (See TS 29.244 [56]) associated with the S-NSSAI and DNN.</w:t>
            </w:r>
            <w:r w:rsidRPr="00593BB0">
              <w:rPr>
                <w:lang w:eastAsia="ja-JP"/>
              </w:rPr>
              <w:br/>
            </w:r>
          </w:p>
          <w:p w14:paraId="3F32D706"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1C6FE4B0" w14:textId="77777777" w:rsidR="00095BAE" w:rsidRPr="002A1C02" w:rsidRDefault="00095BAE" w:rsidP="0040390D">
            <w:pPr>
              <w:pStyle w:val="TAL"/>
            </w:pPr>
            <w:r w:rsidRPr="002A1C02">
              <w:t xml:space="preserve">type: </w:t>
            </w:r>
            <w:r>
              <w:t>String</w:t>
            </w:r>
          </w:p>
          <w:p w14:paraId="0BA4EFCF" w14:textId="77777777" w:rsidR="00095BAE" w:rsidRPr="00EB5968" w:rsidRDefault="00095BAE" w:rsidP="0040390D">
            <w:pPr>
              <w:pStyle w:val="TAL"/>
            </w:pPr>
            <w:r w:rsidRPr="00EB5968">
              <w:t xml:space="preserve">multiplicity: </w:t>
            </w:r>
            <w:r>
              <w:t>0..1</w:t>
            </w:r>
          </w:p>
          <w:p w14:paraId="519090B2" w14:textId="77777777" w:rsidR="00095BAE" w:rsidRPr="00E2198D" w:rsidRDefault="00095BAE" w:rsidP="0040390D">
            <w:pPr>
              <w:pStyle w:val="TAL"/>
            </w:pPr>
            <w:r w:rsidRPr="00E2198D">
              <w:t xml:space="preserve">isOrdered: </w:t>
            </w:r>
            <w:r>
              <w:t>N/A</w:t>
            </w:r>
          </w:p>
          <w:p w14:paraId="320BD4DB" w14:textId="77777777" w:rsidR="00095BAE" w:rsidRPr="00264099" w:rsidRDefault="00095BAE" w:rsidP="0040390D">
            <w:pPr>
              <w:pStyle w:val="TAL"/>
            </w:pPr>
            <w:r w:rsidRPr="00264099">
              <w:t xml:space="preserve">isUnique: </w:t>
            </w:r>
            <w:r>
              <w:t>N/A</w:t>
            </w:r>
          </w:p>
          <w:p w14:paraId="0AF1A762" w14:textId="77777777" w:rsidR="00095BAE" w:rsidRPr="00133008" w:rsidRDefault="00095BAE" w:rsidP="0040390D">
            <w:pPr>
              <w:pStyle w:val="TAL"/>
            </w:pPr>
            <w:r w:rsidRPr="00133008">
              <w:t>defaultValue: None</w:t>
            </w:r>
          </w:p>
          <w:p w14:paraId="73AF1B90" w14:textId="77777777" w:rsidR="00095BAE" w:rsidRPr="002A1C02" w:rsidRDefault="00095BAE" w:rsidP="0040390D">
            <w:pPr>
              <w:pStyle w:val="TAL"/>
            </w:pPr>
            <w:r w:rsidRPr="00DF0AA5">
              <w:t>isNullable: False</w:t>
            </w:r>
          </w:p>
        </w:tc>
      </w:tr>
      <w:tr w:rsidR="00095BAE" w14:paraId="60D60D1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19D30C" w14:textId="77777777" w:rsidR="00095BAE" w:rsidRPr="00DF0AA5" w:rsidRDefault="00095BAE" w:rsidP="0040390D">
            <w:pPr>
              <w:pStyle w:val="TAL"/>
              <w:keepNext w:val="0"/>
              <w:rPr>
                <w:rFonts w:ascii="Courier New" w:eastAsia="等线" w:hAnsi="Courier New" w:cs="Courier New"/>
                <w:lang w:eastAsia="zh-CN"/>
              </w:rPr>
            </w:pPr>
            <w:r w:rsidRPr="00EA3CD4">
              <w:rPr>
                <w:rFonts w:ascii="Courier New" w:hAnsi="Courier New" w:cs="Courier New"/>
                <w:lang w:eastAsia="zh-CN"/>
              </w:rPr>
              <w:t>DnnUpfInfoItem.dnaiNwInstanceList</w:t>
            </w:r>
          </w:p>
        </w:tc>
        <w:tc>
          <w:tcPr>
            <w:tcW w:w="4395" w:type="dxa"/>
            <w:tcBorders>
              <w:top w:val="single" w:sz="4" w:space="0" w:color="auto"/>
              <w:left w:val="single" w:sz="4" w:space="0" w:color="auto"/>
              <w:bottom w:val="single" w:sz="4" w:space="0" w:color="auto"/>
              <w:right w:val="single" w:sz="4" w:space="0" w:color="auto"/>
            </w:tcBorders>
          </w:tcPr>
          <w:p w14:paraId="37C2463B" w14:textId="77777777" w:rsidR="00095BAE" w:rsidRPr="00C65A01" w:rsidRDefault="00095BAE" w:rsidP="0040390D">
            <w:pPr>
              <w:pStyle w:val="TAL"/>
              <w:rPr>
                <w:lang w:eastAsia="ja-JP"/>
              </w:rPr>
            </w:pPr>
            <w:r w:rsidRPr="00593BB0">
              <w:rPr>
                <w:lang w:eastAsia="ja-JP"/>
              </w:rPr>
              <w:t>This attribute represents a m</w:t>
            </w:r>
            <w:r>
              <w:rPr>
                <w:lang w:eastAsia="ja-JP"/>
              </w:rPr>
              <w:t xml:space="preserve">ap of a network instance per DNAI for the DNN, </w:t>
            </w:r>
            <w:r w:rsidRPr="00593BB0">
              <w:rPr>
                <w:lang w:eastAsia="ja-JP"/>
              </w:rPr>
              <w:t>where the key of the map is the DNAI (Data network access identifier), see TS 23.501 [2].</w:t>
            </w:r>
          </w:p>
          <w:p w14:paraId="330D1B3A" w14:textId="77777777" w:rsidR="00095BAE" w:rsidRPr="00593BB0" w:rsidRDefault="00095BAE" w:rsidP="0040390D">
            <w:pPr>
              <w:pStyle w:val="TAL"/>
              <w:rPr>
                <w:lang w:eastAsia="ja-JP"/>
              </w:rPr>
            </w:pPr>
          </w:p>
          <w:p w14:paraId="18DA5916" w14:textId="77777777" w:rsidR="00095BAE" w:rsidRDefault="00095BAE" w:rsidP="0040390D">
            <w:pPr>
              <w:pStyle w:val="TAL"/>
              <w:rPr>
                <w:lang w:eastAsia="ja-JP"/>
              </w:rPr>
            </w:pPr>
            <w:r>
              <w:rPr>
                <w:lang w:eastAsia="ja-JP"/>
              </w:rPr>
              <w:t>When present, the value of each entry of the map shall contain a N6 network instance that is configured for the DNAI indicated by the key.</w:t>
            </w:r>
          </w:p>
          <w:p w14:paraId="0B9872BE" w14:textId="77777777" w:rsidR="00095BAE" w:rsidRDefault="00095BAE" w:rsidP="0040390D">
            <w:pPr>
              <w:pStyle w:val="TAL"/>
              <w:rPr>
                <w:lang w:eastAsia="ja-JP"/>
              </w:rPr>
            </w:pPr>
          </w:p>
          <w:p w14:paraId="72769D04" w14:textId="77777777" w:rsidR="00095BAE" w:rsidRDefault="00095BAE" w:rsidP="0040390D">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4B7292EC" w14:textId="77777777" w:rsidR="00095BAE" w:rsidRPr="002A1C02" w:rsidRDefault="00095BAE" w:rsidP="0040390D">
            <w:pPr>
              <w:pStyle w:val="TAL"/>
            </w:pPr>
            <w:r>
              <w:t>t</w:t>
            </w:r>
            <w:r w:rsidRPr="002A1C02">
              <w:t xml:space="preserve">ype: </w:t>
            </w:r>
            <w:r>
              <w:t>String</w:t>
            </w:r>
          </w:p>
          <w:p w14:paraId="057B33F1" w14:textId="77777777" w:rsidR="00095BAE" w:rsidRPr="00EB5968" w:rsidRDefault="00095BAE" w:rsidP="0040390D">
            <w:pPr>
              <w:pStyle w:val="TAL"/>
            </w:pPr>
            <w:r w:rsidRPr="00EB5968">
              <w:t xml:space="preserve">multiplicity: </w:t>
            </w:r>
            <w:r>
              <w:t>0..N</w:t>
            </w:r>
          </w:p>
          <w:p w14:paraId="62844D9C" w14:textId="77777777" w:rsidR="00095BAE" w:rsidRPr="00E2198D" w:rsidRDefault="00095BAE" w:rsidP="0040390D">
            <w:pPr>
              <w:pStyle w:val="TAL"/>
            </w:pPr>
            <w:r w:rsidRPr="00E2198D">
              <w:t xml:space="preserve">isOrdered: </w:t>
            </w:r>
            <w:r w:rsidRPr="004037B3">
              <w:t>False</w:t>
            </w:r>
          </w:p>
          <w:p w14:paraId="08A24832" w14:textId="77777777" w:rsidR="00095BAE" w:rsidRPr="00264099" w:rsidRDefault="00095BAE" w:rsidP="0040390D">
            <w:pPr>
              <w:pStyle w:val="TAL"/>
            </w:pPr>
            <w:r w:rsidRPr="00264099">
              <w:t xml:space="preserve">isUnique: </w:t>
            </w:r>
            <w:r w:rsidRPr="004037B3">
              <w:t>True</w:t>
            </w:r>
          </w:p>
          <w:p w14:paraId="54B85691" w14:textId="77777777" w:rsidR="00095BAE" w:rsidRPr="00133008" w:rsidRDefault="00095BAE" w:rsidP="0040390D">
            <w:pPr>
              <w:pStyle w:val="TAL"/>
            </w:pPr>
            <w:r w:rsidRPr="00133008">
              <w:t>defaultValue: None</w:t>
            </w:r>
          </w:p>
          <w:p w14:paraId="3EDDDF8D" w14:textId="77777777" w:rsidR="00095BAE" w:rsidRPr="002A1C02" w:rsidRDefault="00095BAE" w:rsidP="0040390D">
            <w:pPr>
              <w:pStyle w:val="TAL"/>
            </w:pPr>
            <w:r w:rsidRPr="00DF0AA5">
              <w:t>isNullable: False</w:t>
            </w:r>
          </w:p>
        </w:tc>
      </w:tr>
      <w:tr w:rsidR="00095BAE" w14:paraId="7179D46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C2437E" w14:textId="77777777" w:rsidR="00095BAE" w:rsidRPr="00EA3CD4" w:rsidRDefault="00095BAE" w:rsidP="0040390D">
            <w:pPr>
              <w:pStyle w:val="TAL"/>
              <w:keepNext w:val="0"/>
              <w:rPr>
                <w:rFonts w:ascii="Courier New" w:hAnsi="Courier New" w:cs="Courier New"/>
                <w:lang w:eastAsia="zh-CN"/>
              </w:rPr>
            </w:pPr>
            <w:r>
              <w:rPr>
                <w:rFonts w:ascii="Courier New" w:hAnsi="Courier New" w:cs="Courier New"/>
                <w:lang w:eastAsia="zh-CN"/>
              </w:rPr>
              <w:t>mbSmf</w:t>
            </w:r>
            <w:r w:rsidRPr="009436BD">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4DA3FB76" w14:textId="77777777" w:rsidR="00095BAE" w:rsidRDefault="00095BAE" w:rsidP="0040390D">
            <w:pPr>
              <w:pStyle w:val="TAL"/>
              <w:rPr>
                <w:rFonts w:cs="Arial"/>
                <w:szCs w:val="18"/>
              </w:rPr>
            </w:pPr>
            <w:r>
              <w:rPr>
                <w:rFonts w:cs="Arial"/>
                <w:szCs w:val="18"/>
              </w:rPr>
              <w:t>This attribute represents information of an MB-SMF NF Instance</w:t>
            </w:r>
          </w:p>
          <w:p w14:paraId="26F2AAAC" w14:textId="77777777" w:rsidR="00095BAE" w:rsidRDefault="00095BAE" w:rsidP="0040390D">
            <w:pPr>
              <w:pStyle w:val="TAL"/>
              <w:rPr>
                <w:rFonts w:cs="Arial"/>
                <w:szCs w:val="18"/>
              </w:rPr>
            </w:pPr>
          </w:p>
          <w:p w14:paraId="468A42EE" w14:textId="77777777" w:rsidR="00095BAE" w:rsidRPr="00593BB0" w:rsidRDefault="00095BAE" w:rsidP="0040390D">
            <w:pPr>
              <w:pStyle w:val="TAL"/>
              <w:rPr>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1367203" w14:textId="77777777" w:rsidR="00095BAE" w:rsidRPr="000F2723" w:rsidRDefault="00095BAE" w:rsidP="0040390D">
            <w:pPr>
              <w:pStyle w:val="TAL"/>
              <w:keepNext w:val="0"/>
              <w:rPr>
                <w:rFonts w:cs="Arial"/>
                <w:szCs w:val="18"/>
              </w:rPr>
            </w:pPr>
            <w:r w:rsidRPr="000F2723">
              <w:rPr>
                <w:rFonts w:cs="Arial"/>
                <w:szCs w:val="18"/>
              </w:rPr>
              <w:t xml:space="preserve">type: </w:t>
            </w:r>
            <w:r w:rsidRPr="0043461C">
              <w:rPr>
                <w:rFonts w:ascii="Courier New" w:hAnsi="Courier New" w:cs="Courier New"/>
                <w:lang w:eastAsia="zh-CN"/>
              </w:rPr>
              <w:t>MbSmfInfo</w:t>
            </w:r>
          </w:p>
          <w:p w14:paraId="60C0B6DA"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5C33BA43"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477D79DA"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33B86E0C"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456291A2" w14:textId="77777777" w:rsidR="00095BAE" w:rsidRDefault="00095BAE" w:rsidP="0040390D">
            <w:pPr>
              <w:pStyle w:val="TAL"/>
            </w:pPr>
            <w:r w:rsidRPr="000F2723">
              <w:rPr>
                <w:rFonts w:cs="Arial"/>
                <w:szCs w:val="18"/>
              </w:rPr>
              <w:t>isNullable: False</w:t>
            </w:r>
          </w:p>
        </w:tc>
      </w:tr>
      <w:tr w:rsidR="00095BAE" w14:paraId="330D027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9D78555" w14:textId="77777777" w:rsidR="00095BAE" w:rsidRPr="00EA3CD4" w:rsidRDefault="00095BAE" w:rsidP="0040390D">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w:t>
            </w:r>
            <w:r w:rsidRPr="00E91EDF">
              <w:rPr>
                <w:rFonts w:ascii="Courier New" w:hAnsi="Courier New" w:cs="Courier New"/>
                <w:lang w:eastAsia="zh-CN"/>
              </w:rPr>
              <w:t>sNssaiInfoList</w:t>
            </w:r>
          </w:p>
        </w:tc>
        <w:tc>
          <w:tcPr>
            <w:tcW w:w="4395" w:type="dxa"/>
            <w:tcBorders>
              <w:top w:val="single" w:sz="4" w:space="0" w:color="auto"/>
              <w:left w:val="single" w:sz="4" w:space="0" w:color="auto"/>
              <w:bottom w:val="single" w:sz="4" w:space="0" w:color="auto"/>
              <w:right w:val="single" w:sz="4" w:space="0" w:color="auto"/>
            </w:tcBorders>
          </w:tcPr>
          <w:p w14:paraId="0C22F402" w14:textId="77777777" w:rsidR="00095BAE" w:rsidRDefault="00095BAE" w:rsidP="0040390D">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Pr>
                <w:rFonts w:cs="Arial"/>
                <w:szCs w:val="18"/>
              </w:rPr>
              <w:t>S-NSSAIs and DNNs supported by the MB-SMF.</w:t>
            </w:r>
          </w:p>
          <w:p w14:paraId="33F7BA4F" w14:textId="77777777" w:rsidR="00095BAE" w:rsidRDefault="00095BAE" w:rsidP="0040390D">
            <w:pPr>
              <w:pStyle w:val="TAL"/>
              <w:rPr>
                <w:rFonts w:cs="Arial"/>
                <w:szCs w:val="18"/>
              </w:rPr>
            </w:pPr>
            <w:r>
              <w:rPr>
                <w:rFonts w:cs="Arial"/>
                <w:szCs w:val="18"/>
                <w:lang w:eastAsia="zh-CN"/>
              </w:rPr>
              <w:t xml:space="preserve">The key of the map shall be a (unique) </w:t>
            </w:r>
            <w:r>
              <w:rPr>
                <w:lang w:val="en-US"/>
              </w:rPr>
              <w:t xml:space="preserve">valid JSON string per clause 7 of </w:t>
            </w:r>
            <w:r>
              <w:rPr>
                <w:noProof/>
                <w:lang w:eastAsia="zh-CN"/>
              </w:rPr>
              <w:t>IETF RFC 8259 [92], with a maximum of 32 characters</w:t>
            </w:r>
            <w:r>
              <w:rPr>
                <w:lang w:val="en-US"/>
              </w:rPr>
              <w:t>.</w:t>
            </w:r>
          </w:p>
          <w:p w14:paraId="41B32A69" w14:textId="77777777" w:rsidR="00095BAE" w:rsidRDefault="00095BAE" w:rsidP="0040390D">
            <w:pPr>
              <w:pStyle w:val="TAL"/>
              <w:rPr>
                <w:rFonts w:cs="Arial"/>
                <w:szCs w:val="18"/>
              </w:rPr>
            </w:pPr>
          </w:p>
          <w:p w14:paraId="116EE373"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6187C6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sidRPr="003733F1">
              <w:rPr>
                <w:rFonts w:ascii="Arial" w:hAnsi="Arial" w:cs="Arial"/>
                <w:sz w:val="18"/>
                <w:szCs w:val="18"/>
              </w:rPr>
              <w:t>NFType</w:t>
            </w:r>
          </w:p>
          <w:p w14:paraId="546A770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1364428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0859BEE4"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75FCF5F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0475B77E" w14:textId="77777777" w:rsidR="00095BAE" w:rsidRDefault="00095BAE" w:rsidP="0040390D">
            <w:pPr>
              <w:pStyle w:val="TAL"/>
            </w:pPr>
            <w:r w:rsidRPr="00966DC9">
              <w:rPr>
                <w:rFonts w:cs="Arial"/>
                <w:szCs w:val="18"/>
              </w:rPr>
              <w:t>isNullable: False</w:t>
            </w:r>
          </w:p>
        </w:tc>
      </w:tr>
      <w:tr w:rsidR="00095BAE" w14:paraId="155C208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52450B9" w14:textId="77777777" w:rsidR="00095BAE" w:rsidRPr="00EA3CD4" w:rsidRDefault="00095BAE" w:rsidP="0040390D">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w:t>
            </w:r>
            <w:r w:rsidRPr="00E91EDF">
              <w:rPr>
                <w:rFonts w:ascii="Courier New" w:hAnsi="Courier New" w:cs="Courier New"/>
                <w:lang w:eastAsia="zh-CN"/>
              </w:rPr>
              <w:t>tmgiRangeList</w:t>
            </w:r>
          </w:p>
        </w:tc>
        <w:tc>
          <w:tcPr>
            <w:tcW w:w="4395" w:type="dxa"/>
            <w:tcBorders>
              <w:top w:val="single" w:sz="4" w:space="0" w:color="auto"/>
              <w:left w:val="single" w:sz="4" w:space="0" w:color="auto"/>
              <w:bottom w:val="single" w:sz="4" w:space="0" w:color="auto"/>
              <w:right w:val="single" w:sz="4" w:space="0" w:color="auto"/>
            </w:tcBorders>
          </w:tcPr>
          <w:p w14:paraId="2D39733E" w14:textId="77777777" w:rsidR="00095BAE" w:rsidRDefault="00095BAE" w:rsidP="0040390D">
            <w:pPr>
              <w:pStyle w:val="TAL"/>
              <w:rPr>
                <w:noProof/>
              </w:rPr>
            </w:pPr>
            <w:r>
              <w:rPr>
                <w:rFonts w:cs="Arial"/>
                <w:szCs w:val="18"/>
              </w:rPr>
              <w:t xml:space="preserve">This attribute represents </w:t>
            </w:r>
            <w:r w:rsidRPr="00132962">
              <w:rPr>
                <w:noProof/>
              </w:rPr>
              <w:t xml:space="preserve">the list </w:t>
            </w:r>
            <w:r>
              <w:rPr>
                <w:noProof/>
              </w:rPr>
              <w:t>of TMGI range(s) supported by the MB-SMF</w:t>
            </w:r>
          </w:p>
          <w:p w14:paraId="1006E78B" w14:textId="77777777" w:rsidR="00095BAE" w:rsidRDefault="00095BAE" w:rsidP="0040390D">
            <w:pPr>
              <w:pStyle w:val="TAL"/>
              <w:rPr>
                <w:rFonts w:cs="Arial"/>
                <w:szCs w:val="18"/>
              </w:rPr>
            </w:pPr>
            <w:r>
              <w:rPr>
                <w:noProof/>
              </w:rPr>
              <w:t>The key of the map shall be a (unique) valid JSON string per clause 7 of IETF RFC 8259 [92], with a maximum of 32 characters.</w:t>
            </w:r>
          </w:p>
          <w:p w14:paraId="73ED870D" w14:textId="77777777" w:rsidR="00095BAE" w:rsidRDefault="00095BAE" w:rsidP="0040390D">
            <w:pPr>
              <w:pStyle w:val="TAL"/>
              <w:rPr>
                <w:rFonts w:cs="Arial"/>
                <w:szCs w:val="18"/>
              </w:rPr>
            </w:pPr>
          </w:p>
          <w:p w14:paraId="7A62E977"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3FA3823A"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sidRPr="00713373">
              <w:rPr>
                <w:rFonts w:ascii="Courier New" w:hAnsi="Courier New" w:cs="Courier New"/>
                <w:sz w:val="18"/>
                <w:lang w:eastAsia="zh-CN"/>
              </w:rPr>
              <w:t>TmgiRange</w:t>
            </w:r>
          </w:p>
          <w:p w14:paraId="7EC7B89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F028586"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2EC956E6"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7D177AA3"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08C8AB31" w14:textId="77777777" w:rsidR="00095BAE" w:rsidRDefault="00095BAE" w:rsidP="0040390D">
            <w:pPr>
              <w:pStyle w:val="TAL"/>
            </w:pPr>
            <w:r w:rsidRPr="00966DC9">
              <w:rPr>
                <w:rFonts w:cs="Arial"/>
                <w:szCs w:val="18"/>
              </w:rPr>
              <w:t>isNullable: False</w:t>
            </w:r>
          </w:p>
        </w:tc>
      </w:tr>
      <w:tr w:rsidR="00095BAE" w14:paraId="6134A18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A590848" w14:textId="77777777" w:rsidR="00095BAE" w:rsidRPr="00EA3CD4" w:rsidRDefault="00095BAE" w:rsidP="0040390D">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taiList</w:t>
            </w:r>
          </w:p>
        </w:tc>
        <w:tc>
          <w:tcPr>
            <w:tcW w:w="4395" w:type="dxa"/>
            <w:tcBorders>
              <w:top w:val="single" w:sz="4" w:space="0" w:color="auto"/>
              <w:left w:val="single" w:sz="4" w:space="0" w:color="auto"/>
              <w:bottom w:val="single" w:sz="4" w:space="0" w:color="auto"/>
              <w:right w:val="single" w:sz="4" w:space="0" w:color="auto"/>
            </w:tcBorders>
          </w:tcPr>
          <w:p w14:paraId="149F63D6" w14:textId="77777777" w:rsidR="00095BAE" w:rsidRDefault="00095BAE" w:rsidP="0040390D">
            <w:pPr>
              <w:pStyle w:val="TAL"/>
              <w:rPr>
                <w:rFonts w:cs="Arial"/>
                <w:szCs w:val="18"/>
              </w:rPr>
            </w:pPr>
            <w:r>
              <w:rPr>
                <w:rFonts w:cs="Arial"/>
                <w:szCs w:val="18"/>
              </w:rPr>
              <w:t>This attribute represents the</w:t>
            </w:r>
            <w:r w:rsidRPr="00132962">
              <w:rPr>
                <w:rFonts w:cs="Arial"/>
                <w:szCs w:val="18"/>
              </w:rPr>
              <w:t xml:space="preserve"> list of </w:t>
            </w:r>
            <w:r>
              <w:rPr>
                <w:rFonts w:cs="Arial"/>
                <w:szCs w:val="18"/>
              </w:rPr>
              <w:t>TAIs the MB-SMF can serve.</w:t>
            </w:r>
          </w:p>
          <w:p w14:paraId="41C5CCA1" w14:textId="77777777" w:rsidR="00095BAE" w:rsidRDefault="00095BAE" w:rsidP="0040390D">
            <w:pPr>
              <w:pStyle w:val="TAL"/>
              <w:rPr>
                <w:rFonts w:cs="Arial"/>
                <w:szCs w:val="18"/>
              </w:rPr>
            </w:pPr>
            <w:r>
              <w:rPr>
                <w:rFonts w:cs="Arial"/>
                <w:szCs w:val="18"/>
              </w:rPr>
              <w:t>The absence of this attribute and the taiRangeList attribute indicates that the MB-SMF can be selected for any TAI in the serving network.</w:t>
            </w:r>
          </w:p>
          <w:p w14:paraId="5C4805B1" w14:textId="77777777" w:rsidR="00095BAE" w:rsidRDefault="00095BAE" w:rsidP="0040390D">
            <w:pPr>
              <w:pStyle w:val="TAL"/>
              <w:rPr>
                <w:rFonts w:cs="Arial"/>
                <w:szCs w:val="18"/>
              </w:rPr>
            </w:pPr>
          </w:p>
          <w:p w14:paraId="520F42E6" w14:textId="77777777" w:rsidR="00095BAE" w:rsidRPr="0072067A" w:rsidRDefault="00095BAE" w:rsidP="0040390D">
            <w:pPr>
              <w:pStyle w:val="TAL"/>
            </w:pPr>
            <w:r w:rsidRPr="00133008">
              <w:t>allowedValues: N/A</w:t>
            </w:r>
          </w:p>
          <w:p w14:paraId="2E86451A" w14:textId="77777777" w:rsidR="00095BAE" w:rsidRPr="00593BB0" w:rsidRDefault="00095BAE" w:rsidP="0040390D">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7015BE39" w14:textId="77777777" w:rsidR="00095BAE" w:rsidRPr="002A1C02" w:rsidRDefault="00095BAE" w:rsidP="0040390D">
            <w:pPr>
              <w:pStyle w:val="TAL"/>
              <w:keepNext w:val="0"/>
            </w:pPr>
            <w:r w:rsidRPr="002A1C02">
              <w:t xml:space="preserve">type: </w:t>
            </w:r>
            <w:r w:rsidRPr="005B4C8F">
              <w:rPr>
                <w:rFonts w:ascii="Courier New" w:hAnsi="Courier New" w:cs="Courier New"/>
                <w:lang w:eastAsia="zh-CN"/>
              </w:rPr>
              <w:t>TAI</w:t>
            </w:r>
          </w:p>
          <w:p w14:paraId="0D2F915D" w14:textId="77777777" w:rsidR="00095BAE" w:rsidRPr="002A1C02" w:rsidRDefault="00095BAE" w:rsidP="0040390D">
            <w:pPr>
              <w:pStyle w:val="TAL"/>
            </w:pPr>
            <w:r w:rsidRPr="002A1C02">
              <w:t xml:space="preserve">multiplicity: </w:t>
            </w:r>
            <w:r>
              <w:t>0</w:t>
            </w:r>
            <w:r w:rsidRPr="002A1C02">
              <w:t>..*</w:t>
            </w:r>
          </w:p>
          <w:p w14:paraId="74E84B9D" w14:textId="77777777" w:rsidR="00095BAE" w:rsidRPr="00EB5968" w:rsidRDefault="00095BAE" w:rsidP="0040390D">
            <w:pPr>
              <w:pStyle w:val="TAL"/>
            </w:pPr>
            <w:r w:rsidRPr="00EB5968">
              <w:t xml:space="preserve">isOrdered: </w:t>
            </w:r>
            <w:r w:rsidRPr="004037B3">
              <w:t>False</w:t>
            </w:r>
          </w:p>
          <w:p w14:paraId="0EA9B409" w14:textId="77777777" w:rsidR="00095BAE" w:rsidRPr="00E2198D" w:rsidRDefault="00095BAE" w:rsidP="0040390D">
            <w:pPr>
              <w:pStyle w:val="TAL"/>
            </w:pPr>
            <w:r w:rsidRPr="00E2198D">
              <w:t xml:space="preserve">isUnique: </w:t>
            </w:r>
            <w:r w:rsidRPr="004037B3">
              <w:t>True</w:t>
            </w:r>
          </w:p>
          <w:p w14:paraId="1F6C6343" w14:textId="77777777" w:rsidR="00095BAE" w:rsidRPr="00264099" w:rsidRDefault="00095BAE" w:rsidP="0040390D">
            <w:pPr>
              <w:pStyle w:val="TAL"/>
            </w:pPr>
            <w:r w:rsidRPr="00264099">
              <w:t>defaultValue: None</w:t>
            </w:r>
          </w:p>
          <w:p w14:paraId="1C28B857" w14:textId="77777777" w:rsidR="00095BAE" w:rsidRDefault="00095BAE" w:rsidP="0040390D">
            <w:pPr>
              <w:pStyle w:val="TAL"/>
            </w:pPr>
            <w:r w:rsidRPr="0072067A">
              <w:t>isNullable: False</w:t>
            </w:r>
          </w:p>
        </w:tc>
      </w:tr>
      <w:tr w:rsidR="00095BAE" w14:paraId="42A8C84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2542D5" w14:textId="77777777" w:rsidR="00095BAE" w:rsidRPr="00EA3CD4" w:rsidRDefault="00095BAE" w:rsidP="0040390D">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w:t>
            </w: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1F81C537" w14:textId="77777777" w:rsidR="00095BAE" w:rsidRDefault="00095BAE" w:rsidP="0040390D">
            <w:pPr>
              <w:pStyle w:val="TAL"/>
              <w:rPr>
                <w:rFonts w:cs="Arial"/>
                <w:szCs w:val="18"/>
              </w:rPr>
            </w:pPr>
            <w:r>
              <w:rPr>
                <w:rFonts w:cs="Arial"/>
                <w:szCs w:val="18"/>
              </w:rPr>
              <w:t>This attribute represents th</w:t>
            </w:r>
            <w:r w:rsidRPr="00132962">
              <w:rPr>
                <w:rFonts w:cs="Arial"/>
                <w:szCs w:val="18"/>
              </w:rPr>
              <w:t xml:space="preserve">e range of </w:t>
            </w:r>
            <w:r>
              <w:rPr>
                <w:rFonts w:cs="Arial"/>
                <w:szCs w:val="18"/>
              </w:rPr>
              <w:t>TAIs the MB-SMF can serve.</w:t>
            </w:r>
          </w:p>
          <w:p w14:paraId="50778EAB" w14:textId="77777777" w:rsidR="00095BAE" w:rsidRDefault="00095BAE" w:rsidP="0040390D">
            <w:pPr>
              <w:pStyle w:val="TAL"/>
              <w:rPr>
                <w:rFonts w:cs="Arial"/>
                <w:szCs w:val="18"/>
              </w:rPr>
            </w:pPr>
            <w:r>
              <w:rPr>
                <w:rFonts w:cs="Arial"/>
                <w:szCs w:val="18"/>
              </w:rPr>
              <w:t>The absence of this attribute and the taiList attribute indicates that the MB-SMF can be selected for any TAI in the serving network.</w:t>
            </w:r>
          </w:p>
          <w:p w14:paraId="15A91F19" w14:textId="77777777" w:rsidR="00095BAE" w:rsidRDefault="00095BAE" w:rsidP="0040390D">
            <w:pPr>
              <w:pStyle w:val="TAL"/>
              <w:rPr>
                <w:rFonts w:cs="Arial"/>
                <w:szCs w:val="18"/>
              </w:rPr>
            </w:pPr>
          </w:p>
          <w:p w14:paraId="141AC7EB"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27440EF" w14:textId="77777777" w:rsidR="00095BAE" w:rsidRPr="002A1C02" w:rsidRDefault="00095BAE" w:rsidP="0040390D">
            <w:pPr>
              <w:pStyle w:val="TAL"/>
              <w:keepNext w:val="0"/>
            </w:pPr>
            <w:r w:rsidRPr="002A1C02">
              <w:t xml:space="preserve">type: </w:t>
            </w:r>
            <w:r w:rsidRPr="005B4C8F">
              <w:rPr>
                <w:rFonts w:ascii="Courier New" w:hAnsi="Courier New" w:cs="Courier New"/>
                <w:lang w:eastAsia="zh-CN"/>
              </w:rPr>
              <w:t>TAIRange</w:t>
            </w:r>
          </w:p>
          <w:p w14:paraId="20EC045E" w14:textId="77777777" w:rsidR="00095BAE" w:rsidRPr="00EB5968" w:rsidRDefault="00095BAE" w:rsidP="0040390D">
            <w:pPr>
              <w:pStyle w:val="TAL"/>
            </w:pPr>
            <w:r w:rsidRPr="00EB5968">
              <w:t xml:space="preserve">multiplicity: </w:t>
            </w:r>
            <w:r>
              <w:t>0</w:t>
            </w:r>
            <w:r w:rsidRPr="00EB5968">
              <w:t>..*</w:t>
            </w:r>
          </w:p>
          <w:p w14:paraId="19704113" w14:textId="77777777" w:rsidR="00095BAE" w:rsidRPr="00E2198D" w:rsidRDefault="00095BAE" w:rsidP="0040390D">
            <w:pPr>
              <w:pStyle w:val="TAL"/>
            </w:pPr>
            <w:r w:rsidRPr="00E2198D">
              <w:t xml:space="preserve">isOrdered: </w:t>
            </w:r>
            <w:r w:rsidRPr="004037B3">
              <w:t>False</w:t>
            </w:r>
          </w:p>
          <w:p w14:paraId="027D2EDA" w14:textId="77777777" w:rsidR="00095BAE" w:rsidRPr="00264099" w:rsidRDefault="00095BAE" w:rsidP="0040390D">
            <w:pPr>
              <w:pStyle w:val="TAL"/>
            </w:pPr>
            <w:r w:rsidRPr="00264099">
              <w:t xml:space="preserve">isUnique: </w:t>
            </w:r>
            <w:r w:rsidRPr="004037B3">
              <w:t>True</w:t>
            </w:r>
          </w:p>
          <w:p w14:paraId="177B1679" w14:textId="77777777" w:rsidR="00095BAE" w:rsidRPr="00133008" w:rsidRDefault="00095BAE" w:rsidP="0040390D">
            <w:pPr>
              <w:pStyle w:val="TAL"/>
            </w:pPr>
            <w:r w:rsidRPr="00133008">
              <w:t>defaultValue: None</w:t>
            </w:r>
          </w:p>
          <w:p w14:paraId="6819D90D" w14:textId="77777777" w:rsidR="00095BAE" w:rsidRDefault="00095BAE" w:rsidP="0040390D">
            <w:pPr>
              <w:pStyle w:val="TAL"/>
            </w:pPr>
            <w:r w:rsidRPr="0072067A">
              <w:t>isNullable: False</w:t>
            </w:r>
          </w:p>
        </w:tc>
      </w:tr>
      <w:tr w:rsidR="00095BAE" w14:paraId="0DCA84C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19001F" w14:textId="77777777" w:rsidR="00095BAE" w:rsidRPr="00EA3CD4" w:rsidRDefault="00095BAE" w:rsidP="0040390D">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w:t>
            </w:r>
            <w:r w:rsidRPr="00E91EDF">
              <w:rPr>
                <w:rFonts w:ascii="Courier New" w:hAnsi="Courier New" w:cs="Courier New"/>
                <w:lang w:eastAsia="zh-CN"/>
              </w:rPr>
              <w:t>mbsSessionList</w:t>
            </w:r>
          </w:p>
        </w:tc>
        <w:tc>
          <w:tcPr>
            <w:tcW w:w="4395" w:type="dxa"/>
            <w:tcBorders>
              <w:top w:val="single" w:sz="4" w:space="0" w:color="auto"/>
              <w:left w:val="single" w:sz="4" w:space="0" w:color="auto"/>
              <w:bottom w:val="single" w:sz="4" w:space="0" w:color="auto"/>
              <w:right w:val="single" w:sz="4" w:space="0" w:color="auto"/>
            </w:tcBorders>
          </w:tcPr>
          <w:p w14:paraId="3A269069" w14:textId="77777777" w:rsidR="00095BAE" w:rsidRDefault="00095BAE" w:rsidP="0040390D">
            <w:pPr>
              <w:pStyle w:val="TAL"/>
              <w:rPr>
                <w:rFonts w:cs="Arial"/>
                <w:szCs w:val="18"/>
              </w:rPr>
            </w:pPr>
            <w:r>
              <w:rPr>
                <w:rFonts w:cs="Arial"/>
                <w:szCs w:val="18"/>
              </w:rPr>
              <w:t>This attribute represents th</w:t>
            </w:r>
            <w:r w:rsidRPr="00132962">
              <w:rPr>
                <w:rFonts w:cs="Arial"/>
                <w:szCs w:val="18"/>
              </w:rPr>
              <w:t xml:space="preserve">e </w:t>
            </w:r>
            <w:r>
              <w:rPr>
                <w:rFonts w:cs="Arial"/>
                <w:szCs w:val="18"/>
              </w:rPr>
              <w:t>list</w:t>
            </w:r>
            <w:r w:rsidRPr="00132962">
              <w:rPr>
                <w:rFonts w:cs="Arial"/>
                <w:szCs w:val="18"/>
              </w:rPr>
              <w:t xml:space="preserve"> of </w:t>
            </w:r>
            <w:r>
              <w:rPr>
                <w:rFonts w:cs="Arial"/>
                <w:szCs w:val="18"/>
              </w:rPr>
              <w:t>MBS sessions currently served by the MB-SMF</w:t>
            </w:r>
          </w:p>
          <w:p w14:paraId="747EDC3D" w14:textId="77777777" w:rsidR="00095BAE" w:rsidRDefault="00095BAE" w:rsidP="0040390D">
            <w:pPr>
              <w:pStyle w:val="TAL"/>
              <w:rPr>
                <w:rFonts w:cs="Arial"/>
                <w:szCs w:val="18"/>
              </w:rPr>
            </w:pPr>
            <w:r>
              <w:rPr>
                <w:rFonts w:cs="Arial"/>
                <w:szCs w:val="18"/>
                <w:lang w:eastAsia="zh-CN"/>
              </w:rPr>
              <w:t xml:space="preserve">The key of the map shall be a (unique) </w:t>
            </w:r>
            <w:r>
              <w:rPr>
                <w:lang w:val="en-US"/>
              </w:rPr>
              <w:t xml:space="preserve">valid JSON string per clause 7 of </w:t>
            </w:r>
            <w:r>
              <w:rPr>
                <w:noProof/>
                <w:lang w:eastAsia="zh-CN"/>
              </w:rPr>
              <w:t>IETF RFC 8259 [92], with a maximum of 32 characters</w:t>
            </w:r>
            <w:r>
              <w:rPr>
                <w:lang w:val="en-US"/>
              </w:rPr>
              <w:t>.</w:t>
            </w:r>
          </w:p>
          <w:p w14:paraId="41D41708" w14:textId="77777777" w:rsidR="00095BAE" w:rsidRDefault="00095BAE" w:rsidP="0040390D">
            <w:pPr>
              <w:pStyle w:val="TAL"/>
              <w:rPr>
                <w:rFonts w:cs="Arial"/>
                <w:szCs w:val="18"/>
              </w:rPr>
            </w:pPr>
          </w:p>
          <w:p w14:paraId="008465F4"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7247DF29" w14:textId="77777777" w:rsidR="00095BAE" w:rsidRPr="002A1C02" w:rsidRDefault="00095BAE" w:rsidP="0040390D">
            <w:pPr>
              <w:pStyle w:val="TAL"/>
              <w:keepNext w:val="0"/>
            </w:pPr>
            <w:r w:rsidRPr="002A1C02">
              <w:t xml:space="preserve">type: </w:t>
            </w:r>
            <w:r w:rsidRPr="005B4C8F">
              <w:rPr>
                <w:rFonts w:ascii="Courier New" w:hAnsi="Courier New" w:cs="Courier New"/>
                <w:lang w:eastAsia="zh-CN"/>
              </w:rPr>
              <w:t>MbsSession</w:t>
            </w:r>
          </w:p>
          <w:p w14:paraId="4A491777" w14:textId="77777777" w:rsidR="00095BAE" w:rsidRPr="00EB5968" w:rsidRDefault="00095BAE" w:rsidP="0040390D">
            <w:pPr>
              <w:pStyle w:val="TAL"/>
            </w:pPr>
            <w:r w:rsidRPr="00EB5968">
              <w:t xml:space="preserve">multiplicity: </w:t>
            </w:r>
            <w:r>
              <w:t>0</w:t>
            </w:r>
            <w:r w:rsidRPr="00EB5968">
              <w:t>..*</w:t>
            </w:r>
          </w:p>
          <w:p w14:paraId="71160113" w14:textId="77777777" w:rsidR="00095BAE" w:rsidRPr="00E2198D" w:rsidRDefault="00095BAE" w:rsidP="0040390D">
            <w:pPr>
              <w:pStyle w:val="TAL"/>
            </w:pPr>
            <w:r w:rsidRPr="00E2198D">
              <w:t xml:space="preserve">isOrdered: </w:t>
            </w:r>
            <w:r w:rsidRPr="004037B3">
              <w:t>False</w:t>
            </w:r>
          </w:p>
          <w:p w14:paraId="743435BA" w14:textId="77777777" w:rsidR="00095BAE" w:rsidRPr="00264099" w:rsidRDefault="00095BAE" w:rsidP="0040390D">
            <w:pPr>
              <w:pStyle w:val="TAL"/>
            </w:pPr>
            <w:r w:rsidRPr="00264099">
              <w:t xml:space="preserve">isUnique: </w:t>
            </w:r>
            <w:r w:rsidRPr="004037B3">
              <w:t>True</w:t>
            </w:r>
          </w:p>
          <w:p w14:paraId="11FE1C48" w14:textId="77777777" w:rsidR="00095BAE" w:rsidRPr="00713373" w:rsidRDefault="00095BAE" w:rsidP="0040390D">
            <w:pPr>
              <w:pStyle w:val="TAL"/>
              <w:rPr>
                <w:rFonts w:cs="Arial"/>
                <w:szCs w:val="18"/>
              </w:rPr>
            </w:pPr>
            <w:r w:rsidRPr="00713373">
              <w:rPr>
                <w:rFonts w:cs="Arial"/>
                <w:szCs w:val="18"/>
              </w:rPr>
              <w:t>defaultValue: None</w:t>
            </w:r>
          </w:p>
          <w:p w14:paraId="5C8FA56F" w14:textId="77777777" w:rsidR="00095BAE" w:rsidRDefault="00095BAE" w:rsidP="0040390D">
            <w:pPr>
              <w:pStyle w:val="TAL"/>
            </w:pPr>
            <w:r w:rsidRPr="00713373">
              <w:rPr>
                <w:rFonts w:cs="Arial"/>
                <w:szCs w:val="18"/>
              </w:rPr>
              <w:t>isNullable: False</w:t>
            </w:r>
          </w:p>
        </w:tc>
      </w:tr>
      <w:tr w:rsidR="00095BAE" w14:paraId="31497E7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D542D32" w14:textId="77777777" w:rsidR="00095BAE" w:rsidRPr="00EA3CD4" w:rsidRDefault="00095BAE" w:rsidP="0040390D">
            <w:pPr>
              <w:pStyle w:val="TAL"/>
              <w:keepNext w:val="0"/>
              <w:rPr>
                <w:rFonts w:ascii="Courier New" w:hAnsi="Courier New" w:cs="Courier New"/>
                <w:lang w:eastAsia="zh-CN"/>
              </w:rPr>
            </w:pPr>
            <w:r w:rsidRPr="007D09F4">
              <w:rPr>
                <w:rFonts w:ascii="Courier New" w:hAnsi="Courier New" w:cs="Courier New"/>
                <w:lang w:eastAsia="zh-CN"/>
              </w:rPr>
              <w:lastRenderedPageBreak/>
              <w:t>mbsServiceIdStart</w:t>
            </w:r>
          </w:p>
        </w:tc>
        <w:tc>
          <w:tcPr>
            <w:tcW w:w="4395" w:type="dxa"/>
            <w:tcBorders>
              <w:top w:val="single" w:sz="4" w:space="0" w:color="auto"/>
              <w:left w:val="single" w:sz="4" w:space="0" w:color="auto"/>
              <w:bottom w:val="single" w:sz="4" w:space="0" w:color="auto"/>
              <w:right w:val="single" w:sz="4" w:space="0" w:color="auto"/>
            </w:tcBorders>
          </w:tcPr>
          <w:p w14:paraId="1156906A" w14:textId="77777777" w:rsidR="00095BAE" w:rsidRDefault="00095BAE" w:rsidP="0040390D">
            <w:pPr>
              <w:pStyle w:val="TAL"/>
              <w:rPr>
                <w:rFonts w:cs="Arial"/>
                <w:szCs w:val="18"/>
              </w:rPr>
            </w:pPr>
            <w:r>
              <w:rPr>
                <w:rFonts w:cs="Arial"/>
                <w:szCs w:val="18"/>
              </w:rPr>
              <w:t>This attribute represents the first MBS Service ID</w:t>
            </w:r>
            <w:r>
              <w:t xml:space="preserve"> </w:t>
            </w:r>
            <w:r>
              <w:rPr>
                <w:rFonts w:cs="Arial"/>
                <w:szCs w:val="18"/>
              </w:rPr>
              <w:t>value identifying the start of a TMGI range.</w:t>
            </w:r>
          </w:p>
          <w:p w14:paraId="40EEDD4B" w14:textId="77777777" w:rsidR="00095BAE" w:rsidRDefault="00095BAE" w:rsidP="0040390D">
            <w:pPr>
              <w:pStyle w:val="TAL"/>
              <w:rPr>
                <w:rFonts w:cs="Arial"/>
                <w:szCs w:val="18"/>
              </w:rPr>
            </w:pPr>
            <w:r>
              <w:rPr>
                <w:rFonts w:cs="Arial"/>
                <w:szCs w:val="18"/>
              </w:rPr>
              <w:t xml:space="preserve">The value shall be coded as defined for the </w:t>
            </w:r>
            <w:r>
              <w:t>mbsServiceId attribute of the Tmgi data type defined in 3GPP TS 29.571 [61].</w:t>
            </w:r>
          </w:p>
          <w:p w14:paraId="26AC5539" w14:textId="77777777" w:rsidR="00095BAE" w:rsidRDefault="00095BAE" w:rsidP="0040390D">
            <w:pPr>
              <w:pStyle w:val="TAL"/>
              <w:rPr>
                <w:rFonts w:cs="Arial"/>
                <w:szCs w:val="18"/>
              </w:rPr>
            </w:pPr>
            <w:r>
              <w:rPr>
                <w:lang w:eastAsia="zh-CN"/>
              </w:rPr>
              <w:t xml:space="preserve">Pattern: </w:t>
            </w:r>
            <w:r>
              <w:rPr>
                <w:rFonts w:cs="Arial"/>
                <w:szCs w:val="18"/>
              </w:rPr>
              <w:t>'^[A-Fa-f0-9]{6}$'</w:t>
            </w:r>
            <w:r>
              <w:rPr>
                <w:noProof/>
              </w:rPr>
              <w:t>s.</w:t>
            </w:r>
          </w:p>
          <w:p w14:paraId="3C4E306B" w14:textId="77777777" w:rsidR="00095BAE" w:rsidRDefault="00095BAE" w:rsidP="0040390D">
            <w:pPr>
              <w:pStyle w:val="TAL"/>
              <w:rPr>
                <w:rFonts w:cs="Arial"/>
                <w:szCs w:val="18"/>
              </w:rPr>
            </w:pPr>
          </w:p>
          <w:p w14:paraId="1EA44201"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1E84DEA2"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sidRPr="00900CDE">
              <w:rPr>
                <w:rFonts w:ascii="Arial" w:hAnsi="Arial" w:cs="Arial"/>
                <w:sz w:val="18"/>
                <w:szCs w:val="18"/>
              </w:rPr>
              <w:t>String</w:t>
            </w:r>
          </w:p>
          <w:p w14:paraId="6A5D9E27"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24892BF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3D677400"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44D9E75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768D9992" w14:textId="77777777" w:rsidR="00095BAE" w:rsidRDefault="00095BAE" w:rsidP="0040390D">
            <w:pPr>
              <w:pStyle w:val="TAL"/>
            </w:pPr>
            <w:r w:rsidRPr="00713373">
              <w:rPr>
                <w:rFonts w:cs="Arial"/>
                <w:szCs w:val="18"/>
              </w:rPr>
              <w:t>isNullable: False</w:t>
            </w:r>
          </w:p>
        </w:tc>
      </w:tr>
      <w:tr w:rsidR="00095BAE" w14:paraId="52EE108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862C0B" w14:textId="77777777" w:rsidR="00095BAE" w:rsidRPr="00EA3CD4" w:rsidRDefault="00095BAE" w:rsidP="0040390D">
            <w:pPr>
              <w:pStyle w:val="TAL"/>
              <w:keepNext w:val="0"/>
              <w:rPr>
                <w:rFonts w:ascii="Courier New" w:hAnsi="Courier New" w:cs="Courier New"/>
                <w:lang w:eastAsia="zh-CN"/>
              </w:rPr>
            </w:pPr>
            <w:r w:rsidRPr="007D09F4">
              <w:rPr>
                <w:rFonts w:ascii="Courier New" w:hAnsi="Courier New" w:cs="Courier New"/>
                <w:lang w:eastAsia="zh-CN"/>
              </w:rPr>
              <w:t>mbsServiceIdEnd</w:t>
            </w:r>
          </w:p>
        </w:tc>
        <w:tc>
          <w:tcPr>
            <w:tcW w:w="4395" w:type="dxa"/>
            <w:tcBorders>
              <w:top w:val="single" w:sz="4" w:space="0" w:color="auto"/>
              <w:left w:val="single" w:sz="4" w:space="0" w:color="auto"/>
              <w:bottom w:val="single" w:sz="4" w:space="0" w:color="auto"/>
              <w:right w:val="single" w:sz="4" w:space="0" w:color="auto"/>
            </w:tcBorders>
          </w:tcPr>
          <w:p w14:paraId="15548966" w14:textId="77777777" w:rsidR="00095BAE" w:rsidRDefault="00095BAE" w:rsidP="0040390D">
            <w:pPr>
              <w:pStyle w:val="TAL"/>
              <w:rPr>
                <w:rFonts w:cs="Arial"/>
                <w:szCs w:val="18"/>
              </w:rPr>
            </w:pPr>
            <w:r>
              <w:rPr>
                <w:rFonts w:cs="Arial"/>
                <w:szCs w:val="18"/>
              </w:rPr>
              <w:t xml:space="preserve">This attribute represents </w:t>
            </w:r>
            <w:r w:rsidRPr="00132962">
              <w:rPr>
                <w:noProof/>
              </w:rPr>
              <w:t xml:space="preserve">the </w:t>
            </w:r>
            <w:r>
              <w:rPr>
                <w:noProof/>
              </w:rPr>
              <w:t>l</w:t>
            </w:r>
            <w:r>
              <w:rPr>
                <w:rFonts w:cs="Arial"/>
                <w:szCs w:val="18"/>
              </w:rPr>
              <w:t>ast MBS Service ID</w:t>
            </w:r>
            <w:r>
              <w:t xml:space="preserve"> </w:t>
            </w:r>
            <w:r>
              <w:rPr>
                <w:rFonts w:cs="Arial"/>
                <w:szCs w:val="18"/>
              </w:rPr>
              <w:t>value identifying the end of a TMGI range.</w:t>
            </w:r>
          </w:p>
          <w:p w14:paraId="6727DB01" w14:textId="77777777" w:rsidR="00095BAE" w:rsidRDefault="00095BAE" w:rsidP="0040390D">
            <w:pPr>
              <w:pStyle w:val="TAL"/>
              <w:rPr>
                <w:rFonts w:cs="Arial"/>
                <w:szCs w:val="18"/>
              </w:rPr>
            </w:pPr>
            <w:r>
              <w:rPr>
                <w:rFonts w:cs="Arial"/>
                <w:szCs w:val="18"/>
              </w:rPr>
              <w:t xml:space="preserve">The value shall be coded as defined for the </w:t>
            </w:r>
            <w:r>
              <w:t>mbsServiceId attribute of the Tmgi data type defined in 3GPP TS 29.571 [61].</w:t>
            </w:r>
          </w:p>
          <w:p w14:paraId="7F09A41B" w14:textId="77777777" w:rsidR="00095BAE" w:rsidRDefault="00095BAE" w:rsidP="0040390D">
            <w:pPr>
              <w:pStyle w:val="TAL"/>
              <w:rPr>
                <w:rFonts w:cs="Arial"/>
                <w:szCs w:val="18"/>
              </w:rPr>
            </w:pPr>
            <w:r>
              <w:rPr>
                <w:lang w:eastAsia="zh-CN"/>
              </w:rPr>
              <w:t xml:space="preserve">Pattern: </w:t>
            </w:r>
            <w:r>
              <w:rPr>
                <w:rFonts w:cs="Arial"/>
                <w:szCs w:val="18"/>
              </w:rPr>
              <w:t>'^[A-Fa-f0-9]{6}$</w:t>
            </w:r>
          </w:p>
          <w:p w14:paraId="2FE98B7B" w14:textId="77777777" w:rsidR="00095BAE" w:rsidRDefault="00095BAE" w:rsidP="0040390D">
            <w:pPr>
              <w:pStyle w:val="TAL"/>
              <w:rPr>
                <w:rFonts w:cs="Arial"/>
                <w:szCs w:val="18"/>
              </w:rPr>
            </w:pPr>
          </w:p>
          <w:p w14:paraId="2D98C846"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5947F00F"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sidRPr="00900CDE">
              <w:rPr>
                <w:rFonts w:ascii="Arial" w:hAnsi="Arial" w:cs="Arial"/>
                <w:sz w:val="18"/>
                <w:szCs w:val="18"/>
              </w:rPr>
              <w:t>String</w:t>
            </w:r>
          </w:p>
          <w:p w14:paraId="37D145F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7276F33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585E86C9"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3D65B133"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014BC5C0" w14:textId="77777777" w:rsidR="00095BAE" w:rsidRDefault="00095BAE" w:rsidP="0040390D">
            <w:pPr>
              <w:pStyle w:val="TAL"/>
            </w:pPr>
            <w:r w:rsidRPr="00713373">
              <w:rPr>
                <w:rFonts w:cs="Arial"/>
                <w:szCs w:val="18"/>
              </w:rPr>
              <w:t>isNullable: False</w:t>
            </w:r>
          </w:p>
        </w:tc>
      </w:tr>
      <w:tr w:rsidR="00095BAE" w14:paraId="7EB104A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1FC99E2" w14:textId="77777777" w:rsidR="00095BAE" w:rsidRPr="00EA3CD4" w:rsidRDefault="00095BAE" w:rsidP="0040390D">
            <w:pPr>
              <w:pStyle w:val="TAL"/>
              <w:keepNext w:val="0"/>
              <w:rPr>
                <w:rFonts w:ascii="Courier New" w:hAnsi="Courier New" w:cs="Courier New"/>
                <w:lang w:eastAsia="zh-CN"/>
              </w:rPr>
            </w:pPr>
            <w:r w:rsidRPr="00EC6748">
              <w:rPr>
                <w:rFonts w:ascii="Courier New" w:hAnsi="Courier New" w:cs="Courier New"/>
                <w:lang w:eastAsia="zh-CN"/>
              </w:rPr>
              <w:t>mbsServiceId</w:t>
            </w:r>
          </w:p>
        </w:tc>
        <w:tc>
          <w:tcPr>
            <w:tcW w:w="4395" w:type="dxa"/>
            <w:tcBorders>
              <w:top w:val="single" w:sz="4" w:space="0" w:color="auto"/>
              <w:left w:val="single" w:sz="4" w:space="0" w:color="auto"/>
              <w:bottom w:val="single" w:sz="4" w:space="0" w:color="auto"/>
              <w:right w:val="single" w:sz="4" w:space="0" w:color="auto"/>
            </w:tcBorders>
          </w:tcPr>
          <w:p w14:paraId="22A830B2" w14:textId="77777777" w:rsidR="00095BAE" w:rsidRDefault="00095BAE" w:rsidP="0040390D">
            <w:pPr>
              <w:pStyle w:val="TAL"/>
            </w:pPr>
            <w:r>
              <w:rPr>
                <w:rFonts w:cs="Arial"/>
                <w:szCs w:val="18"/>
              </w:rPr>
              <w:t>This attribute represents MBS Service ID</w:t>
            </w:r>
            <w:r w:rsidRPr="00F55C89">
              <w:t xml:space="preserve"> consist</w:t>
            </w:r>
            <w:r>
              <w:t>ing</w:t>
            </w:r>
            <w:r w:rsidRPr="00F55C89">
              <w:t xml:space="preserve"> of a 6-digit fixed-length hexadecimal number between 000000 and FFFFFF</w:t>
            </w:r>
            <w:r>
              <w:t>.</w:t>
            </w:r>
          </w:p>
          <w:p w14:paraId="2960DBFB" w14:textId="77777777" w:rsidR="00095BAE" w:rsidRDefault="00095BAE" w:rsidP="0040390D">
            <w:pPr>
              <w:pStyle w:val="TAL"/>
              <w:rPr>
                <w:lang w:eastAsia="zh-CN"/>
              </w:rPr>
            </w:pPr>
          </w:p>
          <w:p w14:paraId="03E3F252" w14:textId="77777777" w:rsidR="00095BAE" w:rsidRDefault="00095BAE" w:rsidP="0040390D">
            <w:pPr>
              <w:pStyle w:val="TAL"/>
              <w:rPr>
                <w:rFonts w:cs="Arial"/>
                <w:szCs w:val="18"/>
              </w:rPr>
            </w:pPr>
            <w:r w:rsidRPr="001D2CEF">
              <w:rPr>
                <w:lang w:eastAsia="zh-CN"/>
              </w:rPr>
              <w:t>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w:t>
            </w:r>
            <w:r>
              <w:rPr>
                <w:lang w:eastAsia="zh-CN"/>
              </w:rPr>
              <w:t>MBS Service ID</w:t>
            </w:r>
            <w:r w:rsidRPr="001D2CEF">
              <w:rPr>
                <w:lang w:eastAsia="zh-CN"/>
              </w:rPr>
              <w:t xml:space="preserve"> shall appear first in the string, and the character representing the 4 least significant bit of the </w:t>
            </w:r>
            <w:r>
              <w:rPr>
                <w:lang w:eastAsia="zh-CN"/>
              </w:rPr>
              <w:t>MBS Service ID</w:t>
            </w:r>
            <w:r w:rsidRPr="001D2CEF">
              <w:rPr>
                <w:lang w:eastAsia="zh-CN"/>
              </w:rPr>
              <w:t xml:space="preserve"> shall appear last in the string.</w:t>
            </w:r>
          </w:p>
          <w:p w14:paraId="5AD3E7DD" w14:textId="77777777" w:rsidR="00095BAE" w:rsidRDefault="00095BAE" w:rsidP="0040390D">
            <w:pPr>
              <w:pStyle w:val="TAL"/>
              <w:rPr>
                <w:lang w:eastAsia="zh-CN"/>
              </w:rPr>
            </w:pPr>
          </w:p>
          <w:p w14:paraId="0E72EC58" w14:textId="77777777" w:rsidR="00095BAE" w:rsidRDefault="00095BAE" w:rsidP="0040390D">
            <w:pPr>
              <w:pStyle w:val="TAL"/>
              <w:rPr>
                <w:rFonts w:cs="Arial"/>
                <w:szCs w:val="18"/>
              </w:rPr>
            </w:pPr>
            <w:r w:rsidRPr="001D2CEF">
              <w:rPr>
                <w:lang w:eastAsia="zh-CN"/>
              </w:rPr>
              <w:t xml:space="preserve">Pattern: </w:t>
            </w:r>
            <w:r w:rsidRPr="001D2CEF">
              <w:rPr>
                <w:rFonts w:cs="Arial"/>
                <w:szCs w:val="18"/>
              </w:rPr>
              <w:t>'^[A-Fa-f0-9]{</w:t>
            </w:r>
            <w:r>
              <w:rPr>
                <w:rFonts w:cs="Arial"/>
                <w:szCs w:val="18"/>
              </w:rPr>
              <w:t>6</w:t>
            </w:r>
            <w:r w:rsidRPr="001D2CEF">
              <w:rPr>
                <w:rFonts w:cs="Arial"/>
                <w:szCs w:val="18"/>
              </w:rPr>
              <w:t>}$'</w:t>
            </w:r>
          </w:p>
          <w:p w14:paraId="69E1A463"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106C618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sidRPr="00900CDE">
              <w:rPr>
                <w:rFonts w:ascii="Arial" w:hAnsi="Arial" w:cs="Arial"/>
                <w:sz w:val="18"/>
                <w:szCs w:val="18"/>
              </w:rPr>
              <w:t>String</w:t>
            </w:r>
          </w:p>
          <w:p w14:paraId="28E7342B"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48C91636"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6565DF1F"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102D895F"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3DFBC493" w14:textId="77777777" w:rsidR="00095BAE" w:rsidRDefault="00095BAE" w:rsidP="0040390D">
            <w:pPr>
              <w:pStyle w:val="TAL"/>
            </w:pPr>
            <w:r w:rsidRPr="00713373">
              <w:rPr>
                <w:rFonts w:cs="Arial"/>
                <w:szCs w:val="18"/>
              </w:rPr>
              <w:t>isNullable: False</w:t>
            </w:r>
          </w:p>
        </w:tc>
      </w:tr>
      <w:tr w:rsidR="00095BAE" w14:paraId="424A629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0D79C6" w14:textId="77777777" w:rsidR="00095BAE" w:rsidRPr="00EA3CD4" w:rsidRDefault="00095BAE" w:rsidP="0040390D">
            <w:pPr>
              <w:pStyle w:val="TAL"/>
              <w:keepNext w:val="0"/>
              <w:rPr>
                <w:rFonts w:ascii="Courier New" w:hAnsi="Courier New" w:cs="Courier New"/>
                <w:lang w:eastAsia="zh-CN"/>
              </w:rPr>
            </w:pPr>
            <w:r>
              <w:rPr>
                <w:rFonts w:ascii="Courier New" w:hAnsi="Courier New" w:cs="Courier New"/>
                <w:lang w:eastAsia="zh-CN"/>
              </w:rPr>
              <w:t>Ssm.</w:t>
            </w:r>
            <w:r w:rsidRPr="000E12FD">
              <w:rPr>
                <w:rFonts w:ascii="Courier New" w:hAnsi="Courier New" w:cs="Courier New"/>
                <w:lang w:eastAsia="zh-CN"/>
              </w:rPr>
              <w:t>sourceIpAddr</w:t>
            </w:r>
          </w:p>
        </w:tc>
        <w:tc>
          <w:tcPr>
            <w:tcW w:w="4395" w:type="dxa"/>
            <w:tcBorders>
              <w:top w:val="single" w:sz="4" w:space="0" w:color="auto"/>
              <w:left w:val="single" w:sz="4" w:space="0" w:color="auto"/>
              <w:bottom w:val="single" w:sz="4" w:space="0" w:color="auto"/>
              <w:right w:val="single" w:sz="4" w:space="0" w:color="auto"/>
            </w:tcBorders>
          </w:tcPr>
          <w:p w14:paraId="680596CA" w14:textId="77777777" w:rsidR="00095BAE" w:rsidRDefault="00095BAE" w:rsidP="0040390D">
            <w:pPr>
              <w:pStyle w:val="TAL"/>
              <w:rPr>
                <w:rFonts w:cs="Arial"/>
                <w:szCs w:val="18"/>
              </w:rPr>
            </w:pPr>
            <w:r>
              <w:rPr>
                <w:rFonts w:cs="Arial"/>
                <w:szCs w:val="18"/>
              </w:rPr>
              <w:t>This attribute represents IP unicast address used as source address in IP packets for identifying the source of the multicast service (e.g. AF/AS).</w:t>
            </w:r>
          </w:p>
          <w:p w14:paraId="3976B8DF" w14:textId="77777777" w:rsidR="00095BAE" w:rsidRDefault="00095BAE" w:rsidP="0040390D">
            <w:pPr>
              <w:pStyle w:val="TAL"/>
              <w:rPr>
                <w:rFonts w:cs="Arial"/>
                <w:szCs w:val="18"/>
              </w:rPr>
            </w:pPr>
          </w:p>
          <w:p w14:paraId="1A9F15A9"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40EB548" w14:textId="77777777" w:rsidR="00095BAE" w:rsidRDefault="00095BAE" w:rsidP="0040390D">
            <w:pPr>
              <w:keepLines/>
              <w:spacing w:after="0"/>
              <w:rPr>
                <w:rFonts w:ascii="Arial" w:hAnsi="Arial" w:cs="Arial"/>
                <w:sz w:val="18"/>
                <w:szCs w:val="18"/>
              </w:rPr>
            </w:pPr>
            <w:r>
              <w:rPr>
                <w:rFonts w:ascii="Arial" w:hAnsi="Arial" w:cs="Arial"/>
                <w:sz w:val="18"/>
                <w:szCs w:val="18"/>
              </w:rPr>
              <w:t>type: IpAddr</w:t>
            </w:r>
          </w:p>
          <w:p w14:paraId="234D7089"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6CE30864"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5CC5CF40"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2BACABE2"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1A4ACA94" w14:textId="77777777" w:rsidR="00095BAE" w:rsidRDefault="00095BAE" w:rsidP="0040390D">
            <w:pPr>
              <w:pStyle w:val="TAL"/>
            </w:pPr>
            <w:r w:rsidRPr="000F2723">
              <w:rPr>
                <w:rFonts w:cs="Arial"/>
                <w:szCs w:val="18"/>
              </w:rPr>
              <w:t xml:space="preserve">isNullable: </w:t>
            </w:r>
            <w:r>
              <w:rPr>
                <w:rFonts w:cs="Arial"/>
                <w:szCs w:val="18"/>
              </w:rPr>
              <w:t>False</w:t>
            </w:r>
          </w:p>
        </w:tc>
      </w:tr>
      <w:tr w:rsidR="00095BAE" w14:paraId="1087432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B3FD23" w14:textId="77777777" w:rsidR="00095BAE" w:rsidRPr="00EA3CD4" w:rsidRDefault="00095BAE" w:rsidP="0040390D">
            <w:pPr>
              <w:pStyle w:val="TAL"/>
              <w:keepNext w:val="0"/>
              <w:rPr>
                <w:rFonts w:ascii="Courier New" w:hAnsi="Courier New" w:cs="Courier New"/>
                <w:lang w:eastAsia="zh-CN"/>
              </w:rPr>
            </w:pPr>
            <w:r>
              <w:rPr>
                <w:rFonts w:ascii="Courier New" w:hAnsi="Courier New" w:cs="Courier New"/>
                <w:lang w:eastAsia="zh-CN"/>
              </w:rPr>
              <w:t>Ssm.</w:t>
            </w:r>
            <w:r w:rsidRPr="000E12FD">
              <w:rPr>
                <w:rFonts w:ascii="Courier New" w:hAnsi="Courier New" w:cs="Courier New"/>
                <w:lang w:eastAsia="zh-CN"/>
              </w:rPr>
              <w:t>destIpAddr</w:t>
            </w:r>
          </w:p>
        </w:tc>
        <w:tc>
          <w:tcPr>
            <w:tcW w:w="4395" w:type="dxa"/>
            <w:tcBorders>
              <w:top w:val="single" w:sz="4" w:space="0" w:color="auto"/>
              <w:left w:val="single" w:sz="4" w:space="0" w:color="auto"/>
              <w:bottom w:val="single" w:sz="4" w:space="0" w:color="auto"/>
              <w:right w:val="single" w:sz="4" w:space="0" w:color="auto"/>
            </w:tcBorders>
          </w:tcPr>
          <w:p w14:paraId="260304DA" w14:textId="77777777" w:rsidR="00095BAE" w:rsidRDefault="00095BAE" w:rsidP="0040390D">
            <w:pPr>
              <w:pStyle w:val="TAL"/>
              <w:rPr>
                <w:rFonts w:cs="Arial"/>
                <w:szCs w:val="18"/>
              </w:rPr>
            </w:pPr>
            <w:r>
              <w:rPr>
                <w:rFonts w:cs="Arial"/>
                <w:szCs w:val="18"/>
              </w:rPr>
              <w:t>This attribute represents IP multicast address used as destination address in related IP packets for identifying the multicast service associated with the source.</w:t>
            </w:r>
          </w:p>
          <w:p w14:paraId="5CDDF091" w14:textId="77777777" w:rsidR="00095BAE" w:rsidRDefault="00095BAE" w:rsidP="0040390D">
            <w:pPr>
              <w:pStyle w:val="TAL"/>
              <w:rPr>
                <w:rFonts w:cs="Arial"/>
                <w:szCs w:val="18"/>
              </w:rPr>
            </w:pPr>
          </w:p>
          <w:p w14:paraId="4962CE8E"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E9AFC4B" w14:textId="77777777" w:rsidR="00095BAE" w:rsidRDefault="00095BAE" w:rsidP="0040390D">
            <w:pPr>
              <w:keepLines/>
              <w:spacing w:after="0"/>
              <w:rPr>
                <w:rFonts w:ascii="Arial" w:hAnsi="Arial" w:cs="Arial"/>
                <w:sz w:val="18"/>
                <w:szCs w:val="18"/>
              </w:rPr>
            </w:pPr>
            <w:r>
              <w:rPr>
                <w:rFonts w:ascii="Arial" w:hAnsi="Arial" w:cs="Arial"/>
                <w:sz w:val="18"/>
                <w:szCs w:val="18"/>
              </w:rPr>
              <w:t>type: IpAddr</w:t>
            </w:r>
          </w:p>
          <w:p w14:paraId="4ACDB9DD"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51602D6C"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71BB75C7"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3FA24290"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EE05E1C" w14:textId="77777777" w:rsidR="00095BAE" w:rsidRDefault="00095BAE" w:rsidP="0040390D">
            <w:pPr>
              <w:pStyle w:val="TAL"/>
            </w:pPr>
            <w:r w:rsidRPr="000F2723">
              <w:rPr>
                <w:rFonts w:cs="Arial"/>
                <w:szCs w:val="18"/>
              </w:rPr>
              <w:t xml:space="preserve">isNullable: </w:t>
            </w:r>
            <w:r>
              <w:rPr>
                <w:rFonts w:cs="Arial"/>
                <w:szCs w:val="18"/>
              </w:rPr>
              <w:t>False</w:t>
            </w:r>
          </w:p>
        </w:tc>
      </w:tr>
      <w:tr w:rsidR="00095BAE" w14:paraId="5E9962F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028B126" w14:textId="77777777" w:rsidR="00095BAE" w:rsidRPr="00EA3CD4" w:rsidRDefault="00095BAE" w:rsidP="0040390D">
            <w:pPr>
              <w:pStyle w:val="TAL"/>
              <w:keepNext w:val="0"/>
              <w:rPr>
                <w:rFonts w:ascii="Courier New" w:hAnsi="Courier New" w:cs="Courier New"/>
                <w:lang w:eastAsia="zh-CN"/>
              </w:rPr>
            </w:pPr>
            <w:r w:rsidRPr="005B4C8F">
              <w:rPr>
                <w:rFonts w:ascii="Courier New" w:hAnsi="Courier New" w:cs="Courier New"/>
                <w:lang w:eastAsia="zh-CN"/>
              </w:rPr>
              <w:t>MbsSession</w:t>
            </w:r>
            <w:r>
              <w:rPr>
                <w:rFonts w:ascii="Courier New" w:hAnsi="Courier New" w:cs="Courier New"/>
                <w:lang w:eastAsia="zh-CN"/>
              </w:rPr>
              <w:t>.m</w:t>
            </w:r>
            <w:r w:rsidRPr="003A0CD8">
              <w:rPr>
                <w:rFonts w:ascii="Courier New" w:hAnsi="Courier New" w:cs="Courier New"/>
                <w:lang w:eastAsia="zh-CN"/>
              </w:rPr>
              <w:t>bsSessionId</w:t>
            </w:r>
          </w:p>
        </w:tc>
        <w:tc>
          <w:tcPr>
            <w:tcW w:w="4395" w:type="dxa"/>
            <w:tcBorders>
              <w:top w:val="single" w:sz="4" w:space="0" w:color="auto"/>
              <w:left w:val="single" w:sz="4" w:space="0" w:color="auto"/>
              <w:bottom w:val="single" w:sz="4" w:space="0" w:color="auto"/>
              <w:right w:val="single" w:sz="4" w:space="0" w:color="auto"/>
            </w:tcBorders>
          </w:tcPr>
          <w:p w14:paraId="2420C131" w14:textId="77777777" w:rsidR="00095BAE" w:rsidRDefault="00095BAE" w:rsidP="0040390D">
            <w:pPr>
              <w:pStyle w:val="TAL"/>
              <w:rPr>
                <w:rFonts w:cs="Arial"/>
                <w:szCs w:val="18"/>
              </w:rPr>
            </w:pPr>
            <w:r>
              <w:rPr>
                <w:rFonts w:cs="Arial"/>
                <w:szCs w:val="18"/>
              </w:rPr>
              <w:t>This attribute represents the MBS Session Identifier.</w:t>
            </w:r>
          </w:p>
          <w:p w14:paraId="17A04C18" w14:textId="77777777" w:rsidR="00095BAE" w:rsidRDefault="00095BAE" w:rsidP="0040390D">
            <w:pPr>
              <w:pStyle w:val="TAL"/>
              <w:rPr>
                <w:rFonts w:cs="Arial"/>
                <w:szCs w:val="18"/>
              </w:rPr>
            </w:pPr>
          </w:p>
          <w:p w14:paraId="7B93FFA5" w14:textId="77777777" w:rsidR="00095BAE" w:rsidRDefault="00095BAE" w:rsidP="0040390D">
            <w:pPr>
              <w:pStyle w:val="TAL"/>
              <w:rPr>
                <w:rFonts w:cs="Arial"/>
                <w:szCs w:val="18"/>
              </w:rPr>
            </w:pPr>
          </w:p>
          <w:p w14:paraId="77C34F5B" w14:textId="77777777" w:rsidR="00095BAE" w:rsidRDefault="00095BAE" w:rsidP="0040390D">
            <w:pPr>
              <w:pStyle w:val="TAL"/>
              <w:rPr>
                <w:rFonts w:cs="Arial"/>
                <w:szCs w:val="18"/>
              </w:rPr>
            </w:pPr>
          </w:p>
          <w:p w14:paraId="1AC83DFD" w14:textId="77777777" w:rsidR="00095BAE" w:rsidRDefault="00095BAE" w:rsidP="0040390D">
            <w:pPr>
              <w:pStyle w:val="TAL"/>
              <w:rPr>
                <w:rFonts w:cs="Arial"/>
                <w:szCs w:val="18"/>
              </w:rPr>
            </w:pPr>
          </w:p>
          <w:p w14:paraId="0EFEC3FE" w14:textId="77777777" w:rsidR="00095BAE" w:rsidRPr="00593BB0" w:rsidRDefault="00095BAE" w:rsidP="0040390D">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5EB199C6" w14:textId="77777777" w:rsidR="00095BAE" w:rsidRPr="002A1C02" w:rsidRDefault="00095BAE" w:rsidP="0040390D">
            <w:pPr>
              <w:pStyle w:val="TAL"/>
              <w:keepNext w:val="0"/>
            </w:pPr>
            <w:r w:rsidRPr="002A1C02">
              <w:t xml:space="preserve">type: </w:t>
            </w:r>
            <w:r w:rsidRPr="003A0CD8">
              <w:rPr>
                <w:rFonts w:ascii="Courier New" w:hAnsi="Courier New" w:cs="Courier New"/>
                <w:lang w:eastAsia="zh-CN"/>
              </w:rPr>
              <w:t>MbsSessionId</w:t>
            </w:r>
          </w:p>
          <w:p w14:paraId="5E652B1A" w14:textId="77777777" w:rsidR="00095BAE" w:rsidRPr="00EB5968" w:rsidRDefault="00095BAE" w:rsidP="0040390D">
            <w:pPr>
              <w:pStyle w:val="TAL"/>
            </w:pPr>
            <w:r w:rsidRPr="00EB5968">
              <w:t xml:space="preserve">multiplicity: </w:t>
            </w:r>
            <w:r>
              <w:t>1</w:t>
            </w:r>
          </w:p>
          <w:p w14:paraId="6A336D0B" w14:textId="77777777" w:rsidR="00095BAE" w:rsidRPr="00E2198D" w:rsidRDefault="00095BAE" w:rsidP="0040390D">
            <w:pPr>
              <w:pStyle w:val="TAL"/>
            </w:pPr>
            <w:r w:rsidRPr="00E2198D">
              <w:t xml:space="preserve">isOrdered: </w:t>
            </w:r>
            <w:r>
              <w:t>N/A</w:t>
            </w:r>
          </w:p>
          <w:p w14:paraId="51EB2EB7" w14:textId="77777777" w:rsidR="00095BAE" w:rsidRPr="00264099" w:rsidRDefault="00095BAE" w:rsidP="0040390D">
            <w:pPr>
              <w:pStyle w:val="TAL"/>
            </w:pPr>
            <w:r w:rsidRPr="00264099">
              <w:t xml:space="preserve">isUnique: </w:t>
            </w:r>
            <w:r>
              <w:t>N/A</w:t>
            </w:r>
          </w:p>
          <w:p w14:paraId="466BF5A7" w14:textId="77777777" w:rsidR="00095BAE" w:rsidRPr="00713373" w:rsidRDefault="00095BAE" w:rsidP="0040390D">
            <w:pPr>
              <w:pStyle w:val="TAL"/>
              <w:rPr>
                <w:rFonts w:cs="Arial"/>
                <w:szCs w:val="18"/>
              </w:rPr>
            </w:pPr>
            <w:r w:rsidRPr="00713373">
              <w:rPr>
                <w:rFonts w:cs="Arial"/>
                <w:szCs w:val="18"/>
              </w:rPr>
              <w:t>defaultValue: None</w:t>
            </w:r>
          </w:p>
          <w:p w14:paraId="36BBD2F9" w14:textId="77777777" w:rsidR="00095BAE" w:rsidRDefault="00095BAE" w:rsidP="0040390D">
            <w:pPr>
              <w:pStyle w:val="TAL"/>
            </w:pPr>
            <w:r w:rsidRPr="00713373">
              <w:rPr>
                <w:rFonts w:cs="Arial"/>
                <w:szCs w:val="18"/>
              </w:rPr>
              <w:t>isNullable: False</w:t>
            </w:r>
          </w:p>
        </w:tc>
      </w:tr>
      <w:tr w:rsidR="00095BAE" w14:paraId="75CAEDB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775728" w14:textId="77777777" w:rsidR="00095BAE" w:rsidRPr="00EA3CD4" w:rsidRDefault="00095BAE" w:rsidP="0040390D">
            <w:pPr>
              <w:pStyle w:val="TAL"/>
              <w:keepNext w:val="0"/>
              <w:rPr>
                <w:rFonts w:ascii="Courier New" w:hAnsi="Courier New" w:cs="Courier New"/>
                <w:lang w:eastAsia="zh-CN"/>
              </w:rPr>
            </w:pPr>
            <w:r w:rsidRPr="005B4C8F">
              <w:rPr>
                <w:rFonts w:ascii="Courier New" w:hAnsi="Courier New" w:cs="Courier New"/>
                <w:lang w:eastAsia="zh-CN"/>
              </w:rPr>
              <w:t>MbsSession</w:t>
            </w:r>
            <w:r>
              <w:rPr>
                <w:rFonts w:ascii="Courier New" w:hAnsi="Courier New" w:cs="Courier New"/>
                <w:lang w:eastAsia="zh-CN"/>
              </w:rPr>
              <w:t>.</w:t>
            </w:r>
            <w:r w:rsidRPr="000E7253">
              <w:rPr>
                <w:rFonts w:ascii="Courier New" w:hAnsi="Courier New" w:cs="Courier New"/>
                <w:lang w:eastAsia="zh-CN"/>
              </w:rPr>
              <w:t>mbsAreaSessions</w:t>
            </w:r>
          </w:p>
        </w:tc>
        <w:tc>
          <w:tcPr>
            <w:tcW w:w="4395" w:type="dxa"/>
            <w:tcBorders>
              <w:top w:val="single" w:sz="4" w:space="0" w:color="auto"/>
              <w:left w:val="single" w:sz="4" w:space="0" w:color="auto"/>
              <w:bottom w:val="single" w:sz="4" w:space="0" w:color="auto"/>
              <w:right w:val="single" w:sz="4" w:space="0" w:color="auto"/>
            </w:tcBorders>
          </w:tcPr>
          <w:p w14:paraId="26576BCE" w14:textId="77777777" w:rsidR="00095BAE" w:rsidRDefault="00095BAE" w:rsidP="0040390D">
            <w:pPr>
              <w:pStyle w:val="TAL"/>
              <w:rPr>
                <w:rFonts w:cs="Arial"/>
                <w:szCs w:val="18"/>
              </w:rPr>
            </w:pPr>
            <w:r>
              <w:rPr>
                <w:rFonts w:cs="Arial"/>
                <w:szCs w:val="18"/>
              </w:rPr>
              <w:t>This attribute represents map of Area Session Id and related MBS Service Area information used for MBS session with location dependent content. The Area Session ID together with the mbsSessionId (TMGI) uniquely identifies the MBS session in a specific MBS service area.</w:t>
            </w:r>
          </w:p>
          <w:p w14:paraId="02CF8240" w14:textId="77777777" w:rsidR="00095BAE" w:rsidRDefault="00095BAE" w:rsidP="0040390D">
            <w:pPr>
              <w:pStyle w:val="TAL"/>
            </w:pPr>
            <w:r>
              <w:t>For an MBS session with location dependent content, one map entry shall be registered for each MBS Service Area served by the MBS session.</w:t>
            </w:r>
          </w:p>
          <w:p w14:paraId="6DC47E81" w14:textId="77777777" w:rsidR="00095BAE" w:rsidRDefault="00095BAE" w:rsidP="0040390D">
            <w:pPr>
              <w:pStyle w:val="TAL"/>
              <w:rPr>
                <w:lang w:val="en-US"/>
              </w:rPr>
            </w:pPr>
            <w:r w:rsidRPr="00690A26">
              <w:rPr>
                <w:rFonts w:cs="Arial"/>
                <w:szCs w:val="18"/>
                <w:lang w:eastAsia="zh-CN"/>
              </w:rPr>
              <w:t xml:space="preserve">The key of the map </w:t>
            </w:r>
            <w:r>
              <w:rPr>
                <w:rFonts w:cs="Arial"/>
                <w:szCs w:val="18"/>
                <w:lang w:eastAsia="zh-CN"/>
              </w:rPr>
              <w:t xml:space="preserve">shall be the </w:t>
            </w:r>
            <w:r>
              <w:rPr>
                <w:lang w:eastAsia="zh-CN"/>
              </w:rPr>
              <w:t>areaSessionId</w:t>
            </w:r>
            <w:r>
              <w:rPr>
                <w:lang w:val="en-US"/>
              </w:rPr>
              <w:t>.</w:t>
            </w:r>
          </w:p>
          <w:p w14:paraId="26360FFB" w14:textId="77777777" w:rsidR="00095BAE" w:rsidRDefault="00095BAE" w:rsidP="0040390D">
            <w:pPr>
              <w:pStyle w:val="TAL"/>
              <w:rPr>
                <w:lang w:val="en-US"/>
              </w:rPr>
            </w:pPr>
          </w:p>
          <w:p w14:paraId="030FD6FF" w14:textId="77777777" w:rsidR="00095BAE" w:rsidRPr="00593BB0" w:rsidRDefault="00095BAE" w:rsidP="0040390D">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11B79AB4" w14:textId="77777777" w:rsidR="00095BAE" w:rsidRPr="002A1C02" w:rsidRDefault="00095BAE" w:rsidP="0040390D">
            <w:pPr>
              <w:pStyle w:val="TAL"/>
              <w:keepNext w:val="0"/>
            </w:pPr>
            <w:r w:rsidRPr="002A1C02">
              <w:t xml:space="preserve">type: </w:t>
            </w:r>
            <w:r w:rsidRPr="00BD0F1C">
              <w:rPr>
                <w:rFonts w:ascii="Courier New" w:hAnsi="Courier New" w:cs="Courier New"/>
                <w:lang w:eastAsia="zh-CN"/>
              </w:rPr>
              <w:t>MbsServiceAreaInfo</w:t>
            </w:r>
          </w:p>
          <w:p w14:paraId="4BB6A95C" w14:textId="77777777" w:rsidR="00095BAE" w:rsidRPr="00EB5968" w:rsidRDefault="00095BAE" w:rsidP="0040390D">
            <w:pPr>
              <w:pStyle w:val="TAL"/>
            </w:pPr>
            <w:r w:rsidRPr="00EB5968">
              <w:t xml:space="preserve">multiplicity: </w:t>
            </w:r>
            <w:r>
              <w:t>0</w:t>
            </w:r>
            <w:r w:rsidRPr="00EB5968">
              <w:t>..*</w:t>
            </w:r>
          </w:p>
          <w:p w14:paraId="398C0138" w14:textId="77777777" w:rsidR="00095BAE" w:rsidRPr="00E2198D" w:rsidRDefault="00095BAE" w:rsidP="0040390D">
            <w:pPr>
              <w:pStyle w:val="TAL"/>
            </w:pPr>
            <w:r w:rsidRPr="00E2198D">
              <w:t xml:space="preserve">isOrdered: </w:t>
            </w:r>
            <w:r w:rsidRPr="004037B3">
              <w:t>False</w:t>
            </w:r>
          </w:p>
          <w:p w14:paraId="4B17902B" w14:textId="77777777" w:rsidR="00095BAE" w:rsidRPr="00264099" w:rsidRDefault="00095BAE" w:rsidP="0040390D">
            <w:pPr>
              <w:pStyle w:val="TAL"/>
            </w:pPr>
            <w:r w:rsidRPr="00264099">
              <w:t xml:space="preserve">isUnique: </w:t>
            </w:r>
            <w:r w:rsidRPr="004037B3">
              <w:t>True</w:t>
            </w:r>
          </w:p>
          <w:p w14:paraId="62029EC1" w14:textId="77777777" w:rsidR="00095BAE" w:rsidRPr="00713373" w:rsidRDefault="00095BAE" w:rsidP="0040390D">
            <w:pPr>
              <w:pStyle w:val="TAL"/>
              <w:rPr>
                <w:rFonts w:cs="Arial"/>
                <w:szCs w:val="18"/>
              </w:rPr>
            </w:pPr>
            <w:r w:rsidRPr="00713373">
              <w:rPr>
                <w:rFonts w:cs="Arial"/>
                <w:szCs w:val="18"/>
              </w:rPr>
              <w:t>defaultValue: None</w:t>
            </w:r>
          </w:p>
          <w:p w14:paraId="199149DA" w14:textId="77777777" w:rsidR="00095BAE" w:rsidRDefault="00095BAE" w:rsidP="0040390D">
            <w:pPr>
              <w:pStyle w:val="TAL"/>
            </w:pPr>
            <w:r w:rsidRPr="00713373">
              <w:rPr>
                <w:rFonts w:cs="Arial"/>
                <w:szCs w:val="18"/>
              </w:rPr>
              <w:t>isNullable: False</w:t>
            </w:r>
          </w:p>
        </w:tc>
      </w:tr>
      <w:tr w:rsidR="00095BAE" w14:paraId="0CED350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0E3DD5" w14:textId="77777777" w:rsidR="00095BAE" w:rsidRPr="00EA3CD4" w:rsidRDefault="00095BAE" w:rsidP="0040390D">
            <w:pPr>
              <w:pStyle w:val="TAL"/>
              <w:keepNext w:val="0"/>
              <w:rPr>
                <w:rFonts w:ascii="Courier New" w:hAnsi="Courier New" w:cs="Courier New"/>
                <w:lang w:eastAsia="zh-CN"/>
              </w:rPr>
            </w:pPr>
            <w:r w:rsidRPr="00D46D45">
              <w:rPr>
                <w:rFonts w:ascii="Courier New" w:hAnsi="Courier New" w:cs="Courier New"/>
                <w:lang w:eastAsia="zh-CN"/>
              </w:rPr>
              <w:t>MbsServiceAreaInfo</w:t>
            </w:r>
            <w:r>
              <w:rPr>
                <w:rFonts w:ascii="Courier New" w:hAnsi="Courier New" w:cs="Courier New"/>
                <w:lang w:eastAsia="zh-CN"/>
              </w:rPr>
              <w:t>.</w:t>
            </w:r>
            <w:r w:rsidRPr="00CE162B">
              <w:rPr>
                <w:rFonts w:ascii="Courier New" w:hAnsi="Courier New" w:cs="Courier New"/>
                <w:lang w:eastAsia="zh-CN"/>
              </w:rPr>
              <w:t>areaSessionId</w:t>
            </w:r>
          </w:p>
        </w:tc>
        <w:tc>
          <w:tcPr>
            <w:tcW w:w="4395" w:type="dxa"/>
            <w:tcBorders>
              <w:top w:val="single" w:sz="4" w:space="0" w:color="auto"/>
              <w:left w:val="single" w:sz="4" w:space="0" w:color="auto"/>
              <w:bottom w:val="single" w:sz="4" w:space="0" w:color="auto"/>
              <w:right w:val="single" w:sz="4" w:space="0" w:color="auto"/>
            </w:tcBorders>
          </w:tcPr>
          <w:p w14:paraId="0E66B846" w14:textId="77777777" w:rsidR="00095BAE" w:rsidRDefault="00095BAE" w:rsidP="0040390D">
            <w:pPr>
              <w:pStyle w:val="TAL"/>
              <w:rPr>
                <w:rFonts w:cs="Arial"/>
                <w:szCs w:val="18"/>
              </w:rPr>
            </w:pPr>
            <w:r>
              <w:rPr>
                <w:rFonts w:cs="Arial"/>
                <w:szCs w:val="18"/>
              </w:rPr>
              <w:t xml:space="preserve">This attribute represents Area Session Identifier used for MBS session with location dependent content. </w:t>
            </w:r>
          </w:p>
          <w:p w14:paraId="15B80922" w14:textId="77777777" w:rsidR="00095BAE" w:rsidRDefault="00095BAE" w:rsidP="0040390D">
            <w:pPr>
              <w:pStyle w:val="TAL"/>
              <w:rPr>
                <w:rFonts w:cs="Arial"/>
                <w:szCs w:val="18"/>
              </w:rPr>
            </w:pPr>
          </w:p>
          <w:p w14:paraId="50431D90" w14:textId="77777777" w:rsidR="00095BAE" w:rsidRDefault="00095BAE" w:rsidP="0040390D">
            <w:pPr>
              <w:pStyle w:val="TAL"/>
              <w:rPr>
                <w:rFonts w:cs="Arial"/>
                <w:szCs w:val="18"/>
              </w:rPr>
            </w:pPr>
          </w:p>
          <w:p w14:paraId="39D210B4" w14:textId="77777777" w:rsidR="00095BAE" w:rsidRDefault="00095BAE" w:rsidP="0040390D">
            <w:pPr>
              <w:pStyle w:val="TAL"/>
            </w:pPr>
            <w:r>
              <w:t>allowedValues: 0..65535</w:t>
            </w:r>
          </w:p>
          <w:p w14:paraId="4AD798BD" w14:textId="77777777" w:rsidR="00095BAE" w:rsidRPr="00593BB0" w:rsidRDefault="00095BAE" w:rsidP="0040390D">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4C0B7236"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Integer</w:t>
            </w:r>
          </w:p>
          <w:p w14:paraId="6E295C8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43CEA75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69F78734"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580ACFB9"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31CFD362" w14:textId="77777777" w:rsidR="00095BAE" w:rsidRDefault="00095BAE" w:rsidP="0040390D">
            <w:pPr>
              <w:pStyle w:val="TAL"/>
            </w:pPr>
            <w:r w:rsidRPr="00713373">
              <w:rPr>
                <w:rFonts w:cs="Arial"/>
                <w:szCs w:val="18"/>
              </w:rPr>
              <w:t>isNullable: False</w:t>
            </w:r>
          </w:p>
        </w:tc>
      </w:tr>
      <w:tr w:rsidR="00095BAE" w14:paraId="3AAB952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1788D6" w14:textId="77777777" w:rsidR="00095BAE" w:rsidRPr="00EA3CD4" w:rsidRDefault="00095BAE" w:rsidP="0040390D">
            <w:pPr>
              <w:pStyle w:val="TAL"/>
              <w:keepNext w:val="0"/>
              <w:rPr>
                <w:rFonts w:ascii="Courier New" w:hAnsi="Courier New" w:cs="Courier New"/>
                <w:lang w:eastAsia="zh-CN"/>
              </w:rPr>
            </w:pPr>
            <w:r w:rsidRPr="00D46D45">
              <w:rPr>
                <w:rFonts w:ascii="Courier New" w:hAnsi="Courier New" w:cs="Courier New"/>
                <w:lang w:eastAsia="zh-CN"/>
              </w:rPr>
              <w:lastRenderedPageBreak/>
              <w:t>MbsServiceAreaInfo</w:t>
            </w:r>
            <w:r>
              <w:rPr>
                <w:rFonts w:ascii="Courier New" w:hAnsi="Courier New" w:cs="Courier New"/>
                <w:lang w:eastAsia="zh-CN"/>
              </w:rPr>
              <w:t>.</w:t>
            </w:r>
            <w:r w:rsidRPr="00FC1BEB">
              <w:rPr>
                <w:rFonts w:ascii="Courier New" w:hAnsi="Courier New" w:cs="Courier New"/>
                <w:lang w:eastAsia="zh-CN"/>
              </w:rPr>
              <w:t>mbsServiceArea</w:t>
            </w:r>
          </w:p>
        </w:tc>
        <w:tc>
          <w:tcPr>
            <w:tcW w:w="4395" w:type="dxa"/>
            <w:tcBorders>
              <w:top w:val="single" w:sz="4" w:space="0" w:color="auto"/>
              <w:left w:val="single" w:sz="4" w:space="0" w:color="auto"/>
              <w:bottom w:val="single" w:sz="4" w:space="0" w:color="auto"/>
              <w:right w:val="single" w:sz="4" w:space="0" w:color="auto"/>
            </w:tcBorders>
          </w:tcPr>
          <w:p w14:paraId="38E93DED" w14:textId="77777777" w:rsidR="00095BAE" w:rsidRDefault="00095BAE" w:rsidP="0040390D">
            <w:pPr>
              <w:pStyle w:val="TAL"/>
              <w:rPr>
                <w:rFonts w:cs="Arial"/>
                <w:szCs w:val="18"/>
              </w:rPr>
            </w:pPr>
            <w:r>
              <w:rPr>
                <w:rFonts w:cs="Arial"/>
                <w:szCs w:val="18"/>
              </w:rPr>
              <w:t>This attribute represents MBS Service Area for MBS session with location dependent content.</w:t>
            </w:r>
          </w:p>
          <w:p w14:paraId="66F9922D" w14:textId="77777777" w:rsidR="00095BAE" w:rsidRDefault="00095BAE" w:rsidP="0040390D">
            <w:pPr>
              <w:pStyle w:val="TAL"/>
              <w:rPr>
                <w:rFonts w:cs="Arial"/>
                <w:szCs w:val="18"/>
              </w:rPr>
            </w:pPr>
          </w:p>
          <w:p w14:paraId="0F69BA77" w14:textId="77777777" w:rsidR="00095BAE" w:rsidRDefault="00095BAE" w:rsidP="0040390D">
            <w:pPr>
              <w:pStyle w:val="TAL"/>
              <w:rPr>
                <w:rFonts w:cs="Arial"/>
                <w:szCs w:val="18"/>
              </w:rPr>
            </w:pPr>
          </w:p>
          <w:p w14:paraId="66233335" w14:textId="77777777" w:rsidR="00095BAE" w:rsidRDefault="00095BAE" w:rsidP="0040390D">
            <w:pPr>
              <w:pStyle w:val="TAL"/>
              <w:rPr>
                <w:rFonts w:cs="Arial"/>
                <w:szCs w:val="18"/>
              </w:rPr>
            </w:pPr>
          </w:p>
          <w:p w14:paraId="6F705922" w14:textId="77777777" w:rsidR="00095BAE" w:rsidRDefault="00095BAE" w:rsidP="0040390D">
            <w:pPr>
              <w:pStyle w:val="TAL"/>
            </w:pPr>
            <w:r>
              <w:t>allowedValues: N/A</w:t>
            </w:r>
          </w:p>
          <w:p w14:paraId="4418683C" w14:textId="77777777" w:rsidR="00095BAE" w:rsidRPr="00593BB0" w:rsidRDefault="00095BAE" w:rsidP="0040390D">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77639B70" w14:textId="77777777" w:rsidR="00095BAE" w:rsidRPr="002A1C02" w:rsidRDefault="00095BAE" w:rsidP="0040390D">
            <w:pPr>
              <w:pStyle w:val="TAL"/>
              <w:keepNext w:val="0"/>
            </w:pPr>
            <w:r w:rsidRPr="002A1C02">
              <w:t xml:space="preserve">type: </w:t>
            </w:r>
            <w:r w:rsidRPr="00BD0F1C">
              <w:rPr>
                <w:rFonts w:ascii="Courier New" w:hAnsi="Courier New" w:cs="Courier New"/>
                <w:lang w:eastAsia="zh-CN"/>
              </w:rPr>
              <w:t>MbsServiceArea</w:t>
            </w:r>
          </w:p>
          <w:p w14:paraId="434F0921" w14:textId="77777777" w:rsidR="00095BAE" w:rsidRPr="00EB5968" w:rsidRDefault="00095BAE" w:rsidP="0040390D">
            <w:pPr>
              <w:pStyle w:val="TAL"/>
            </w:pPr>
            <w:r w:rsidRPr="00EB5968">
              <w:t xml:space="preserve">multiplicity: </w:t>
            </w:r>
            <w:r>
              <w:t>0</w:t>
            </w:r>
            <w:r w:rsidRPr="00EB5968">
              <w:t>..*</w:t>
            </w:r>
          </w:p>
          <w:p w14:paraId="4A1E1120" w14:textId="77777777" w:rsidR="00095BAE" w:rsidRPr="00E2198D" w:rsidRDefault="00095BAE" w:rsidP="0040390D">
            <w:pPr>
              <w:pStyle w:val="TAL"/>
            </w:pPr>
            <w:r w:rsidRPr="00E2198D">
              <w:t xml:space="preserve">isOrdered: </w:t>
            </w:r>
            <w:r w:rsidRPr="004037B3">
              <w:t>False</w:t>
            </w:r>
          </w:p>
          <w:p w14:paraId="7E83E62B" w14:textId="77777777" w:rsidR="00095BAE" w:rsidRPr="00264099" w:rsidRDefault="00095BAE" w:rsidP="0040390D">
            <w:pPr>
              <w:pStyle w:val="TAL"/>
            </w:pPr>
            <w:r w:rsidRPr="00264099">
              <w:t xml:space="preserve">isUnique: </w:t>
            </w:r>
            <w:r w:rsidRPr="004037B3">
              <w:t>True</w:t>
            </w:r>
          </w:p>
          <w:p w14:paraId="2521EEE4" w14:textId="77777777" w:rsidR="00095BAE" w:rsidRPr="00713373" w:rsidRDefault="00095BAE" w:rsidP="0040390D">
            <w:pPr>
              <w:pStyle w:val="TAL"/>
              <w:rPr>
                <w:rFonts w:cs="Arial"/>
                <w:szCs w:val="18"/>
              </w:rPr>
            </w:pPr>
            <w:r w:rsidRPr="00713373">
              <w:rPr>
                <w:rFonts w:cs="Arial"/>
                <w:szCs w:val="18"/>
              </w:rPr>
              <w:t>defaultValue: None</w:t>
            </w:r>
          </w:p>
          <w:p w14:paraId="21D670A1" w14:textId="77777777" w:rsidR="00095BAE" w:rsidRDefault="00095BAE" w:rsidP="0040390D">
            <w:pPr>
              <w:pStyle w:val="TAL"/>
            </w:pPr>
            <w:r w:rsidRPr="00713373">
              <w:rPr>
                <w:rFonts w:cs="Arial"/>
                <w:szCs w:val="18"/>
              </w:rPr>
              <w:t>isNullable: False</w:t>
            </w:r>
          </w:p>
        </w:tc>
      </w:tr>
      <w:tr w:rsidR="00095BAE" w14:paraId="3295CE9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84AEC9" w14:textId="77777777" w:rsidR="00095BAE" w:rsidRPr="00EA3CD4" w:rsidRDefault="00095BAE" w:rsidP="0040390D">
            <w:pPr>
              <w:pStyle w:val="TAL"/>
              <w:keepNext w:val="0"/>
              <w:rPr>
                <w:rFonts w:ascii="Courier New" w:hAnsi="Courier New" w:cs="Courier New"/>
                <w:lang w:eastAsia="zh-CN"/>
              </w:rPr>
            </w:pPr>
            <w:r w:rsidRPr="00E3683C">
              <w:rPr>
                <w:rFonts w:ascii="Courier New" w:hAnsi="Courier New" w:cs="Courier New"/>
                <w:lang w:eastAsia="zh-CN"/>
              </w:rPr>
              <w:t>MbsServiceArea</w:t>
            </w:r>
            <w:r>
              <w:rPr>
                <w:rFonts w:ascii="Courier New" w:hAnsi="Courier New" w:cs="Courier New"/>
                <w:lang w:eastAsia="zh-CN"/>
              </w:rPr>
              <w:t>.</w:t>
            </w:r>
            <w:r w:rsidRPr="00DC2C5A">
              <w:rPr>
                <w:rFonts w:ascii="Courier New" w:hAnsi="Courier New" w:cs="Courier New"/>
                <w:lang w:eastAsia="zh-CN"/>
              </w:rPr>
              <w:t>n</w:t>
            </w:r>
            <w:r w:rsidRPr="00DC2C5A">
              <w:rPr>
                <w:rFonts w:ascii="Courier New" w:hAnsi="Courier New" w:cs="Courier New" w:hint="eastAsia"/>
                <w:lang w:eastAsia="zh-CN"/>
              </w:rPr>
              <w:t>cgi</w:t>
            </w:r>
            <w:r w:rsidRPr="00DC2C5A">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74323DC4" w14:textId="77777777" w:rsidR="00095BAE" w:rsidRDefault="00095BAE" w:rsidP="0040390D">
            <w:pPr>
              <w:pStyle w:val="TAL"/>
              <w:rPr>
                <w:rFonts w:cs="Arial"/>
                <w:szCs w:val="18"/>
              </w:rPr>
            </w:pPr>
            <w:r>
              <w:rPr>
                <w:rFonts w:cs="Arial"/>
                <w:szCs w:val="18"/>
              </w:rPr>
              <w:t>This attribute represents a list of NR cell ids with their pertaining TAIs.</w:t>
            </w:r>
          </w:p>
          <w:p w14:paraId="467885DC" w14:textId="77777777" w:rsidR="00095BAE" w:rsidRDefault="00095BAE" w:rsidP="0040390D">
            <w:pPr>
              <w:pStyle w:val="TAL"/>
              <w:rPr>
                <w:rFonts w:cs="Arial"/>
                <w:szCs w:val="18"/>
              </w:rPr>
            </w:pPr>
          </w:p>
          <w:p w14:paraId="18B413EE" w14:textId="77777777" w:rsidR="00095BAE" w:rsidRDefault="00095BAE" w:rsidP="0040390D">
            <w:pPr>
              <w:pStyle w:val="TAL"/>
              <w:rPr>
                <w:rFonts w:cs="Arial"/>
                <w:szCs w:val="18"/>
              </w:rPr>
            </w:pPr>
          </w:p>
          <w:p w14:paraId="4F6D3E1E" w14:textId="77777777" w:rsidR="00095BAE" w:rsidRDefault="00095BAE" w:rsidP="0040390D">
            <w:pPr>
              <w:pStyle w:val="TAL"/>
              <w:rPr>
                <w:rFonts w:cs="Arial"/>
                <w:szCs w:val="18"/>
              </w:rPr>
            </w:pPr>
          </w:p>
          <w:p w14:paraId="2CF4E8A1" w14:textId="77777777" w:rsidR="00095BAE" w:rsidRDefault="00095BAE" w:rsidP="0040390D">
            <w:pPr>
              <w:pStyle w:val="TAL"/>
            </w:pPr>
            <w:r>
              <w:t>allowedValues: N/A</w:t>
            </w:r>
          </w:p>
          <w:p w14:paraId="4A8D3943" w14:textId="77777777" w:rsidR="00095BAE" w:rsidRPr="00593BB0" w:rsidRDefault="00095BAE" w:rsidP="0040390D">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26DA91D6" w14:textId="77777777" w:rsidR="00095BAE" w:rsidRPr="002A1C02" w:rsidRDefault="00095BAE" w:rsidP="0040390D">
            <w:pPr>
              <w:pStyle w:val="TAL"/>
              <w:keepNext w:val="0"/>
            </w:pPr>
            <w:r w:rsidRPr="002A1C02">
              <w:t xml:space="preserve">type: </w:t>
            </w:r>
            <w:r>
              <w:rPr>
                <w:rFonts w:ascii="Courier New" w:hAnsi="Courier New" w:cs="Courier New"/>
                <w:lang w:eastAsia="zh-CN"/>
              </w:rPr>
              <w:t>Ncgi</w:t>
            </w:r>
          </w:p>
          <w:p w14:paraId="2A19980F" w14:textId="77777777" w:rsidR="00095BAE" w:rsidRPr="00EB5968" w:rsidRDefault="00095BAE" w:rsidP="0040390D">
            <w:pPr>
              <w:pStyle w:val="TAL"/>
            </w:pPr>
            <w:r w:rsidRPr="00EB5968">
              <w:t xml:space="preserve">multiplicity: </w:t>
            </w:r>
            <w:r>
              <w:t>0</w:t>
            </w:r>
            <w:r w:rsidRPr="00EB5968">
              <w:t>..*</w:t>
            </w:r>
          </w:p>
          <w:p w14:paraId="32EB3EB5" w14:textId="77777777" w:rsidR="00095BAE" w:rsidRPr="00E2198D" w:rsidRDefault="00095BAE" w:rsidP="0040390D">
            <w:pPr>
              <w:pStyle w:val="TAL"/>
            </w:pPr>
            <w:r w:rsidRPr="00E2198D">
              <w:t xml:space="preserve">isOrdered: </w:t>
            </w:r>
            <w:r w:rsidRPr="004037B3">
              <w:t>False</w:t>
            </w:r>
          </w:p>
          <w:p w14:paraId="05D175A2" w14:textId="77777777" w:rsidR="00095BAE" w:rsidRPr="00264099" w:rsidRDefault="00095BAE" w:rsidP="0040390D">
            <w:pPr>
              <w:pStyle w:val="TAL"/>
            </w:pPr>
            <w:r w:rsidRPr="00264099">
              <w:t xml:space="preserve">isUnique: </w:t>
            </w:r>
            <w:r w:rsidRPr="004037B3">
              <w:t>True</w:t>
            </w:r>
          </w:p>
          <w:p w14:paraId="4F9A6D17" w14:textId="77777777" w:rsidR="00095BAE" w:rsidRPr="00713373" w:rsidRDefault="00095BAE" w:rsidP="0040390D">
            <w:pPr>
              <w:pStyle w:val="TAL"/>
              <w:rPr>
                <w:rFonts w:cs="Arial"/>
                <w:szCs w:val="18"/>
              </w:rPr>
            </w:pPr>
            <w:r w:rsidRPr="00713373">
              <w:rPr>
                <w:rFonts w:cs="Arial"/>
                <w:szCs w:val="18"/>
              </w:rPr>
              <w:t>defaultValue: None</w:t>
            </w:r>
          </w:p>
          <w:p w14:paraId="7257EFC2" w14:textId="77777777" w:rsidR="00095BAE" w:rsidRDefault="00095BAE" w:rsidP="0040390D">
            <w:pPr>
              <w:pStyle w:val="TAL"/>
            </w:pPr>
            <w:r w:rsidRPr="00713373">
              <w:rPr>
                <w:rFonts w:cs="Arial"/>
                <w:szCs w:val="18"/>
              </w:rPr>
              <w:t>isNullable: False</w:t>
            </w:r>
          </w:p>
        </w:tc>
      </w:tr>
      <w:tr w:rsidR="00095BAE" w14:paraId="4AD8BEC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23BDCA" w14:textId="77777777" w:rsidR="00095BAE" w:rsidRPr="00EA3CD4" w:rsidRDefault="00095BAE" w:rsidP="0040390D">
            <w:pPr>
              <w:pStyle w:val="TAL"/>
              <w:keepNext w:val="0"/>
              <w:rPr>
                <w:rFonts w:ascii="Courier New" w:hAnsi="Courier New" w:cs="Courier New"/>
                <w:lang w:eastAsia="zh-CN"/>
              </w:rPr>
            </w:pPr>
            <w:r w:rsidRPr="00A26FCE">
              <w:rPr>
                <w:rFonts w:ascii="Courier New" w:hAnsi="Courier New" w:cs="Courier New"/>
                <w:lang w:eastAsia="zh-CN"/>
              </w:rPr>
              <w:t>plmnId</w:t>
            </w:r>
          </w:p>
        </w:tc>
        <w:tc>
          <w:tcPr>
            <w:tcW w:w="4395" w:type="dxa"/>
            <w:tcBorders>
              <w:top w:val="single" w:sz="4" w:space="0" w:color="auto"/>
              <w:left w:val="single" w:sz="4" w:space="0" w:color="auto"/>
              <w:bottom w:val="single" w:sz="4" w:space="0" w:color="auto"/>
              <w:right w:val="single" w:sz="4" w:space="0" w:color="auto"/>
            </w:tcBorders>
          </w:tcPr>
          <w:p w14:paraId="4E34D209" w14:textId="77777777" w:rsidR="00095BAE" w:rsidRDefault="00095BAE" w:rsidP="0040390D">
            <w:pPr>
              <w:pStyle w:val="TAL"/>
              <w:rPr>
                <w:rFonts w:cs="Arial"/>
                <w:szCs w:val="18"/>
              </w:rPr>
            </w:pPr>
            <w:r>
              <w:rPr>
                <w:rFonts w:cs="Arial"/>
                <w:szCs w:val="18"/>
              </w:rPr>
              <w:t xml:space="preserve">This attribute represents a </w:t>
            </w:r>
            <w:r w:rsidRPr="00F11966">
              <w:rPr>
                <w:rFonts w:cs="Arial"/>
                <w:szCs w:val="18"/>
              </w:rPr>
              <w:t>PLMN Identity</w:t>
            </w:r>
            <w:r>
              <w:rPr>
                <w:rFonts w:cs="Arial"/>
                <w:szCs w:val="18"/>
              </w:rPr>
              <w:t>.</w:t>
            </w:r>
          </w:p>
          <w:p w14:paraId="5B6A9370" w14:textId="77777777" w:rsidR="00095BAE" w:rsidRDefault="00095BAE" w:rsidP="0040390D">
            <w:pPr>
              <w:pStyle w:val="TAL"/>
              <w:rPr>
                <w:rFonts w:cs="Arial"/>
                <w:szCs w:val="18"/>
              </w:rPr>
            </w:pPr>
          </w:p>
          <w:p w14:paraId="22A7064F" w14:textId="77777777" w:rsidR="00095BAE" w:rsidRDefault="00095BAE" w:rsidP="0040390D">
            <w:pPr>
              <w:pStyle w:val="TAL"/>
              <w:rPr>
                <w:rFonts w:cs="Arial"/>
                <w:szCs w:val="18"/>
              </w:rPr>
            </w:pPr>
          </w:p>
          <w:p w14:paraId="7CA9B746" w14:textId="77777777" w:rsidR="00095BAE" w:rsidRDefault="00095BAE" w:rsidP="0040390D">
            <w:pPr>
              <w:pStyle w:val="TAL"/>
              <w:rPr>
                <w:rFonts w:cs="Arial"/>
                <w:szCs w:val="18"/>
              </w:rPr>
            </w:pPr>
          </w:p>
          <w:p w14:paraId="15E8E993" w14:textId="77777777" w:rsidR="00095BAE" w:rsidRDefault="00095BAE" w:rsidP="0040390D">
            <w:pPr>
              <w:pStyle w:val="TAL"/>
            </w:pPr>
            <w:r>
              <w:t>allowedValues: N/A</w:t>
            </w:r>
          </w:p>
          <w:p w14:paraId="23556AAB" w14:textId="77777777" w:rsidR="00095BAE" w:rsidRPr="00593BB0" w:rsidRDefault="00095BAE" w:rsidP="0040390D">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1EE9F9CA" w14:textId="77777777" w:rsidR="00095BAE" w:rsidRDefault="00095BAE" w:rsidP="0040390D">
            <w:pPr>
              <w:keepNext/>
              <w:keepLines/>
              <w:spacing w:after="0"/>
              <w:rPr>
                <w:rFonts w:ascii="Arial" w:hAnsi="Arial"/>
                <w:sz w:val="18"/>
                <w:szCs w:val="18"/>
              </w:rPr>
            </w:pPr>
            <w:r>
              <w:rPr>
                <w:rFonts w:ascii="Arial" w:hAnsi="Arial"/>
                <w:sz w:val="18"/>
                <w:szCs w:val="18"/>
              </w:rPr>
              <w:t xml:space="preserve">Type: </w:t>
            </w:r>
            <w:r w:rsidRPr="00B61102">
              <w:rPr>
                <w:rFonts w:ascii="Courier New" w:hAnsi="Courier New" w:cs="Courier New"/>
                <w:sz w:val="18"/>
                <w:lang w:eastAsia="zh-CN"/>
              </w:rPr>
              <w:t>PLMNId</w:t>
            </w:r>
            <w:r>
              <w:rPr>
                <w:rFonts w:ascii="Arial" w:hAnsi="Arial"/>
                <w:sz w:val="18"/>
                <w:szCs w:val="18"/>
              </w:rPr>
              <w:t xml:space="preserve"> </w:t>
            </w:r>
          </w:p>
          <w:p w14:paraId="112081CB" w14:textId="77777777" w:rsidR="00095BAE" w:rsidRDefault="00095BAE" w:rsidP="0040390D">
            <w:pPr>
              <w:keepNext/>
              <w:keepLines/>
              <w:spacing w:after="0"/>
              <w:rPr>
                <w:rFonts w:ascii="Arial" w:hAnsi="Arial"/>
                <w:sz w:val="18"/>
                <w:szCs w:val="18"/>
                <w:lang w:eastAsia="zh-CN"/>
              </w:rPr>
            </w:pPr>
            <w:r>
              <w:rPr>
                <w:rFonts w:ascii="Arial" w:hAnsi="Arial"/>
                <w:sz w:val="18"/>
                <w:szCs w:val="18"/>
              </w:rPr>
              <w:t>multiplicity: 1</w:t>
            </w:r>
          </w:p>
          <w:p w14:paraId="27200032" w14:textId="77777777" w:rsidR="00095BAE" w:rsidRDefault="00095BAE" w:rsidP="0040390D">
            <w:pPr>
              <w:keepNext/>
              <w:keepLines/>
              <w:spacing w:after="0"/>
              <w:rPr>
                <w:rFonts w:ascii="Arial" w:hAnsi="Arial"/>
                <w:sz w:val="18"/>
                <w:szCs w:val="18"/>
              </w:rPr>
            </w:pPr>
            <w:r>
              <w:rPr>
                <w:rFonts w:ascii="Arial" w:hAnsi="Arial"/>
                <w:sz w:val="18"/>
                <w:szCs w:val="18"/>
              </w:rPr>
              <w:t>isOrdered: N/A</w:t>
            </w:r>
          </w:p>
          <w:p w14:paraId="11B44187" w14:textId="77777777" w:rsidR="00095BAE" w:rsidRDefault="00095BAE" w:rsidP="0040390D">
            <w:pPr>
              <w:keepNext/>
              <w:keepLines/>
              <w:spacing w:after="0"/>
              <w:rPr>
                <w:rFonts w:ascii="Arial" w:hAnsi="Arial"/>
                <w:sz w:val="18"/>
                <w:szCs w:val="18"/>
              </w:rPr>
            </w:pPr>
            <w:r>
              <w:rPr>
                <w:rFonts w:ascii="Arial" w:hAnsi="Arial"/>
                <w:sz w:val="18"/>
                <w:szCs w:val="18"/>
              </w:rPr>
              <w:t>isUnique: N/A</w:t>
            </w:r>
          </w:p>
          <w:p w14:paraId="4B4296D5" w14:textId="77777777" w:rsidR="00095BAE" w:rsidRDefault="00095BAE" w:rsidP="0040390D">
            <w:pPr>
              <w:keepNext/>
              <w:keepLines/>
              <w:spacing w:after="0"/>
              <w:rPr>
                <w:rFonts w:ascii="Arial" w:hAnsi="Arial"/>
                <w:sz w:val="18"/>
                <w:szCs w:val="18"/>
              </w:rPr>
            </w:pPr>
            <w:r>
              <w:rPr>
                <w:rFonts w:ascii="Arial" w:hAnsi="Arial"/>
                <w:sz w:val="18"/>
                <w:szCs w:val="18"/>
              </w:rPr>
              <w:t>defaultValue: None</w:t>
            </w:r>
          </w:p>
          <w:p w14:paraId="54A14B76" w14:textId="77777777" w:rsidR="00095BAE" w:rsidRDefault="00095BAE" w:rsidP="0040390D">
            <w:pPr>
              <w:pStyle w:val="TAL"/>
            </w:pPr>
            <w:r>
              <w:rPr>
                <w:szCs w:val="18"/>
              </w:rPr>
              <w:t>isNullable: False</w:t>
            </w:r>
          </w:p>
        </w:tc>
      </w:tr>
      <w:tr w:rsidR="00095BAE" w14:paraId="003F0DD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1C2BD0" w14:textId="77777777" w:rsidR="00095BAE" w:rsidRPr="00EA3CD4" w:rsidRDefault="00095BAE" w:rsidP="0040390D">
            <w:pPr>
              <w:pStyle w:val="TAL"/>
              <w:keepNext w:val="0"/>
              <w:rPr>
                <w:rFonts w:ascii="Courier New" w:hAnsi="Courier New" w:cs="Courier New"/>
                <w:lang w:eastAsia="zh-CN"/>
              </w:rPr>
            </w:pPr>
            <w:r w:rsidRPr="00A26FCE">
              <w:rPr>
                <w:rFonts w:ascii="Courier New" w:hAnsi="Courier New" w:cs="Courier New"/>
                <w:lang w:eastAsia="zh-CN"/>
              </w:rPr>
              <w:t>nrCellId</w:t>
            </w:r>
          </w:p>
        </w:tc>
        <w:tc>
          <w:tcPr>
            <w:tcW w:w="4395" w:type="dxa"/>
            <w:tcBorders>
              <w:top w:val="single" w:sz="4" w:space="0" w:color="auto"/>
              <w:left w:val="single" w:sz="4" w:space="0" w:color="auto"/>
              <w:bottom w:val="single" w:sz="4" w:space="0" w:color="auto"/>
              <w:right w:val="single" w:sz="4" w:space="0" w:color="auto"/>
            </w:tcBorders>
          </w:tcPr>
          <w:p w14:paraId="6BC9C1FF" w14:textId="77777777" w:rsidR="00095BAE" w:rsidRDefault="00095BAE" w:rsidP="0040390D">
            <w:pPr>
              <w:pStyle w:val="TAL"/>
              <w:rPr>
                <w:rFonts w:cs="Arial"/>
                <w:szCs w:val="18"/>
              </w:rPr>
            </w:pPr>
            <w:r>
              <w:rPr>
                <w:rFonts w:cs="Arial"/>
                <w:szCs w:val="18"/>
              </w:rPr>
              <w:t xml:space="preserve">This attribute represents </w:t>
            </w:r>
            <w:r w:rsidRPr="00F11966">
              <w:rPr>
                <w:rFonts w:cs="Arial"/>
                <w:szCs w:val="18"/>
              </w:rPr>
              <w:t>NR Cell Identity</w:t>
            </w:r>
            <w:r>
              <w:rPr>
                <w:rFonts w:cs="Arial"/>
                <w:szCs w:val="18"/>
              </w:rPr>
              <w:t>.</w:t>
            </w:r>
          </w:p>
          <w:p w14:paraId="36244228" w14:textId="77777777" w:rsidR="00095BAE" w:rsidRDefault="00095BAE" w:rsidP="0040390D">
            <w:pPr>
              <w:pStyle w:val="TAL"/>
              <w:rPr>
                <w:rFonts w:cs="Arial"/>
                <w:szCs w:val="18"/>
              </w:rPr>
            </w:pPr>
          </w:p>
          <w:p w14:paraId="280ACF60" w14:textId="77777777" w:rsidR="00095BAE" w:rsidRPr="001D2CEF" w:rsidRDefault="00095BAE" w:rsidP="0040390D">
            <w:pPr>
              <w:pStyle w:val="TAL"/>
              <w:rPr>
                <w:lang w:eastAsia="zh-CN"/>
              </w:rPr>
            </w:pPr>
            <w:r>
              <w:rPr>
                <w:lang w:eastAsia="zh-CN"/>
              </w:rPr>
              <w:t xml:space="preserve">It's a </w:t>
            </w:r>
            <w:r w:rsidRPr="001D2CEF">
              <w:rPr>
                <w:lang w:eastAsia="zh-CN"/>
              </w:rPr>
              <w:t>36-bit string identifying an NR Cell Id as specified in clause 9.3.1.7 of TS 38.413 [</w:t>
            </w:r>
            <w:r>
              <w:rPr>
                <w:lang w:eastAsia="zh-CN"/>
              </w:rPr>
              <w:t>5</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41C25D5B" w14:textId="77777777" w:rsidR="00095BAE" w:rsidRPr="001D2CEF" w:rsidRDefault="00095BAE" w:rsidP="0040390D">
            <w:pPr>
              <w:pStyle w:val="TAL"/>
              <w:rPr>
                <w:lang w:eastAsia="zh-CN"/>
              </w:rPr>
            </w:pPr>
          </w:p>
          <w:p w14:paraId="588450D6" w14:textId="77777777" w:rsidR="00095BAE" w:rsidRPr="001D2CEF" w:rsidRDefault="00095BAE" w:rsidP="0040390D">
            <w:pPr>
              <w:pStyle w:val="TAL"/>
              <w:rPr>
                <w:rFonts w:cs="Arial"/>
                <w:szCs w:val="18"/>
              </w:rPr>
            </w:pPr>
            <w:r w:rsidRPr="001D2CEF">
              <w:rPr>
                <w:lang w:eastAsia="zh-CN"/>
              </w:rPr>
              <w:t xml:space="preserve">Pattern: </w:t>
            </w:r>
            <w:r w:rsidRPr="001D2CEF">
              <w:rPr>
                <w:rFonts w:cs="Arial"/>
                <w:szCs w:val="18"/>
              </w:rPr>
              <w:t>'^[A-Fa-f0-9]{9}$'</w:t>
            </w:r>
          </w:p>
          <w:p w14:paraId="671E0758" w14:textId="77777777" w:rsidR="00095BAE" w:rsidRPr="001D2CEF" w:rsidRDefault="00095BAE" w:rsidP="0040390D">
            <w:pPr>
              <w:pStyle w:val="TAL"/>
              <w:rPr>
                <w:lang w:eastAsia="zh-CN"/>
              </w:rPr>
            </w:pPr>
          </w:p>
          <w:p w14:paraId="060CA080" w14:textId="77777777" w:rsidR="00095BAE" w:rsidRPr="001D2CEF" w:rsidRDefault="00095BAE" w:rsidP="0040390D">
            <w:pPr>
              <w:pStyle w:val="TAL"/>
              <w:rPr>
                <w:lang w:eastAsia="zh-CN"/>
              </w:rPr>
            </w:pPr>
            <w:r w:rsidRPr="001D2CEF">
              <w:rPr>
                <w:lang w:eastAsia="zh-CN"/>
              </w:rPr>
              <w:t>Example:</w:t>
            </w:r>
          </w:p>
          <w:p w14:paraId="2D7606B3" w14:textId="77777777" w:rsidR="00095BAE" w:rsidRPr="00EC0AE5" w:rsidRDefault="00095BAE" w:rsidP="0040390D">
            <w:pPr>
              <w:pStyle w:val="TAL"/>
              <w:rPr>
                <w:rFonts w:cs="Arial"/>
                <w:szCs w:val="18"/>
              </w:rPr>
            </w:pPr>
            <w:r w:rsidRPr="001D2CEF">
              <w:rPr>
                <w:lang w:eastAsia="zh-CN"/>
              </w:rPr>
              <w:t>An NR Cell Id 0x225BD6007 shall be encoded as "225BD6007".</w:t>
            </w:r>
          </w:p>
          <w:p w14:paraId="23EBBD59" w14:textId="77777777" w:rsidR="00095BAE" w:rsidRDefault="00095BAE" w:rsidP="0040390D">
            <w:pPr>
              <w:pStyle w:val="TAL"/>
              <w:rPr>
                <w:rFonts w:cs="Arial"/>
                <w:szCs w:val="18"/>
              </w:rPr>
            </w:pPr>
          </w:p>
          <w:p w14:paraId="25CBBB47" w14:textId="77777777" w:rsidR="00095BAE" w:rsidRPr="00593BB0" w:rsidRDefault="00095BAE" w:rsidP="0040390D">
            <w:pPr>
              <w:pStyle w:val="TAL"/>
              <w:rPr>
                <w:lang w:eastAsia="ja-JP"/>
              </w:rPr>
            </w:pPr>
            <w:r>
              <w:t>allowedValues: N/A</w:t>
            </w:r>
          </w:p>
        </w:tc>
        <w:tc>
          <w:tcPr>
            <w:tcW w:w="1897" w:type="dxa"/>
            <w:tcBorders>
              <w:top w:val="single" w:sz="4" w:space="0" w:color="auto"/>
              <w:left w:val="single" w:sz="4" w:space="0" w:color="auto"/>
              <w:bottom w:val="single" w:sz="4" w:space="0" w:color="auto"/>
              <w:right w:val="single" w:sz="4" w:space="0" w:color="auto"/>
            </w:tcBorders>
          </w:tcPr>
          <w:p w14:paraId="13DC5243"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sidRPr="00900CDE">
              <w:rPr>
                <w:rFonts w:ascii="Arial" w:hAnsi="Arial" w:cs="Arial"/>
                <w:sz w:val="18"/>
                <w:szCs w:val="18"/>
              </w:rPr>
              <w:t>String</w:t>
            </w:r>
          </w:p>
          <w:p w14:paraId="064C820D"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4025D88E"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06F1A365"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7F160B11"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0BB37FEB" w14:textId="77777777" w:rsidR="00095BAE" w:rsidRDefault="00095BAE" w:rsidP="0040390D">
            <w:pPr>
              <w:pStyle w:val="TAL"/>
            </w:pPr>
            <w:r w:rsidRPr="00713373">
              <w:rPr>
                <w:rFonts w:cs="Arial"/>
                <w:szCs w:val="18"/>
              </w:rPr>
              <w:t>isNullable: False</w:t>
            </w:r>
          </w:p>
        </w:tc>
      </w:tr>
      <w:tr w:rsidR="00095BAE" w14:paraId="47D16B6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030F82"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2676A142" w14:textId="77777777" w:rsidR="00095BAE" w:rsidRDefault="00095BAE" w:rsidP="0040390D">
            <w:pPr>
              <w:pStyle w:val="TAL"/>
              <w:rPr>
                <w:rFonts w:cs="Arial"/>
                <w:szCs w:val="18"/>
              </w:rPr>
            </w:pPr>
            <w:r>
              <w:rPr>
                <w:bCs/>
                <w:lang w:eastAsia="ja-JP"/>
              </w:rPr>
              <w:t>This attribute defines</w:t>
            </w:r>
            <w:r>
              <w:rPr>
                <w:rFonts w:cs="Arial"/>
                <w:szCs w:val="18"/>
              </w:rPr>
              <w:t xml:space="preserve">  the identity of the HSS group that is served by the HSS instance.</w:t>
            </w:r>
          </w:p>
          <w:p w14:paraId="30151735" w14:textId="77777777" w:rsidR="00095BAE" w:rsidRDefault="00095BAE" w:rsidP="0040390D">
            <w:pPr>
              <w:pStyle w:val="TAL"/>
              <w:rPr>
                <w:rFonts w:cs="Arial"/>
                <w:szCs w:val="18"/>
              </w:rPr>
            </w:pPr>
            <w:r>
              <w:rPr>
                <w:rFonts w:cs="Arial"/>
                <w:szCs w:val="18"/>
              </w:rPr>
              <w:t>If not provided, the HSS instance does not pertain to any HSS group.</w:t>
            </w:r>
          </w:p>
          <w:p w14:paraId="34281B14" w14:textId="77777777" w:rsidR="00095BAE" w:rsidRDefault="00095BAE" w:rsidP="0040390D">
            <w:pPr>
              <w:pStyle w:val="TAL"/>
              <w:rPr>
                <w:rFonts w:cs="Arial"/>
                <w:szCs w:val="18"/>
              </w:rPr>
            </w:pPr>
          </w:p>
          <w:p w14:paraId="01A3AB68"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EF35FC9" w14:textId="77777777" w:rsidR="00095BAE" w:rsidRPr="002A1C02" w:rsidRDefault="00095BAE" w:rsidP="0040390D">
            <w:pPr>
              <w:pStyle w:val="TAL"/>
            </w:pPr>
            <w:r w:rsidRPr="002A1C02">
              <w:t xml:space="preserve">type: </w:t>
            </w:r>
            <w:r>
              <w:t>String</w:t>
            </w:r>
          </w:p>
          <w:p w14:paraId="59AEAC43" w14:textId="77777777" w:rsidR="00095BAE" w:rsidRPr="00EB5968" w:rsidRDefault="00095BAE" w:rsidP="0040390D">
            <w:pPr>
              <w:pStyle w:val="TAL"/>
            </w:pPr>
            <w:r w:rsidRPr="00EB5968">
              <w:t xml:space="preserve">multiplicity: </w:t>
            </w:r>
            <w:r>
              <w:t>0</w:t>
            </w:r>
            <w:r w:rsidRPr="00EB5968">
              <w:t>..</w:t>
            </w:r>
            <w:r>
              <w:t>1</w:t>
            </w:r>
          </w:p>
          <w:p w14:paraId="1D1370AA" w14:textId="77777777" w:rsidR="00095BAE" w:rsidRPr="00E2198D" w:rsidRDefault="00095BAE" w:rsidP="0040390D">
            <w:pPr>
              <w:pStyle w:val="TAL"/>
            </w:pPr>
            <w:r w:rsidRPr="00E2198D">
              <w:t xml:space="preserve">isOrdered: </w:t>
            </w:r>
            <w:r>
              <w:t>N/A</w:t>
            </w:r>
          </w:p>
          <w:p w14:paraId="0DD5F9EF" w14:textId="77777777" w:rsidR="00095BAE" w:rsidRPr="00264099" w:rsidRDefault="00095BAE" w:rsidP="0040390D">
            <w:pPr>
              <w:pStyle w:val="TAL"/>
            </w:pPr>
            <w:r w:rsidRPr="00264099">
              <w:t xml:space="preserve">isUnique: </w:t>
            </w:r>
            <w:r>
              <w:t>N/A</w:t>
            </w:r>
          </w:p>
          <w:p w14:paraId="64E206EF" w14:textId="77777777" w:rsidR="00095BAE" w:rsidRPr="00133008" w:rsidRDefault="00095BAE" w:rsidP="0040390D">
            <w:pPr>
              <w:pStyle w:val="TAL"/>
            </w:pPr>
            <w:r w:rsidRPr="00133008">
              <w:t>defaultValue: None</w:t>
            </w:r>
          </w:p>
          <w:p w14:paraId="4E30F91B" w14:textId="77777777" w:rsidR="00095BAE" w:rsidRPr="00966DC9" w:rsidRDefault="00095BAE" w:rsidP="0040390D">
            <w:pPr>
              <w:keepLines/>
              <w:spacing w:after="0"/>
              <w:rPr>
                <w:rFonts w:ascii="Arial" w:hAnsi="Arial" w:cs="Arial"/>
                <w:sz w:val="18"/>
                <w:szCs w:val="18"/>
              </w:rPr>
            </w:pPr>
            <w:r w:rsidRPr="0072067A">
              <w:rPr>
                <w:rFonts w:ascii="Arial" w:hAnsi="Arial"/>
                <w:sz w:val="18"/>
              </w:rPr>
              <w:t>isNullable: False</w:t>
            </w:r>
          </w:p>
        </w:tc>
      </w:tr>
      <w:tr w:rsidR="00095BAE" w14:paraId="1187207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134702"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imsiRanges</w:t>
            </w:r>
          </w:p>
        </w:tc>
        <w:tc>
          <w:tcPr>
            <w:tcW w:w="4395" w:type="dxa"/>
            <w:tcBorders>
              <w:top w:val="single" w:sz="4" w:space="0" w:color="auto"/>
              <w:left w:val="single" w:sz="4" w:space="0" w:color="auto"/>
              <w:bottom w:val="single" w:sz="4" w:space="0" w:color="auto"/>
              <w:right w:val="single" w:sz="4" w:space="0" w:color="auto"/>
            </w:tcBorders>
          </w:tcPr>
          <w:p w14:paraId="2697EEB8" w14:textId="77777777" w:rsidR="00095BAE" w:rsidRDefault="00095BAE" w:rsidP="0040390D">
            <w:pPr>
              <w:pStyle w:val="TAL"/>
              <w:rPr>
                <w:rFonts w:cs="Arial"/>
                <w:szCs w:val="18"/>
              </w:rPr>
            </w:pPr>
            <w:r>
              <w:rPr>
                <w:bCs/>
                <w:lang w:eastAsia="ja-JP"/>
              </w:rPr>
              <w:t>This attribute defines the l</w:t>
            </w:r>
            <w:r>
              <w:rPr>
                <w:rFonts w:cs="Arial"/>
                <w:szCs w:val="18"/>
              </w:rPr>
              <w:t>ist of ranges of IMSIs whose profile data is available in the HSS instance.</w:t>
            </w:r>
          </w:p>
          <w:p w14:paraId="2DADDE43" w14:textId="77777777" w:rsidR="00095BAE" w:rsidRDefault="00095BAE" w:rsidP="0040390D">
            <w:pPr>
              <w:pStyle w:val="TAL"/>
              <w:rPr>
                <w:rFonts w:cs="Arial"/>
                <w:szCs w:val="18"/>
              </w:rPr>
            </w:pPr>
          </w:p>
          <w:p w14:paraId="02348CE1"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50D53BA" w14:textId="77777777" w:rsidR="00095BAE" w:rsidRPr="002A1C02" w:rsidRDefault="00095BAE" w:rsidP="0040390D">
            <w:pPr>
              <w:pStyle w:val="TAL"/>
            </w:pPr>
            <w:r w:rsidRPr="002A1C02">
              <w:t xml:space="preserve">type: </w:t>
            </w:r>
            <w:r w:rsidRPr="006A2134">
              <w:rPr>
                <w:rFonts w:ascii="Courier New" w:hAnsi="Courier New" w:cs="Courier New"/>
                <w:lang w:eastAsia="zh-CN"/>
              </w:rPr>
              <w:t>I</w:t>
            </w:r>
            <w:r>
              <w:rPr>
                <w:rFonts w:ascii="Courier New" w:hAnsi="Courier New" w:cs="Courier New"/>
                <w:lang w:eastAsia="zh-CN"/>
              </w:rPr>
              <w:t>msiRange</w:t>
            </w:r>
          </w:p>
          <w:p w14:paraId="5B51E50E" w14:textId="77777777" w:rsidR="00095BAE" w:rsidRPr="00EB5968" w:rsidRDefault="00095BAE" w:rsidP="0040390D">
            <w:pPr>
              <w:pStyle w:val="TAL"/>
            </w:pPr>
            <w:r w:rsidRPr="00EB5968">
              <w:t xml:space="preserve">multiplicity: </w:t>
            </w:r>
            <w:r>
              <w:t>1..*</w:t>
            </w:r>
          </w:p>
          <w:p w14:paraId="6FCD3CCC" w14:textId="77777777" w:rsidR="00095BAE" w:rsidRPr="00E2198D" w:rsidRDefault="00095BAE" w:rsidP="0040390D">
            <w:pPr>
              <w:pStyle w:val="TAL"/>
            </w:pPr>
            <w:r w:rsidRPr="00E2198D">
              <w:t xml:space="preserve">isOrdered: </w:t>
            </w:r>
            <w:r>
              <w:t>False</w:t>
            </w:r>
          </w:p>
          <w:p w14:paraId="2FA261D6" w14:textId="77777777" w:rsidR="00095BAE" w:rsidRPr="00264099" w:rsidRDefault="00095BAE" w:rsidP="0040390D">
            <w:pPr>
              <w:pStyle w:val="TAL"/>
            </w:pPr>
            <w:r w:rsidRPr="00264099">
              <w:t xml:space="preserve">isUnique: </w:t>
            </w:r>
            <w:r>
              <w:t>True</w:t>
            </w:r>
          </w:p>
          <w:p w14:paraId="03900ECF" w14:textId="77777777" w:rsidR="00095BAE" w:rsidRPr="00133008" w:rsidRDefault="00095BAE" w:rsidP="0040390D">
            <w:pPr>
              <w:pStyle w:val="TAL"/>
            </w:pPr>
            <w:r w:rsidRPr="00133008">
              <w:t>defaultValue: None</w:t>
            </w:r>
          </w:p>
          <w:p w14:paraId="4894DA4A" w14:textId="77777777" w:rsidR="00095BAE" w:rsidRPr="00966DC9" w:rsidRDefault="00095BAE" w:rsidP="0040390D">
            <w:pPr>
              <w:keepLines/>
              <w:spacing w:after="0"/>
              <w:rPr>
                <w:rFonts w:ascii="Arial" w:hAnsi="Arial" w:cs="Arial"/>
                <w:sz w:val="18"/>
                <w:szCs w:val="18"/>
              </w:rPr>
            </w:pPr>
            <w:r w:rsidRPr="006A2134">
              <w:rPr>
                <w:rFonts w:ascii="Arial" w:hAnsi="Arial"/>
                <w:sz w:val="18"/>
              </w:rPr>
              <w:t>isNullable: False</w:t>
            </w:r>
          </w:p>
        </w:tc>
      </w:tr>
      <w:tr w:rsidR="00095BAE" w14:paraId="32D62CF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F5A8C3"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imsPrivateIdentityRanges</w:t>
            </w:r>
          </w:p>
        </w:tc>
        <w:tc>
          <w:tcPr>
            <w:tcW w:w="4395" w:type="dxa"/>
            <w:tcBorders>
              <w:top w:val="single" w:sz="4" w:space="0" w:color="auto"/>
              <w:left w:val="single" w:sz="4" w:space="0" w:color="auto"/>
              <w:bottom w:val="single" w:sz="4" w:space="0" w:color="auto"/>
              <w:right w:val="single" w:sz="4" w:space="0" w:color="auto"/>
            </w:tcBorders>
          </w:tcPr>
          <w:p w14:paraId="7657FC68" w14:textId="77777777" w:rsidR="00095BAE" w:rsidRDefault="00095BAE" w:rsidP="0040390D">
            <w:pPr>
              <w:pStyle w:val="TAL"/>
              <w:rPr>
                <w:rFonts w:cs="Arial"/>
                <w:szCs w:val="18"/>
              </w:rPr>
            </w:pPr>
            <w:r>
              <w:rPr>
                <w:bCs/>
                <w:lang w:eastAsia="ja-JP"/>
              </w:rPr>
              <w:t>This attribute defines</w:t>
            </w:r>
            <w:r>
              <w:rPr>
                <w:rFonts w:cs="Arial"/>
                <w:szCs w:val="18"/>
              </w:rPr>
              <w:t xml:space="preserve"> the list of ranges of IMS Private Identities whose profile data is available in the HSS instance.</w:t>
            </w:r>
          </w:p>
          <w:p w14:paraId="287B0B22" w14:textId="77777777" w:rsidR="00095BAE" w:rsidRDefault="00095BAE" w:rsidP="0040390D">
            <w:pPr>
              <w:pStyle w:val="TAL"/>
              <w:rPr>
                <w:rFonts w:cs="Arial"/>
                <w:szCs w:val="18"/>
              </w:rPr>
            </w:pPr>
          </w:p>
          <w:p w14:paraId="1366D9D1"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BBEDED2" w14:textId="77777777" w:rsidR="00095BAE" w:rsidRPr="002A1C02" w:rsidRDefault="00095BAE" w:rsidP="0040390D">
            <w:pPr>
              <w:pStyle w:val="TAL"/>
            </w:pPr>
            <w:r w:rsidRPr="002A1C02">
              <w:t xml:space="preserve">type: </w:t>
            </w:r>
            <w:r w:rsidRPr="00A14421">
              <w:rPr>
                <w:rFonts w:ascii="Courier New" w:hAnsi="Courier New" w:cs="Courier New"/>
                <w:lang w:eastAsia="zh-CN"/>
              </w:rPr>
              <w:t>IdentityRange</w:t>
            </w:r>
          </w:p>
          <w:p w14:paraId="14770B76" w14:textId="77777777" w:rsidR="00095BAE" w:rsidRPr="00EB5968" w:rsidRDefault="00095BAE" w:rsidP="0040390D">
            <w:pPr>
              <w:pStyle w:val="TAL"/>
            </w:pPr>
            <w:r w:rsidRPr="00EB5968">
              <w:t xml:space="preserve">multiplicity: </w:t>
            </w:r>
            <w:r>
              <w:t>1..*</w:t>
            </w:r>
          </w:p>
          <w:p w14:paraId="35FF7A5F" w14:textId="77777777" w:rsidR="00095BAE" w:rsidRPr="00E2198D" w:rsidRDefault="00095BAE" w:rsidP="0040390D">
            <w:pPr>
              <w:pStyle w:val="TAL"/>
            </w:pPr>
            <w:r w:rsidRPr="00E2198D">
              <w:t xml:space="preserve">isOrdered: </w:t>
            </w:r>
            <w:r>
              <w:t>False</w:t>
            </w:r>
          </w:p>
          <w:p w14:paraId="25065373" w14:textId="77777777" w:rsidR="00095BAE" w:rsidRPr="00264099" w:rsidRDefault="00095BAE" w:rsidP="0040390D">
            <w:pPr>
              <w:pStyle w:val="TAL"/>
            </w:pPr>
            <w:r w:rsidRPr="00264099">
              <w:t xml:space="preserve">isUnique: </w:t>
            </w:r>
            <w:r>
              <w:t>True</w:t>
            </w:r>
          </w:p>
          <w:p w14:paraId="7EBC1A72" w14:textId="77777777" w:rsidR="00095BAE" w:rsidRPr="00133008" w:rsidRDefault="00095BAE" w:rsidP="0040390D">
            <w:pPr>
              <w:pStyle w:val="TAL"/>
            </w:pPr>
            <w:r w:rsidRPr="00133008">
              <w:t>defaultValue: None</w:t>
            </w:r>
          </w:p>
          <w:p w14:paraId="114F860C" w14:textId="77777777" w:rsidR="00095BAE" w:rsidRPr="00966DC9" w:rsidRDefault="00095BAE" w:rsidP="0040390D">
            <w:pPr>
              <w:keepLines/>
              <w:spacing w:after="0"/>
              <w:rPr>
                <w:rFonts w:ascii="Arial" w:hAnsi="Arial" w:cs="Arial"/>
                <w:sz w:val="18"/>
                <w:szCs w:val="18"/>
              </w:rPr>
            </w:pPr>
            <w:r w:rsidRPr="008A0508">
              <w:rPr>
                <w:rFonts w:ascii="Arial" w:hAnsi="Arial" w:cs="Arial"/>
                <w:sz w:val="18"/>
                <w:szCs w:val="18"/>
              </w:rPr>
              <w:t>isNullable: False</w:t>
            </w:r>
          </w:p>
        </w:tc>
      </w:tr>
      <w:tr w:rsidR="00095BAE" w14:paraId="0747517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86BDF7"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imsPublicIdentityRanges</w:t>
            </w:r>
          </w:p>
        </w:tc>
        <w:tc>
          <w:tcPr>
            <w:tcW w:w="4395" w:type="dxa"/>
            <w:tcBorders>
              <w:top w:val="single" w:sz="4" w:space="0" w:color="auto"/>
              <w:left w:val="single" w:sz="4" w:space="0" w:color="auto"/>
              <w:bottom w:val="single" w:sz="4" w:space="0" w:color="auto"/>
              <w:right w:val="single" w:sz="4" w:space="0" w:color="auto"/>
            </w:tcBorders>
          </w:tcPr>
          <w:p w14:paraId="15329136" w14:textId="77777777" w:rsidR="00095BAE" w:rsidRDefault="00095BAE" w:rsidP="0040390D">
            <w:pPr>
              <w:pStyle w:val="TAL"/>
              <w:rPr>
                <w:rFonts w:cs="Arial"/>
                <w:szCs w:val="18"/>
              </w:rPr>
            </w:pPr>
            <w:r>
              <w:rPr>
                <w:bCs/>
                <w:lang w:eastAsia="ja-JP"/>
              </w:rPr>
              <w:t>This attribute defines</w:t>
            </w:r>
            <w:r>
              <w:rPr>
                <w:rFonts w:cs="Arial"/>
                <w:szCs w:val="18"/>
              </w:rPr>
              <w:t xml:space="preserve"> the list of ranges of IMS Public Identities whose profile data is available in the HSS instance (NOTE 1)</w:t>
            </w:r>
          </w:p>
          <w:p w14:paraId="4FF98E59" w14:textId="77777777" w:rsidR="00095BAE" w:rsidRDefault="00095BAE" w:rsidP="0040390D">
            <w:pPr>
              <w:pStyle w:val="TAL"/>
              <w:rPr>
                <w:rFonts w:cs="Arial"/>
                <w:szCs w:val="18"/>
              </w:rPr>
            </w:pPr>
          </w:p>
          <w:p w14:paraId="33D6BBFB" w14:textId="77777777" w:rsidR="00095BAE" w:rsidRDefault="00095BAE" w:rsidP="0040390D">
            <w:pPr>
              <w:pStyle w:val="TAL"/>
              <w:rPr>
                <w:rFonts w:cs="Arial"/>
                <w:szCs w:val="18"/>
              </w:rPr>
            </w:pPr>
          </w:p>
          <w:p w14:paraId="4FF6693E"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B30604B" w14:textId="77777777" w:rsidR="00095BAE" w:rsidRPr="002A1C02" w:rsidRDefault="00095BAE" w:rsidP="0040390D">
            <w:pPr>
              <w:pStyle w:val="TAL"/>
            </w:pPr>
            <w:r w:rsidRPr="002A1C02">
              <w:t xml:space="preserve">type: </w:t>
            </w:r>
            <w:r w:rsidRPr="00A14421">
              <w:rPr>
                <w:rFonts w:ascii="Courier New" w:hAnsi="Courier New" w:cs="Courier New"/>
                <w:lang w:eastAsia="zh-CN"/>
              </w:rPr>
              <w:t>IdentityRange</w:t>
            </w:r>
          </w:p>
          <w:p w14:paraId="49EADEE2" w14:textId="77777777" w:rsidR="00095BAE" w:rsidRPr="00EB5968" w:rsidRDefault="00095BAE" w:rsidP="0040390D">
            <w:pPr>
              <w:pStyle w:val="TAL"/>
            </w:pPr>
            <w:r w:rsidRPr="00EB5968">
              <w:t xml:space="preserve">multiplicity: </w:t>
            </w:r>
            <w:r>
              <w:t>1..*</w:t>
            </w:r>
          </w:p>
          <w:p w14:paraId="5275626F" w14:textId="77777777" w:rsidR="00095BAE" w:rsidRPr="00E2198D" w:rsidRDefault="00095BAE" w:rsidP="0040390D">
            <w:pPr>
              <w:pStyle w:val="TAL"/>
            </w:pPr>
            <w:r w:rsidRPr="00E2198D">
              <w:t xml:space="preserve">isOrdered: </w:t>
            </w:r>
            <w:r>
              <w:t>False</w:t>
            </w:r>
          </w:p>
          <w:p w14:paraId="7C4E3076" w14:textId="77777777" w:rsidR="00095BAE" w:rsidRPr="00264099" w:rsidRDefault="00095BAE" w:rsidP="0040390D">
            <w:pPr>
              <w:pStyle w:val="TAL"/>
            </w:pPr>
            <w:r w:rsidRPr="00264099">
              <w:t xml:space="preserve">isUnique: </w:t>
            </w:r>
            <w:r>
              <w:t>True</w:t>
            </w:r>
          </w:p>
          <w:p w14:paraId="5EA60D89" w14:textId="77777777" w:rsidR="00095BAE" w:rsidRPr="00133008" w:rsidRDefault="00095BAE" w:rsidP="0040390D">
            <w:pPr>
              <w:pStyle w:val="TAL"/>
            </w:pPr>
            <w:r w:rsidRPr="00133008">
              <w:t>defaultValue: None</w:t>
            </w:r>
          </w:p>
          <w:p w14:paraId="2362258D" w14:textId="77777777" w:rsidR="00095BAE" w:rsidRPr="00966DC9" w:rsidRDefault="00095BAE" w:rsidP="0040390D">
            <w:pPr>
              <w:keepLines/>
              <w:spacing w:after="0"/>
              <w:rPr>
                <w:rFonts w:ascii="Arial" w:hAnsi="Arial" w:cs="Arial"/>
                <w:sz w:val="18"/>
                <w:szCs w:val="18"/>
              </w:rPr>
            </w:pPr>
            <w:r w:rsidRPr="008A0508">
              <w:rPr>
                <w:rFonts w:ascii="Arial" w:hAnsi="Arial" w:cs="Arial"/>
                <w:sz w:val="18"/>
                <w:szCs w:val="18"/>
              </w:rPr>
              <w:t>isNullable: False</w:t>
            </w:r>
          </w:p>
        </w:tc>
      </w:tr>
      <w:tr w:rsidR="00095BAE" w14:paraId="1EF3FDE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0D0165"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lastRenderedPageBreak/>
              <w:t>HssInfo.</w:t>
            </w:r>
            <w:r w:rsidRPr="006A4C98">
              <w:rPr>
                <w:rFonts w:ascii="Courier New" w:hAnsi="Courier New" w:cs="Courier New"/>
                <w:lang w:eastAsia="zh-CN"/>
              </w:rPr>
              <w:t>msisdnRanges</w:t>
            </w:r>
          </w:p>
        </w:tc>
        <w:tc>
          <w:tcPr>
            <w:tcW w:w="4395" w:type="dxa"/>
            <w:tcBorders>
              <w:top w:val="single" w:sz="4" w:space="0" w:color="auto"/>
              <w:left w:val="single" w:sz="4" w:space="0" w:color="auto"/>
              <w:bottom w:val="single" w:sz="4" w:space="0" w:color="auto"/>
              <w:right w:val="single" w:sz="4" w:space="0" w:color="auto"/>
            </w:tcBorders>
          </w:tcPr>
          <w:p w14:paraId="4BFB5E40" w14:textId="77777777" w:rsidR="00095BAE" w:rsidRDefault="00095BAE" w:rsidP="0040390D">
            <w:pPr>
              <w:pStyle w:val="TAL"/>
              <w:rPr>
                <w:rFonts w:cs="Arial"/>
                <w:szCs w:val="18"/>
              </w:rPr>
            </w:pPr>
            <w:r>
              <w:rPr>
                <w:bCs/>
                <w:lang w:eastAsia="ja-JP"/>
              </w:rPr>
              <w:t>This attribute defines</w:t>
            </w:r>
            <w:r>
              <w:rPr>
                <w:rFonts w:cs="Arial"/>
                <w:szCs w:val="18"/>
              </w:rPr>
              <w:t xml:space="preserve"> the list of ranges of MSISDNs whose profile data is available in the HSS instance.</w:t>
            </w:r>
          </w:p>
          <w:p w14:paraId="055B9FEF" w14:textId="77777777" w:rsidR="00095BAE" w:rsidRDefault="00095BAE" w:rsidP="0040390D">
            <w:pPr>
              <w:pStyle w:val="TAL"/>
              <w:rPr>
                <w:rFonts w:cs="Arial"/>
                <w:szCs w:val="18"/>
              </w:rPr>
            </w:pPr>
          </w:p>
          <w:p w14:paraId="27134FC5"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AE7F808" w14:textId="77777777" w:rsidR="00095BAE" w:rsidRPr="002A1C02" w:rsidRDefault="00095BAE" w:rsidP="0040390D">
            <w:pPr>
              <w:pStyle w:val="TAL"/>
            </w:pPr>
            <w:r w:rsidRPr="002A1C02">
              <w:t xml:space="preserve">type: </w:t>
            </w:r>
            <w:r w:rsidRPr="00A14421">
              <w:rPr>
                <w:rFonts w:ascii="Courier New" w:hAnsi="Courier New" w:cs="Courier New"/>
                <w:lang w:eastAsia="zh-CN"/>
              </w:rPr>
              <w:t>IdentityRange</w:t>
            </w:r>
          </w:p>
          <w:p w14:paraId="20231EFA" w14:textId="77777777" w:rsidR="00095BAE" w:rsidRPr="00EB5968" w:rsidRDefault="00095BAE" w:rsidP="0040390D">
            <w:pPr>
              <w:pStyle w:val="TAL"/>
            </w:pPr>
            <w:r w:rsidRPr="00EB5968">
              <w:t xml:space="preserve">multiplicity: </w:t>
            </w:r>
            <w:r>
              <w:t>1..*</w:t>
            </w:r>
          </w:p>
          <w:p w14:paraId="7E682F03" w14:textId="77777777" w:rsidR="00095BAE" w:rsidRPr="00E2198D" w:rsidRDefault="00095BAE" w:rsidP="0040390D">
            <w:pPr>
              <w:pStyle w:val="TAL"/>
            </w:pPr>
            <w:r w:rsidRPr="00E2198D">
              <w:t xml:space="preserve">isOrdered: </w:t>
            </w:r>
            <w:r>
              <w:t>False</w:t>
            </w:r>
          </w:p>
          <w:p w14:paraId="7DE09041" w14:textId="77777777" w:rsidR="00095BAE" w:rsidRPr="00264099" w:rsidRDefault="00095BAE" w:rsidP="0040390D">
            <w:pPr>
              <w:pStyle w:val="TAL"/>
            </w:pPr>
            <w:r w:rsidRPr="00264099">
              <w:t xml:space="preserve">isUnique: </w:t>
            </w:r>
            <w:r>
              <w:t>True</w:t>
            </w:r>
          </w:p>
          <w:p w14:paraId="2B0B0BB8" w14:textId="77777777" w:rsidR="00095BAE" w:rsidRPr="00133008" w:rsidRDefault="00095BAE" w:rsidP="0040390D">
            <w:pPr>
              <w:pStyle w:val="TAL"/>
            </w:pPr>
            <w:r w:rsidRPr="00133008">
              <w:t>defaultValue: None</w:t>
            </w:r>
          </w:p>
          <w:p w14:paraId="61CD604B" w14:textId="77777777" w:rsidR="00095BAE" w:rsidRPr="00966DC9" w:rsidRDefault="00095BAE" w:rsidP="0040390D">
            <w:pPr>
              <w:keepLines/>
              <w:spacing w:after="0"/>
              <w:rPr>
                <w:rFonts w:ascii="Arial" w:hAnsi="Arial" w:cs="Arial"/>
                <w:sz w:val="18"/>
                <w:szCs w:val="18"/>
              </w:rPr>
            </w:pPr>
            <w:r w:rsidRPr="008A0508">
              <w:rPr>
                <w:rFonts w:ascii="Arial" w:hAnsi="Arial" w:cs="Arial"/>
                <w:sz w:val="18"/>
                <w:szCs w:val="18"/>
              </w:rPr>
              <w:t>isNullable: False</w:t>
            </w:r>
          </w:p>
        </w:tc>
      </w:tr>
      <w:tr w:rsidR="00095BAE" w14:paraId="3929B97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1606CE6"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3B3E6F33" w14:textId="77777777" w:rsidR="00095BAE" w:rsidRDefault="00095BAE" w:rsidP="0040390D">
            <w:pPr>
              <w:pStyle w:val="TAL"/>
              <w:rPr>
                <w:rFonts w:cs="Arial"/>
                <w:szCs w:val="18"/>
              </w:rPr>
            </w:pPr>
            <w:r>
              <w:rPr>
                <w:bCs/>
                <w:lang w:eastAsia="ja-JP"/>
              </w:rPr>
              <w:t>This attribute defines</w:t>
            </w:r>
            <w:r>
              <w:rPr>
                <w:rFonts w:cs="Arial"/>
                <w:szCs w:val="18"/>
              </w:rPr>
              <w:t xml:space="preserve"> the list of ranges of external group IDs that can be served by this HSS instance.</w:t>
            </w:r>
          </w:p>
          <w:p w14:paraId="653CC17B" w14:textId="77777777" w:rsidR="00095BAE" w:rsidRDefault="00095BAE" w:rsidP="0040390D">
            <w:pPr>
              <w:pStyle w:val="TAL"/>
              <w:rPr>
                <w:rFonts w:cs="Arial"/>
                <w:szCs w:val="18"/>
              </w:rPr>
            </w:pPr>
            <w:r>
              <w:rPr>
                <w:rFonts w:cs="Arial"/>
                <w:szCs w:val="18"/>
              </w:rPr>
              <w:t>If not provided, the HSS instance does not serve any external groups.</w:t>
            </w:r>
          </w:p>
          <w:p w14:paraId="66D7703C" w14:textId="77777777" w:rsidR="00095BAE" w:rsidRDefault="00095BAE" w:rsidP="0040390D">
            <w:pPr>
              <w:pStyle w:val="TAL"/>
              <w:rPr>
                <w:rFonts w:cs="Arial"/>
                <w:szCs w:val="18"/>
              </w:rPr>
            </w:pPr>
          </w:p>
          <w:p w14:paraId="71F9A4DB" w14:textId="77777777" w:rsidR="00095BAE" w:rsidRDefault="00095BAE" w:rsidP="0040390D">
            <w:pPr>
              <w:pStyle w:val="TAL"/>
              <w:rPr>
                <w:rFonts w:cs="Arial"/>
                <w:szCs w:val="18"/>
              </w:rPr>
            </w:pPr>
          </w:p>
          <w:p w14:paraId="11365774"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CC5B436" w14:textId="77777777" w:rsidR="00095BAE" w:rsidRPr="002A1C02" w:rsidRDefault="00095BAE" w:rsidP="0040390D">
            <w:pPr>
              <w:pStyle w:val="TAL"/>
            </w:pPr>
            <w:r w:rsidRPr="002A1C02">
              <w:t xml:space="preserve">type: </w:t>
            </w:r>
            <w:r w:rsidRPr="00A14421">
              <w:rPr>
                <w:rFonts w:ascii="Courier New" w:hAnsi="Courier New" w:cs="Courier New"/>
                <w:lang w:eastAsia="zh-CN"/>
              </w:rPr>
              <w:t>IdentityRange</w:t>
            </w:r>
          </w:p>
          <w:p w14:paraId="779F68DC" w14:textId="77777777" w:rsidR="00095BAE" w:rsidRPr="00EB5968" w:rsidRDefault="00095BAE" w:rsidP="0040390D">
            <w:pPr>
              <w:pStyle w:val="TAL"/>
            </w:pPr>
            <w:r w:rsidRPr="00EB5968">
              <w:t xml:space="preserve">multiplicity: </w:t>
            </w:r>
            <w:r>
              <w:t>1..*</w:t>
            </w:r>
          </w:p>
          <w:p w14:paraId="3986B9D5" w14:textId="77777777" w:rsidR="00095BAE" w:rsidRPr="00E2198D" w:rsidRDefault="00095BAE" w:rsidP="0040390D">
            <w:pPr>
              <w:pStyle w:val="TAL"/>
            </w:pPr>
            <w:r w:rsidRPr="00E2198D">
              <w:t xml:space="preserve">isOrdered: </w:t>
            </w:r>
            <w:r>
              <w:t>False</w:t>
            </w:r>
          </w:p>
          <w:p w14:paraId="0093E83D" w14:textId="77777777" w:rsidR="00095BAE" w:rsidRPr="00264099" w:rsidRDefault="00095BAE" w:rsidP="0040390D">
            <w:pPr>
              <w:pStyle w:val="TAL"/>
            </w:pPr>
            <w:r w:rsidRPr="00264099">
              <w:t xml:space="preserve">isUnique: </w:t>
            </w:r>
            <w:r>
              <w:t>True</w:t>
            </w:r>
          </w:p>
          <w:p w14:paraId="4541270E" w14:textId="77777777" w:rsidR="00095BAE" w:rsidRPr="00133008" w:rsidRDefault="00095BAE" w:rsidP="0040390D">
            <w:pPr>
              <w:pStyle w:val="TAL"/>
            </w:pPr>
            <w:r w:rsidRPr="00133008">
              <w:t>defaultValue: None</w:t>
            </w:r>
          </w:p>
          <w:p w14:paraId="6F841515" w14:textId="77777777" w:rsidR="00095BAE" w:rsidRPr="00966DC9" w:rsidRDefault="00095BAE" w:rsidP="0040390D">
            <w:pPr>
              <w:keepLines/>
              <w:spacing w:after="0"/>
              <w:rPr>
                <w:rFonts w:ascii="Arial" w:hAnsi="Arial" w:cs="Arial"/>
                <w:sz w:val="18"/>
                <w:szCs w:val="18"/>
              </w:rPr>
            </w:pPr>
            <w:r w:rsidRPr="008A0508">
              <w:rPr>
                <w:rFonts w:ascii="Arial" w:hAnsi="Arial" w:cs="Arial"/>
                <w:sz w:val="18"/>
                <w:szCs w:val="18"/>
              </w:rPr>
              <w:t>isNullable: False</w:t>
            </w:r>
          </w:p>
        </w:tc>
      </w:tr>
      <w:tr w:rsidR="00095BAE" w14:paraId="69121CA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BE0226"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hssDiameterAddress</w:t>
            </w:r>
          </w:p>
        </w:tc>
        <w:tc>
          <w:tcPr>
            <w:tcW w:w="4395" w:type="dxa"/>
            <w:tcBorders>
              <w:top w:val="single" w:sz="4" w:space="0" w:color="auto"/>
              <w:left w:val="single" w:sz="4" w:space="0" w:color="auto"/>
              <w:bottom w:val="single" w:sz="4" w:space="0" w:color="auto"/>
              <w:right w:val="single" w:sz="4" w:space="0" w:color="auto"/>
            </w:tcBorders>
          </w:tcPr>
          <w:p w14:paraId="64652A71" w14:textId="77777777" w:rsidR="00095BAE" w:rsidRDefault="00095BAE" w:rsidP="0040390D">
            <w:pPr>
              <w:pStyle w:val="TAL"/>
              <w:rPr>
                <w:rFonts w:cs="Arial"/>
                <w:szCs w:val="18"/>
              </w:rPr>
            </w:pPr>
            <w:r>
              <w:rPr>
                <w:bCs/>
                <w:lang w:eastAsia="ja-JP"/>
              </w:rPr>
              <w:t>This attribute defines</w:t>
            </w:r>
            <w:r>
              <w:rPr>
                <w:rFonts w:cs="Arial"/>
                <w:szCs w:val="18"/>
              </w:rPr>
              <w:t xml:space="preserve"> the Diameter Address of the HSS</w:t>
            </w:r>
          </w:p>
          <w:p w14:paraId="181A2B90" w14:textId="77777777" w:rsidR="00095BAE" w:rsidRDefault="00095BAE" w:rsidP="0040390D">
            <w:pPr>
              <w:pStyle w:val="TAL"/>
              <w:rPr>
                <w:rFonts w:cs="Arial"/>
                <w:szCs w:val="18"/>
              </w:rPr>
            </w:pPr>
          </w:p>
          <w:p w14:paraId="3F05E61D" w14:textId="77777777" w:rsidR="00095BAE" w:rsidRDefault="00095BAE" w:rsidP="0040390D">
            <w:pPr>
              <w:pStyle w:val="TAL"/>
              <w:rPr>
                <w:rFonts w:cs="Arial"/>
                <w:szCs w:val="18"/>
              </w:rPr>
            </w:pPr>
          </w:p>
          <w:p w14:paraId="6059C638"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F162A75"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 xml:space="preserve">type: </w:t>
            </w:r>
            <w:r w:rsidRPr="0054339B">
              <w:rPr>
                <w:rFonts w:ascii="Courier New" w:hAnsi="Courier New" w:cs="Courier New"/>
                <w:lang w:eastAsia="zh-CN"/>
              </w:rPr>
              <w:t>NetworkNodeDiameterAddress</w:t>
            </w:r>
          </w:p>
          <w:p w14:paraId="4067BBB9"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 xml:space="preserve">multiplicity: </w:t>
            </w:r>
            <w:r>
              <w:rPr>
                <w:rFonts w:ascii="Arial" w:eastAsia="等线" w:hAnsi="Arial"/>
                <w:sz w:val="18"/>
              </w:rPr>
              <w:t>0</w:t>
            </w:r>
            <w:r w:rsidRPr="00943048">
              <w:rPr>
                <w:rFonts w:ascii="Arial" w:eastAsia="等线" w:hAnsi="Arial"/>
                <w:sz w:val="18"/>
              </w:rPr>
              <w:t>..</w:t>
            </w:r>
            <w:r>
              <w:rPr>
                <w:rFonts w:ascii="Arial" w:eastAsia="等线" w:hAnsi="Arial"/>
                <w:sz w:val="18"/>
              </w:rPr>
              <w:t>1</w:t>
            </w:r>
          </w:p>
          <w:p w14:paraId="66996D5D"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 xml:space="preserve">isOrdered: </w:t>
            </w:r>
            <w:r>
              <w:rPr>
                <w:rFonts w:ascii="Arial" w:eastAsia="等线" w:hAnsi="Arial"/>
                <w:sz w:val="18"/>
              </w:rPr>
              <w:t>N/A</w:t>
            </w:r>
          </w:p>
          <w:p w14:paraId="27057BBA"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 xml:space="preserve">isUnique: </w:t>
            </w:r>
            <w:r>
              <w:rPr>
                <w:rFonts w:ascii="Arial" w:eastAsia="等线" w:hAnsi="Arial"/>
                <w:sz w:val="18"/>
              </w:rPr>
              <w:t>N/A</w:t>
            </w:r>
          </w:p>
          <w:p w14:paraId="18685A7A" w14:textId="77777777" w:rsidR="00095BAE" w:rsidRPr="00943048" w:rsidRDefault="00095BAE" w:rsidP="0040390D">
            <w:pPr>
              <w:keepNext/>
              <w:keepLines/>
              <w:spacing w:after="0"/>
              <w:rPr>
                <w:rFonts w:ascii="Arial" w:eastAsia="等线" w:hAnsi="Arial"/>
                <w:sz w:val="18"/>
              </w:rPr>
            </w:pPr>
            <w:r w:rsidRPr="00943048">
              <w:rPr>
                <w:rFonts w:ascii="Arial" w:eastAsia="等线" w:hAnsi="Arial"/>
                <w:sz w:val="18"/>
              </w:rPr>
              <w:t>defaultValue: None</w:t>
            </w:r>
          </w:p>
          <w:p w14:paraId="7663ADDE" w14:textId="77777777" w:rsidR="00095BAE" w:rsidRPr="00966DC9" w:rsidRDefault="00095BAE" w:rsidP="0040390D">
            <w:pPr>
              <w:keepLines/>
              <w:spacing w:after="0"/>
              <w:rPr>
                <w:rFonts w:ascii="Arial" w:hAnsi="Arial" w:cs="Arial"/>
                <w:sz w:val="18"/>
                <w:szCs w:val="18"/>
              </w:rPr>
            </w:pPr>
            <w:r w:rsidRPr="00A14421">
              <w:rPr>
                <w:rFonts w:ascii="Arial" w:eastAsia="等线" w:hAnsi="Arial"/>
                <w:sz w:val="18"/>
              </w:rPr>
              <w:t>isNullable: False</w:t>
            </w:r>
          </w:p>
        </w:tc>
      </w:tr>
      <w:tr w:rsidR="00095BAE" w14:paraId="5D1A896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E20802"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additionalDiamAddresses</w:t>
            </w:r>
          </w:p>
        </w:tc>
        <w:tc>
          <w:tcPr>
            <w:tcW w:w="4395" w:type="dxa"/>
            <w:tcBorders>
              <w:top w:val="single" w:sz="4" w:space="0" w:color="auto"/>
              <w:left w:val="single" w:sz="4" w:space="0" w:color="auto"/>
              <w:bottom w:val="single" w:sz="4" w:space="0" w:color="auto"/>
              <w:right w:val="single" w:sz="4" w:space="0" w:color="auto"/>
            </w:tcBorders>
          </w:tcPr>
          <w:p w14:paraId="585A30A8" w14:textId="77777777" w:rsidR="00095BAE" w:rsidRDefault="00095BAE" w:rsidP="0040390D">
            <w:pPr>
              <w:pStyle w:val="TAL"/>
              <w:rPr>
                <w:rFonts w:cs="Arial"/>
                <w:szCs w:val="18"/>
              </w:rPr>
            </w:pPr>
            <w:r>
              <w:rPr>
                <w:bCs/>
                <w:lang w:eastAsia="ja-JP"/>
              </w:rPr>
              <w:t>This attribute defines</w:t>
            </w:r>
            <w:r>
              <w:rPr>
                <w:rFonts w:cs="Arial"/>
                <w:szCs w:val="18"/>
              </w:rPr>
              <w:t xml:space="preserve"> the Additional Diameter Addresses of the HSS;</w:t>
            </w:r>
          </w:p>
          <w:p w14:paraId="170987A8" w14:textId="77777777" w:rsidR="00095BAE" w:rsidRDefault="00095BAE" w:rsidP="0040390D">
            <w:pPr>
              <w:pStyle w:val="TAL"/>
              <w:rPr>
                <w:rFonts w:cs="Arial"/>
                <w:szCs w:val="18"/>
              </w:rPr>
            </w:pPr>
            <w:r>
              <w:rPr>
                <w:rFonts w:cs="Arial"/>
                <w:szCs w:val="18"/>
              </w:rPr>
              <w:t>may be present if hssDiameterAddress is present</w:t>
            </w:r>
          </w:p>
          <w:p w14:paraId="63A5FDB6" w14:textId="77777777" w:rsidR="00095BAE" w:rsidRDefault="00095BAE" w:rsidP="0040390D">
            <w:pPr>
              <w:pStyle w:val="TAL"/>
              <w:rPr>
                <w:rFonts w:cs="Arial"/>
                <w:szCs w:val="18"/>
              </w:rPr>
            </w:pPr>
          </w:p>
          <w:p w14:paraId="72032C78"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ECDF35F" w14:textId="77777777" w:rsidR="00095BAE" w:rsidRPr="002A1C02" w:rsidRDefault="00095BAE" w:rsidP="0040390D">
            <w:pPr>
              <w:pStyle w:val="TAL"/>
            </w:pPr>
            <w:r w:rsidRPr="002A1C02">
              <w:t xml:space="preserve">type: </w:t>
            </w:r>
            <w:r w:rsidRPr="0054339B">
              <w:rPr>
                <w:rFonts w:ascii="Courier New" w:hAnsi="Courier New" w:cs="Courier New"/>
                <w:lang w:eastAsia="zh-CN"/>
              </w:rPr>
              <w:t>NetworkNodeDiameterAddress</w:t>
            </w:r>
          </w:p>
          <w:p w14:paraId="3DFE8669" w14:textId="77777777" w:rsidR="00095BAE" w:rsidRPr="00EB5968" w:rsidRDefault="00095BAE" w:rsidP="0040390D">
            <w:pPr>
              <w:pStyle w:val="TAL"/>
            </w:pPr>
            <w:r w:rsidRPr="00EB5968">
              <w:t xml:space="preserve">multiplicity: </w:t>
            </w:r>
            <w:r>
              <w:t>1..*</w:t>
            </w:r>
          </w:p>
          <w:p w14:paraId="68775092" w14:textId="77777777" w:rsidR="00095BAE" w:rsidRPr="00E2198D" w:rsidRDefault="00095BAE" w:rsidP="0040390D">
            <w:pPr>
              <w:pStyle w:val="TAL"/>
            </w:pPr>
            <w:r w:rsidRPr="00E2198D">
              <w:t xml:space="preserve">isOrdered: </w:t>
            </w:r>
            <w:r>
              <w:t>False</w:t>
            </w:r>
          </w:p>
          <w:p w14:paraId="445AD67E" w14:textId="77777777" w:rsidR="00095BAE" w:rsidRPr="00264099" w:rsidRDefault="00095BAE" w:rsidP="0040390D">
            <w:pPr>
              <w:pStyle w:val="TAL"/>
            </w:pPr>
            <w:r w:rsidRPr="00264099">
              <w:t xml:space="preserve">isUnique: </w:t>
            </w:r>
            <w:r>
              <w:t>True</w:t>
            </w:r>
          </w:p>
          <w:p w14:paraId="6BE3775D" w14:textId="77777777" w:rsidR="00095BAE" w:rsidRPr="00A14421" w:rsidRDefault="00095BAE" w:rsidP="0040390D">
            <w:pPr>
              <w:keepNext/>
              <w:keepLines/>
              <w:spacing w:after="0"/>
              <w:rPr>
                <w:rFonts w:ascii="Arial" w:eastAsia="等线" w:hAnsi="Arial"/>
                <w:sz w:val="18"/>
              </w:rPr>
            </w:pPr>
            <w:r w:rsidRPr="00133008">
              <w:t xml:space="preserve">defaultValue: </w:t>
            </w:r>
            <w:r w:rsidRPr="00A14421">
              <w:rPr>
                <w:rFonts w:ascii="Arial" w:eastAsia="等线" w:hAnsi="Arial"/>
                <w:sz w:val="18"/>
              </w:rPr>
              <w:t>None</w:t>
            </w:r>
          </w:p>
          <w:p w14:paraId="10671197" w14:textId="77777777" w:rsidR="00095BAE" w:rsidRPr="00966DC9" w:rsidRDefault="00095BAE" w:rsidP="0040390D">
            <w:pPr>
              <w:keepLines/>
              <w:spacing w:after="0"/>
              <w:rPr>
                <w:rFonts w:ascii="Arial" w:hAnsi="Arial" w:cs="Arial"/>
                <w:sz w:val="18"/>
                <w:szCs w:val="18"/>
              </w:rPr>
            </w:pPr>
            <w:r w:rsidRPr="008A0508">
              <w:rPr>
                <w:rFonts w:ascii="Arial" w:hAnsi="Arial" w:cs="Arial"/>
                <w:sz w:val="18"/>
                <w:szCs w:val="18"/>
              </w:rPr>
              <w:t>isNullable: False</w:t>
            </w:r>
          </w:p>
        </w:tc>
      </w:tr>
      <w:tr w:rsidR="00095BAE" w14:paraId="3C66D1F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16DD95" w14:textId="77777777" w:rsidR="00095BAE" w:rsidRPr="00A26FCE" w:rsidRDefault="00095BAE" w:rsidP="0040390D">
            <w:pPr>
              <w:pStyle w:val="TAL"/>
              <w:keepNext w:val="0"/>
              <w:rPr>
                <w:rFonts w:ascii="Courier New" w:hAnsi="Courier New" w:cs="Courier New"/>
                <w:lang w:eastAsia="zh-CN"/>
              </w:rPr>
            </w:pPr>
            <w:r w:rsidRPr="0054339B">
              <w:rPr>
                <w:rFonts w:ascii="Courier New" w:hAnsi="Courier New" w:cs="Courier New"/>
                <w:lang w:eastAsia="zh-CN"/>
              </w:rPr>
              <w:t>NetworkNodeDiameterAddress</w:t>
            </w:r>
            <w:r>
              <w:rPr>
                <w:rFonts w:ascii="Courier New" w:hAnsi="Courier New" w:cs="Courier New"/>
                <w:lang w:eastAsia="zh-CN"/>
              </w:rPr>
              <w:t>.name</w:t>
            </w:r>
          </w:p>
        </w:tc>
        <w:tc>
          <w:tcPr>
            <w:tcW w:w="4395" w:type="dxa"/>
            <w:tcBorders>
              <w:top w:val="single" w:sz="4" w:space="0" w:color="auto"/>
              <w:left w:val="single" w:sz="4" w:space="0" w:color="auto"/>
              <w:bottom w:val="single" w:sz="4" w:space="0" w:color="auto"/>
              <w:right w:val="single" w:sz="4" w:space="0" w:color="auto"/>
            </w:tcBorders>
          </w:tcPr>
          <w:p w14:paraId="2E3F85CE" w14:textId="77777777" w:rsidR="00095BAE" w:rsidRDefault="00095BAE" w:rsidP="0040390D">
            <w:pPr>
              <w:pStyle w:val="TAL"/>
              <w:rPr>
                <w:rFonts w:cs="Arial"/>
                <w:szCs w:val="18"/>
                <w:lang w:eastAsia="zh-CN"/>
              </w:rPr>
            </w:pPr>
            <w:r>
              <w:rPr>
                <w:bCs/>
                <w:lang w:eastAsia="ja-JP"/>
              </w:rPr>
              <w:t xml:space="preserve">This attribute </w:t>
            </w:r>
            <w:r w:rsidRPr="00690A26">
              <w:rPr>
                <w:noProof/>
              </w:rPr>
              <w:t>indicate</w:t>
            </w:r>
            <w:r>
              <w:rPr>
                <w:noProof/>
              </w:rPr>
              <w:t>s</w:t>
            </w:r>
            <w:r w:rsidRPr="00690A26">
              <w:rPr>
                <w:noProof/>
              </w:rPr>
              <w:t xml:space="preserve"> the Diameter </w:t>
            </w:r>
            <w:r>
              <w:rPr>
                <w:noProof/>
              </w:rPr>
              <w:t>name</w:t>
            </w:r>
            <w:r w:rsidRPr="00690A26">
              <w:rPr>
                <w:noProof/>
              </w:rPr>
              <w:t xml:space="preserve"> of the </w:t>
            </w:r>
            <w:r>
              <w:t>n</w:t>
            </w:r>
            <w:r w:rsidRPr="00B06F7A">
              <w:t>etwork</w:t>
            </w:r>
            <w:r>
              <w:t xml:space="preserve"> no</w:t>
            </w:r>
            <w:r w:rsidRPr="00B06F7A">
              <w:t>de</w:t>
            </w:r>
            <w:r>
              <w:t xml:space="preserve"> d</w:t>
            </w:r>
            <w:r w:rsidRPr="00B06F7A">
              <w:t>iameter</w:t>
            </w:r>
            <w:r>
              <w:t xml:space="preserve"> a</w:t>
            </w:r>
            <w:r w:rsidRPr="00B06F7A">
              <w:t>ddress</w:t>
            </w:r>
            <w:r>
              <w:rPr>
                <w:noProof/>
              </w:rPr>
              <w:t>.</w:t>
            </w:r>
            <w:r>
              <w:rPr>
                <w:rFonts w:cs="Arial"/>
                <w:szCs w:val="18"/>
                <w:lang w:eastAsia="zh-CN"/>
              </w:rPr>
              <w:t xml:space="preserve"> 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55FD0028" w14:textId="77777777" w:rsidR="00095BAE" w:rsidRDefault="00095BAE" w:rsidP="0040390D">
            <w:pPr>
              <w:pStyle w:val="TAL"/>
              <w:rPr>
                <w:rFonts w:cs="Arial"/>
                <w:szCs w:val="18"/>
              </w:rPr>
            </w:pPr>
          </w:p>
          <w:p w14:paraId="65FBF3F1"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DCA569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2668CA3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1D22F813"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6193C50C"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7CFB368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4C67925D" w14:textId="77777777" w:rsidR="00095BAE" w:rsidRPr="00966DC9" w:rsidRDefault="00095BAE" w:rsidP="0040390D">
            <w:pPr>
              <w:keepLines/>
              <w:spacing w:after="0"/>
              <w:rPr>
                <w:rFonts w:ascii="Arial" w:hAnsi="Arial" w:cs="Arial"/>
                <w:sz w:val="18"/>
                <w:szCs w:val="18"/>
              </w:rPr>
            </w:pPr>
            <w:r w:rsidRPr="008A0508">
              <w:rPr>
                <w:rFonts w:ascii="Arial" w:hAnsi="Arial" w:cs="Arial"/>
                <w:sz w:val="18"/>
                <w:szCs w:val="18"/>
              </w:rPr>
              <w:t>isNullable: False</w:t>
            </w:r>
          </w:p>
        </w:tc>
      </w:tr>
      <w:tr w:rsidR="00095BAE" w14:paraId="00C691F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9235A4" w14:textId="77777777" w:rsidR="00095BAE" w:rsidRPr="00A26FCE" w:rsidRDefault="00095BAE" w:rsidP="0040390D">
            <w:pPr>
              <w:pStyle w:val="TAL"/>
              <w:keepNext w:val="0"/>
              <w:rPr>
                <w:rFonts w:ascii="Courier New" w:hAnsi="Courier New" w:cs="Courier New"/>
                <w:lang w:eastAsia="zh-CN"/>
              </w:rPr>
            </w:pPr>
            <w:r w:rsidRPr="0054339B">
              <w:rPr>
                <w:rFonts w:ascii="Courier New" w:hAnsi="Courier New" w:cs="Courier New"/>
                <w:lang w:eastAsia="zh-CN"/>
              </w:rPr>
              <w:t>NetworkNodeDiameterAddress</w:t>
            </w:r>
            <w:r>
              <w:rPr>
                <w:rFonts w:ascii="Courier New" w:hAnsi="Courier New" w:cs="Courier New"/>
                <w:lang w:eastAsia="zh-CN"/>
              </w:rPr>
              <w:t>.realm</w:t>
            </w:r>
          </w:p>
        </w:tc>
        <w:tc>
          <w:tcPr>
            <w:tcW w:w="4395" w:type="dxa"/>
            <w:tcBorders>
              <w:top w:val="single" w:sz="4" w:space="0" w:color="auto"/>
              <w:left w:val="single" w:sz="4" w:space="0" w:color="auto"/>
              <w:bottom w:val="single" w:sz="4" w:space="0" w:color="auto"/>
              <w:right w:val="single" w:sz="4" w:space="0" w:color="auto"/>
            </w:tcBorders>
          </w:tcPr>
          <w:p w14:paraId="3720BBE8" w14:textId="77777777" w:rsidR="00095BAE" w:rsidRDefault="00095BAE" w:rsidP="0040390D">
            <w:pPr>
              <w:pStyle w:val="TAL"/>
              <w:rPr>
                <w:rFonts w:cs="Arial"/>
                <w:szCs w:val="18"/>
                <w:lang w:eastAsia="zh-CN"/>
              </w:rPr>
            </w:pPr>
            <w:r>
              <w:rPr>
                <w:bCs/>
                <w:lang w:eastAsia="ja-JP"/>
              </w:rPr>
              <w:t xml:space="preserve">This attribute </w:t>
            </w:r>
            <w:r w:rsidRPr="00690A26">
              <w:rPr>
                <w:noProof/>
              </w:rPr>
              <w:t>indicate</w:t>
            </w:r>
            <w:r>
              <w:rPr>
                <w:noProof/>
              </w:rPr>
              <w:t>s</w:t>
            </w:r>
            <w:r w:rsidRPr="00690A26">
              <w:rPr>
                <w:noProof/>
              </w:rPr>
              <w:t xml:space="preserve"> the Diameter realm of the </w:t>
            </w:r>
            <w:r>
              <w:t>n</w:t>
            </w:r>
            <w:r w:rsidRPr="00B06F7A">
              <w:t>etwork</w:t>
            </w:r>
            <w:r>
              <w:t xml:space="preserve"> no</w:t>
            </w:r>
            <w:r w:rsidRPr="00B06F7A">
              <w:t>de</w:t>
            </w:r>
            <w:r>
              <w:t xml:space="preserve"> d</w:t>
            </w:r>
            <w:r w:rsidRPr="00B06F7A">
              <w:t>iameter</w:t>
            </w:r>
            <w:r>
              <w:t xml:space="preserve"> a</w:t>
            </w:r>
            <w:r w:rsidRPr="00B06F7A">
              <w:t>ddres</w:t>
            </w:r>
            <w:r>
              <w:rPr>
                <w:noProof/>
              </w:rPr>
              <w:t>.</w:t>
            </w:r>
            <w:r>
              <w:rPr>
                <w:rFonts w:cs="Arial"/>
                <w:szCs w:val="18"/>
                <w:lang w:eastAsia="zh-CN"/>
              </w:rPr>
              <w:t xml:space="preserve"> 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7DD57943" w14:textId="77777777" w:rsidR="00095BAE" w:rsidRDefault="00095BAE" w:rsidP="0040390D">
            <w:pPr>
              <w:pStyle w:val="TAL"/>
              <w:rPr>
                <w:rFonts w:cs="Arial"/>
                <w:szCs w:val="18"/>
              </w:rPr>
            </w:pPr>
          </w:p>
          <w:p w14:paraId="0199F236"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9EDA04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7C2A0F5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749B829D"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0CEEA8F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3AD4BCC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0E5C2A11" w14:textId="77777777" w:rsidR="00095BAE" w:rsidRPr="00966DC9" w:rsidRDefault="00095BAE" w:rsidP="0040390D">
            <w:pPr>
              <w:keepLines/>
              <w:spacing w:after="0"/>
              <w:rPr>
                <w:rFonts w:ascii="Arial" w:hAnsi="Arial" w:cs="Arial"/>
                <w:sz w:val="18"/>
                <w:szCs w:val="18"/>
              </w:rPr>
            </w:pPr>
            <w:r w:rsidRPr="008A0508">
              <w:rPr>
                <w:rFonts w:ascii="Arial" w:hAnsi="Arial" w:cs="Arial"/>
                <w:sz w:val="18"/>
                <w:szCs w:val="18"/>
              </w:rPr>
              <w:t>isNullable: False</w:t>
            </w:r>
          </w:p>
        </w:tc>
      </w:tr>
      <w:tr w:rsidR="00095BAE" w14:paraId="3B83EA0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DB5925"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I</w:t>
            </w:r>
            <w:r w:rsidRPr="00BA5604">
              <w:rPr>
                <w:rFonts w:ascii="Courier New" w:hAnsi="Courier New" w:cs="Courier New"/>
                <w:lang w:eastAsia="zh-CN"/>
              </w:rPr>
              <w:t>m</w:t>
            </w:r>
            <w:r>
              <w:rPr>
                <w:rFonts w:ascii="Courier New" w:hAnsi="Courier New" w:cs="Courier New"/>
                <w:lang w:eastAsia="zh-CN"/>
              </w:rPr>
              <w:t>siRange.start</w:t>
            </w:r>
          </w:p>
        </w:tc>
        <w:tc>
          <w:tcPr>
            <w:tcW w:w="4395" w:type="dxa"/>
            <w:tcBorders>
              <w:top w:val="single" w:sz="4" w:space="0" w:color="auto"/>
              <w:left w:val="single" w:sz="4" w:space="0" w:color="auto"/>
              <w:bottom w:val="single" w:sz="4" w:space="0" w:color="auto"/>
              <w:right w:val="single" w:sz="4" w:space="0" w:color="auto"/>
            </w:tcBorders>
          </w:tcPr>
          <w:p w14:paraId="65F7D029" w14:textId="77777777" w:rsidR="00095BAE" w:rsidRDefault="00095BAE" w:rsidP="0040390D">
            <w:pPr>
              <w:pStyle w:val="TAL"/>
              <w:rPr>
                <w:rFonts w:cs="Arial"/>
                <w:szCs w:val="18"/>
              </w:rPr>
            </w:pPr>
            <w:r>
              <w:rPr>
                <w:rFonts w:cs="Arial"/>
                <w:szCs w:val="18"/>
              </w:rPr>
              <w:t>This attribute indicates the first value identifying the start of a IMSI range.</w:t>
            </w:r>
          </w:p>
          <w:p w14:paraId="6EF99387" w14:textId="77777777" w:rsidR="00095BAE" w:rsidRDefault="00095BAE" w:rsidP="0040390D">
            <w:pPr>
              <w:pStyle w:val="TAL"/>
              <w:rPr>
                <w:rFonts w:cs="Arial"/>
                <w:szCs w:val="18"/>
              </w:rPr>
            </w:pPr>
          </w:p>
          <w:p w14:paraId="779D8BB0" w14:textId="77777777" w:rsidR="00095BAE" w:rsidRPr="00690A26" w:rsidRDefault="00095BAE" w:rsidP="0040390D">
            <w:pPr>
              <w:pStyle w:val="TAL"/>
              <w:rPr>
                <w:rFonts w:cs="Arial"/>
                <w:szCs w:val="18"/>
                <w:lang w:eastAsia="zh-CN"/>
              </w:rPr>
            </w:pPr>
            <w:r>
              <w:rPr>
                <w:rFonts w:cs="Arial"/>
                <w:szCs w:val="18"/>
              </w:rPr>
              <w:t>Pattern: "^[0-9]+$"</w:t>
            </w:r>
          </w:p>
          <w:p w14:paraId="7204E3A2" w14:textId="77777777" w:rsidR="00095BAE" w:rsidRDefault="00095BAE" w:rsidP="0040390D">
            <w:pPr>
              <w:pStyle w:val="TAL"/>
              <w:rPr>
                <w:rFonts w:cs="Arial"/>
                <w:szCs w:val="18"/>
                <w:lang w:eastAsia="zh-CN"/>
              </w:rPr>
            </w:pPr>
          </w:p>
          <w:p w14:paraId="409DB211" w14:textId="77777777" w:rsidR="00095BAE" w:rsidRDefault="00095BAE" w:rsidP="0040390D">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7CC5058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2D71CD3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01DB2B7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501F8F0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65BF0A16"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6CF2D936" w14:textId="77777777" w:rsidR="00095BAE" w:rsidRPr="00966DC9"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186849B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EB6AAE5"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I</w:t>
            </w:r>
            <w:r w:rsidRPr="00BA5604">
              <w:rPr>
                <w:rFonts w:ascii="Courier New" w:hAnsi="Courier New" w:cs="Courier New"/>
                <w:lang w:eastAsia="zh-CN"/>
              </w:rPr>
              <w:t>m</w:t>
            </w:r>
            <w:r>
              <w:rPr>
                <w:rFonts w:ascii="Courier New" w:hAnsi="Courier New" w:cs="Courier New"/>
                <w:lang w:eastAsia="zh-CN"/>
              </w:rPr>
              <w:t>siRange.end</w:t>
            </w:r>
          </w:p>
        </w:tc>
        <w:tc>
          <w:tcPr>
            <w:tcW w:w="4395" w:type="dxa"/>
            <w:tcBorders>
              <w:top w:val="single" w:sz="4" w:space="0" w:color="auto"/>
              <w:left w:val="single" w:sz="4" w:space="0" w:color="auto"/>
              <w:bottom w:val="single" w:sz="4" w:space="0" w:color="auto"/>
              <w:right w:val="single" w:sz="4" w:space="0" w:color="auto"/>
            </w:tcBorders>
          </w:tcPr>
          <w:p w14:paraId="50C6F98B" w14:textId="77777777" w:rsidR="00095BAE" w:rsidRDefault="00095BAE" w:rsidP="0040390D">
            <w:pPr>
              <w:pStyle w:val="TAL"/>
              <w:rPr>
                <w:rFonts w:cs="Arial"/>
                <w:szCs w:val="18"/>
              </w:rPr>
            </w:pPr>
            <w:r>
              <w:rPr>
                <w:rFonts w:cs="Arial"/>
                <w:szCs w:val="18"/>
              </w:rPr>
              <w:t>This attribute indicates the last value identifying the end of a IMSI range.</w:t>
            </w:r>
          </w:p>
          <w:p w14:paraId="7C6027FA" w14:textId="77777777" w:rsidR="00095BAE" w:rsidRDefault="00095BAE" w:rsidP="0040390D">
            <w:pPr>
              <w:pStyle w:val="TAL"/>
              <w:rPr>
                <w:rFonts w:cs="Arial"/>
                <w:szCs w:val="18"/>
              </w:rPr>
            </w:pPr>
          </w:p>
          <w:p w14:paraId="0FEAA3E6" w14:textId="77777777" w:rsidR="00095BAE" w:rsidRDefault="00095BAE" w:rsidP="0040390D">
            <w:pPr>
              <w:pStyle w:val="TAL"/>
              <w:rPr>
                <w:rFonts w:cs="Arial"/>
                <w:szCs w:val="18"/>
              </w:rPr>
            </w:pPr>
            <w:r>
              <w:rPr>
                <w:rFonts w:cs="Arial"/>
                <w:szCs w:val="18"/>
              </w:rPr>
              <w:t>Pattern: "^[0-9]+$"</w:t>
            </w:r>
          </w:p>
          <w:p w14:paraId="379E6E9F" w14:textId="77777777" w:rsidR="00095BAE" w:rsidRDefault="00095BAE" w:rsidP="0040390D">
            <w:pPr>
              <w:pStyle w:val="TAL"/>
              <w:rPr>
                <w:rFonts w:cs="Arial"/>
                <w:szCs w:val="18"/>
                <w:lang w:eastAsia="zh-CN"/>
              </w:rPr>
            </w:pPr>
          </w:p>
          <w:p w14:paraId="540688DA" w14:textId="77777777" w:rsidR="00095BAE" w:rsidRDefault="00095BAE" w:rsidP="0040390D">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19BCEAC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7F8807D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20A0E539"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57867EC4"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5DBA14D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46BE9509" w14:textId="77777777" w:rsidR="00095BAE" w:rsidRPr="00966DC9"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390036A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DFF9D1" w14:textId="77777777" w:rsidR="00095BAE" w:rsidRPr="00A26FCE" w:rsidRDefault="00095BAE" w:rsidP="0040390D">
            <w:pPr>
              <w:pStyle w:val="TAL"/>
              <w:keepNext w:val="0"/>
              <w:rPr>
                <w:rFonts w:ascii="Courier New" w:hAnsi="Courier New" w:cs="Courier New"/>
                <w:lang w:eastAsia="zh-CN"/>
              </w:rPr>
            </w:pPr>
            <w:r>
              <w:rPr>
                <w:rFonts w:ascii="Courier New" w:hAnsi="Courier New" w:cs="Courier New"/>
                <w:lang w:eastAsia="zh-CN"/>
              </w:rPr>
              <w:t>I</w:t>
            </w:r>
            <w:r w:rsidRPr="00BA5604">
              <w:rPr>
                <w:rFonts w:ascii="Courier New" w:hAnsi="Courier New" w:cs="Courier New"/>
                <w:lang w:eastAsia="zh-CN"/>
              </w:rPr>
              <w:t>m</w:t>
            </w:r>
            <w:r>
              <w:rPr>
                <w:rFonts w:ascii="Courier New" w:hAnsi="Courier New" w:cs="Courier New"/>
                <w:lang w:eastAsia="zh-CN"/>
              </w:rPr>
              <w:t>siRange.pattern</w:t>
            </w:r>
          </w:p>
        </w:tc>
        <w:tc>
          <w:tcPr>
            <w:tcW w:w="4395" w:type="dxa"/>
            <w:tcBorders>
              <w:top w:val="single" w:sz="4" w:space="0" w:color="auto"/>
              <w:left w:val="single" w:sz="4" w:space="0" w:color="auto"/>
              <w:bottom w:val="single" w:sz="4" w:space="0" w:color="auto"/>
              <w:right w:val="single" w:sz="4" w:space="0" w:color="auto"/>
            </w:tcBorders>
          </w:tcPr>
          <w:p w14:paraId="727FC40E" w14:textId="77777777" w:rsidR="00095BAE" w:rsidRDefault="00095BAE" w:rsidP="0040390D">
            <w:pPr>
              <w:pStyle w:val="TAL"/>
              <w:rPr>
                <w:rFonts w:cs="Arial"/>
                <w:szCs w:val="18"/>
              </w:rPr>
            </w:pPr>
            <w:r>
              <w:rPr>
                <w:rFonts w:cs="Arial"/>
                <w:szCs w:val="18"/>
              </w:rPr>
              <w:t>This attribute indicates p</w:t>
            </w:r>
            <w:r w:rsidRPr="00690A26">
              <w:rPr>
                <w:rFonts w:cs="Arial"/>
                <w:szCs w:val="18"/>
                <w:lang w:eastAsia="zh-CN"/>
              </w:rPr>
              <w:t>attern</w:t>
            </w:r>
            <w:r>
              <w:rPr>
                <w:rFonts w:cs="Arial"/>
                <w:szCs w:val="18"/>
              </w:rPr>
              <w:t xml:space="preserve"> (regular expression according to the ECMA-262 dialect [75]) representing the set of IMSIs belonging to this range. An IMSI value is considered part of the range if and only if the IMSI string fully matches the regular expression.</w:t>
            </w:r>
          </w:p>
          <w:p w14:paraId="2A91341D" w14:textId="77777777" w:rsidR="00095BAE" w:rsidRDefault="00095BAE" w:rsidP="0040390D">
            <w:pPr>
              <w:pStyle w:val="TAL"/>
              <w:rPr>
                <w:rFonts w:cs="Arial"/>
                <w:szCs w:val="18"/>
              </w:rPr>
            </w:pPr>
          </w:p>
          <w:p w14:paraId="1F890D16" w14:textId="77777777" w:rsidR="00095BAE" w:rsidRDefault="00095BAE" w:rsidP="0040390D">
            <w:pPr>
              <w:pStyle w:val="TAL"/>
              <w:rPr>
                <w:rFonts w:cs="Arial"/>
                <w:szCs w:val="18"/>
              </w:rPr>
            </w:pPr>
            <w:r>
              <w:t>Either the start and end attributes, or the pattern attribute, shall be present.</w:t>
            </w:r>
          </w:p>
          <w:p w14:paraId="67C7C295" w14:textId="77777777" w:rsidR="00095BAE" w:rsidRDefault="00095BAE" w:rsidP="0040390D">
            <w:pPr>
              <w:pStyle w:val="TAL"/>
              <w:rPr>
                <w:rFonts w:cs="Arial"/>
                <w:szCs w:val="18"/>
                <w:lang w:eastAsia="zh-CN"/>
              </w:rPr>
            </w:pPr>
          </w:p>
          <w:p w14:paraId="7580B3CE" w14:textId="77777777" w:rsidR="00095BAE" w:rsidRDefault="00095BAE" w:rsidP="0040390D">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657ED25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4D57E15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3F6BC37B"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2437247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727EE0D0"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088387DF" w14:textId="77777777" w:rsidR="00095BAE" w:rsidRPr="00966DC9" w:rsidRDefault="00095BAE" w:rsidP="0040390D">
            <w:pPr>
              <w:keepLines/>
              <w:spacing w:after="0"/>
              <w:rPr>
                <w:rFonts w:ascii="Arial" w:hAnsi="Arial" w:cs="Arial"/>
                <w:sz w:val="18"/>
                <w:szCs w:val="18"/>
              </w:rPr>
            </w:pPr>
            <w:r w:rsidRPr="0076281E">
              <w:rPr>
                <w:rFonts w:ascii="Arial" w:hAnsi="Arial" w:cs="Arial"/>
                <w:sz w:val="18"/>
                <w:szCs w:val="18"/>
              </w:rPr>
              <w:t>isNullable: False</w:t>
            </w:r>
          </w:p>
        </w:tc>
      </w:tr>
      <w:tr w:rsidR="00095BAE" w14:paraId="3035625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3E5B52"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lastRenderedPageBreak/>
              <w:t>mnpf</w:t>
            </w:r>
            <w:r w:rsidRPr="009436BD">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6B4235C6" w14:textId="77777777" w:rsidR="00095BAE" w:rsidRDefault="00095BAE" w:rsidP="0040390D">
            <w:pPr>
              <w:pStyle w:val="TAL"/>
              <w:rPr>
                <w:rFonts w:cs="Arial"/>
                <w:szCs w:val="18"/>
              </w:rPr>
            </w:pPr>
            <w:r>
              <w:rPr>
                <w:rFonts w:cs="Arial"/>
                <w:szCs w:val="18"/>
              </w:rPr>
              <w:t>This attribute represents information of an MNPF NF Instance</w:t>
            </w:r>
          </w:p>
          <w:p w14:paraId="6615D6BA" w14:textId="77777777" w:rsidR="00095BAE" w:rsidRDefault="00095BAE" w:rsidP="0040390D">
            <w:pPr>
              <w:pStyle w:val="TAL"/>
              <w:rPr>
                <w:rFonts w:cs="Arial"/>
                <w:szCs w:val="18"/>
              </w:rPr>
            </w:pPr>
          </w:p>
          <w:p w14:paraId="6EDB89B0" w14:textId="77777777" w:rsidR="00095BAE" w:rsidRDefault="00095BAE" w:rsidP="0040390D">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73E2942" w14:textId="77777777" w:rsidR="00095BAE" w:rsidRPr="000F2723" w:rsidRDefault="00095BAE" w:rsidP="0040390D">
            <w:pPr>
              <w:pStyle w:val="TAL"/>
              <w:keepNext w:val="0"/>
              <w:rPr>
                <w:rFonts w:cs="Arial"/>
                <w:szCs w:val="18"/>
              </w:rPr>
            </w:pPr>
            <w:r w:rsidRPr="000F2723">
              <w:rPr>
                <w:rFonts w:cs="Arial"/>
                <w:szCs w:val="18"/>
              </w:rPr>
              <w:t xml:space="preserve">type: </w:t>
            </w:r>
            <w:r w:rsidRPr="0043461C">
              <w:rPr>
                <w:rFonts w:ascii="Courier New" w:hAnsi="Courier New" w:cs="Courier New"/>
                <w:lang w:eastAsia="zh-CN"/>
              </w:rPr>
              <w:t>M</w:t>
            </w:r>
            <w:r>
              <w:rPr>
                <w:rFonts w:ascii="Courier New" w:hAnsi="Courier New" w:cs="Courier New"/>
                <w:lang w:eastAsia="zh-CN"/>
              </w:rPr>
              <w:t>np</w:t>
            </w:r>
            <w:r w:rsidRPr="0043461C">
              <w:rPr>
                <w:rFonts w:ascii="Courier New" w:hAnsi="Courier New" w:cs="Courier New"/>
                <w:lang w:eastAsia="zh-CN"/>
              </w:rPr>
              <w:t>fInfo</w:t>
            </w:r>
          </w:p>
          <w:p w14:paraId="26C1C0CA"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720DC9F1"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1609041C"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72EF6CD4" w14:textId="77777777" w:rsidR="00095BAE" w:rsidRPr="000F2723" w:rsidRDefault="00095BAE" w:rsidP="0040390D">
            <w:pPr>
              <w:keepLines/>
              <w:spacing w:after="0"/>
              <w:rPr>
                <w:rFonts w:ascii="Arial" w:hAnsi="Arial" w:cs="Arial"/>
                <w:sz w:val="18"/>
                <w:szCs w:val="18"/>
              </w:rPr>
            </w:pPr>
            <w:r w:rsidRPr="000F2723">
              <w:rPr>
                <w:rFonts w:ascii="Arial" w:hAnsi="Arial" w:cs="Arial"/>
                <w:sz w:val="18"/>
                <w:szCs w:val="18"/>
              </w:rPr>
              <w:t>defaultValue: None</w:t>
            </w:r>
          </w:p>
          <w:p w14:paraId="662EE5DE" w14:textId="77777777" w:rsidR="00095BAE" w:rsidRPr="0076281E" w:rsidRDefault="00095BAE" w:rsidP="0040390D">
            <w:pPr>
              <w:keepLines/>
              <w:spacing w:after="0"/>
              <w:rPr>
                <w:rFonts w:ascii="Arial" w:hAnsi="Arial" w:cs="Arial"/>
                <w:sz w:val="18"/>
                <w:szCs w:val="18"/>
              </w:rPr>
            </w:pPr>
            <w:r w:rsidRPr="000F2723">
              <w:rPr>
                <w:rFonts w:ascii="Arial" w:hAnsi="Arial" w:cs="Arial"/>
                <w:sz w:val="18"/>
                <w:szCs w:val="18"/>
              </w:rPr>
              <w:t>isNullable: False</w:t>
            </w:r>
          </w:p>
        </w:tc>
      </w:tr>
      <w:tr w:rsidR="00095BAE" w14:paraId="73A079C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0B9F7F" w14:textId="77777777" w:rsidR="00095BAE" w:rsidRDefault="00095BAE" w:rsidP="0040390D">
            <w:pPr>
              <w:pStyle w:val="TAL"/>
              <w:keepNext w:val="0"/>
              <w:rPr>
                <w:rFonts w:ascii="Courier New" w:hAnsi="Courier New" w:cs="Courier New"/>
                <w:lang w:eastAsia="zh-CN"/>
              </w:rPr>
            </w:pPr>
            <w:r w:rsidRPr="0043461C">
              <w:rPr>
                <w:rFonts w:ascii="Courier New" w:hAnsi="Courier New" w:cs="Courier New"/>
                <w:lang w:eastAsia="zh-CN"/>
              </w:rPr>
              <w:t>M</w:t>
            </w:r>
            <w:r>
              <w:rPr>
                <w:rFonts w:ascii="Courier New" w:hAnsi="Courier New" w:cs="Courier New"/>
                <w:lang w:eastAsia="zh-CN"/>
              </w:rPr>
              <w:t>np</w:t>
            </w:r>
            <w:r w:rsidRPr="0043461C">
              <w:rPr>
                <w:rFonts w:ascii="Courier New" w:hAnsi="Courier New" w:cs="Courier New"/>
                <w:lang w:eastAsia="zh-CN"/>
              </w:rPr>
              <w:t>fInfo</w:t>
            </w:r>
            <w:r w:rsidRPr="00B64F51">
              <w:rPr>
                <w:rFonts w:ascii="Courier New" w:hAnsi="Courier New" w:cs="Courier New"/>
                <w:szCs w:val="18"/>
              </w:rPr>
              <w:t>.</w:t>
            </w:r>
            <w:r w:rsidRPr="00F97EA6">
              <w:rPr>
                <w:rFonts w:ascii="Courier New" w:hAnsi="Courier New" w:cs="Courier New"/>
                <w:lang w:eastAsia="zh-CN"/>
              </w:rPr>
              <w:t>msisdnRanges</w:t>
            </w:r>
          </w:p>
        </w:tc>
        <w:tc>
          <w:tcPr>
            <w:tcW w:w="4395" w:type="dxa"/>
            <w:tcBorders>
              <w:top w:val="single" w:sz="4" w:space="0" w:color="auto"/>
              <w:left w:val="single" w:sz="4" w:space="0" w:color="auto"/>
              <w:bottom w:val="single" w:sz="4" w:space="0" w:color="auto"/>
              <w:right w:val="single" w:sz="4" w:space="0" w:color="auto"/>
            </w:tcBorders>
          </w:tcPr>
          <w:p w14:paraId="57F27B77" w14:textId="77777777" w:rsidR="00095BAE" w:rsidRDefault="00095BAE" w:rsidP="0040390D">
            <w:pPr>
              <w:pStyle w:val="TAL"/>
              <w:rPr>
                <w:rFonts w:cs="Arial"/>
                <w:szCs w:val="18"/>
              </w:rPr>
            </w:pPr>
            <w:r>
              <w:rPr>
                <w:rFonts w:cs="Arial"/>
                <w:szCs w:val="18"/>
              </w:rPr>
              <w:t xml:space="preserve">This attribute represents </w:t>
            </w:r>
            <w:r w:rsidRPr="00132962">
              <w:rPr>
                <w:noProof/>
              </w:rPr>
              <w:t>the list</w:t>
            </w:r>
            <w:r>
              <w:rPr>
                <w:rFonts w:cs="Arial"/>
                <w:szCs w:val="18"/>
              </w:rPr>
              <w:t xml:space="preserve"> of ranges of MSISDNs whose portability status is available in the MNPF.</w:t>
            </w:r>
          </w:p>
          <w:p w14:paraId="0C776424" w14:textId="77777777" w:rsidR="00095BAE" w:rsidRDefault="00095BAE" w:rsidP="0040390D">
            <w:pPr>
              <w:pStyle w:val="TAL"/>
              <w:rPr>
                <w:rFonts w:cs="Arial"/>
                <w:szCs w:val="18"/>
              </w:rPr>
            </w:pPr>
          </w:p>
          <w:p w14:paraId="5B497FBC" w14:textId="77777777" w:rsidR="00095BAE" w:rsidRPr="00A62012" w:rsidRDefault="00095BAE" w:rsidP="0040390D">
            <w:pPr>
              <w:pStyle w:val="TAL"/>
              <w:rPr>
                <w:rFonts w:cs="Arial"/>
                <w:szCs w:val="18"/>
              </w:rPr>
            </w:pPr>
          </w:p>
          <w:p w14:paraId="2DB63427" w14:textId="77777777" w:rsidR="00095BAE" w:rsidRDefault="00095BAE" w:rsidP="0040390D">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1FB8260"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type: </w:t>
            </w:r>
            <w:r w:rsidRPr="00740B8D">
              <w:rPr>
                <w:rFonts w:ascii="Courier New" w:hAnsi="Courier New" w:cs="Courier New"/>
                <w:sz w:val="18"/>
                <w:lang w:eastAsia="zh-CN"/>
              </w:rPr>
              <w:t>IdentityRange</w:t>
            </w:r>
          </w:p>
          <w:p w14:paraId="68C57E48"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r w:rsidRPr="00966DC9">
              <w:rPr>
                <w:rFonts w:ascii="Arial" w:hAnsi="Arial" w:cs="Arial"/>
                <w:sz w:val="18"/>
                <w:szCs w:val="18"/>
              </w:rPr>
              <w:t>..*</w:t>
            </w:r>
          </w:p>
          <w:p w14:paraId="7B8A6F16"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Ordered: False</w:t>
            </w:r>
          </w:p>
          <w:p w14:paraId="08D4A485"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isUnique: True</w:t>
            </w:r>
          </w:p>
          <w:p w14:paraId="60B829CD" w14:textId="77777777" w:rsidR="00095BAE" w:rsidRPr="00966DC9" w:rsidRDefault="00095BAE" w:rsidP="0040390D">
            <w:pPr>
              <w:keepLines/>
              <w:spacing w:after="0"/>
              <w:rPr>
                <w:rFonts w:ascii="Arial" w:hAnsi="Arial" w:cs="Arial"/>
                <w:sz w:val="18"/>
                <w:szCs w:val="18"/>
              </w:rPr>
            </w:pPr>
            <w:r w:rsidRPr="00966DC9">
              <w:rPr>
                <w:rFonts w:ascii="Arial" w:hAnsi="Arial" w:cs="Arial"/>
                <w:sz w:val="18"/>
                <w:szCs w:val="18"/>
              </w:rPr>
              <w:t>defaultValue: None</w:t>
            </w:r>
          </w:p>
          <w:p w14:paraId="1428931D" w14:textId="77777777" w:rsidR="00095BAE" w:rsidRPr="0076281E" w:rsidRDefault="00095BAE" w:rsidP="0040390D">
            <w:pPr>
              <w:keepLines/>
              <w:spacing w:after="0"/>
              <w:rPr>
                <w:rFonts w:ascii="Arial" w:hAnsi="Arial" w:cs="Arial"/>
                <w:sz w:val="18"/>
                <w:szCs w:val="18"/>
              </w:rPr>
            </w:pPr>
            <w:r w:rsidRPr="00966DC9">
              <w:rPr>
                <w:rFonts w:ascii="Arial" w:hAnsi="Arial" w:cs="Arial"/>
                <w:sz w:val="18"/>
                <w:szCs w:val="18"/>
              </w:rPr>
              <w:t>isNullable: False</w:t>
            </w:r>
          </w:p>
        </w:tc>
      </w:tr>
      <w:tr w:rsidR="00095BAE" w14:paraId="7F5C782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6BC01F" w14:textId="77777777" w:rsidR="00095BAE" w:rsidRPr="0043461C" w:rsidRDefault="00095BAE" w:rsidP="0040390D">
            <w:pPr>
              <w:pStyle w:val="TAL"/>
              <w:keepNext w:val="0"/>
              <w:rPr>
                <w:rFonts w:ascii="Courier New" w:hAnsi="Courier New" w:cs="Courier New"/>
                <w:lang w:eastAsia="zh-CN"/>
              </w:rPr>
            </w:pPr>
            <w:r>
              <w:rPr>
                <w:rFonts w:ascii="Courier New" w:hAnsi="Courier New" w:cs="Courier New"/>
                <w:lang w:eastAsia="zh-CN"/>
              </w:rPr>
              <w:t>activation</w:t>
            </w:r>
            <w:r w:rsidRPr="00F17505">
              <w:rPr>
                <w:rFonts w:ascii="Courier New" w:hAnsi="Courier New" w:cs="Courier New"/>
                <w:lang w:eastAsia="zh-CN"/>
              </w:rPr>
              <w:t>Status</w:t>
            </w:r>
          </w:p>
        </w:tc>
        <w:tc>
          <w:tcPr>
            <w:tcW w:w="4395" w:type="dxa"/>
            <w:tcBorders>
              <w:top w:val="single" w:sz="4" w:space="0" w:color="auto"/>
              <w:left w:val="single" w:sz="4" w:space="0" w:color="auto"/>
              <w:bottom w:val="single" w:sz="4" w:space="0" w:color="auto"/>
              <w:right w:val="single" w:sz="4" w:space="0" w:color="auto"/>
            </w:tcBorders>
          </w:tcPr>
          <w:p w14:paraId="36B64B64" w14:textId="77777777" w:rsidR="00095BAE" w:rsidRDefault="00095BAE" w:rsidP="0040390D">
            <w:pPr>
              <w:pStyle w:val="TAL"/>
            </w:pPr>
            <w:r w:rsidRPr="00F17505">
              <w:t xml:space="preserve">It describes the </w:t>
            </w:r>
            <w:r>
              <w:t xml:space="preserve">activation </w:t>
            </w:r>
            <w:r w:rsidRPr="00F17505">
              <w:t>status.</w:t>
            </w:r>
          </w:p>
          <w:p w14:paraId="0A7704FC" w14:textId="77777777" w:rsidR="00095BAE" w:rsidRPr="00F17505" w:rsidRDefault="00095BAE" w:rsidP="0040390D">
            <w:pPr>
              <w:pStyle w:val="TAL"/>
            </w:pPr>
          </w:p>
          <w:p w14:paraId="1307003B" w14:textId="77777777" w:rsidR="00095BAE" w:rsidRDefault="00095BAE" w:rsidP="0040390D">
            <w:pPr>
              <w:pStyle w:val="TAL"/>
              <w:rPr>
                <w:rFonts w:cs="Arial"/>
                <w:szCs w:val="18"/>
              </w:rPr>
            </w:pPr>
            <w:r w:rsidRPr="003E7E8D">
              <w:t xml:space="preserve">allowedValues: </w:t>
            </w:r>
            <w:r>
              <w:t>ACTIVATED</w:t>
            </w:r>
            <w:r w:rsidRPr="003E7E8D">
              <w:t xml:space="preserve">, </w:t>
            </w:r>
            <w:r>
              <w:t>DEACTIVATED</w:t>
            </w:r>
            <w:r w:rsidRPr="003E7E8D">
              <w:t>.</w:t>
            </w:r>
          </w:p>
        </w:tc>
        <w:tc>
          <w:tcPr>
            <w:tcW w:w="1897" w:type="dxa"/>
            <w:tcBorders>
              <w:top w:val="single" w:sz="4" w:space="0" w:color="auto"/>
              <w:left w:val="single" w:sz="4" w:space="0" w:color="auto"/>
              <w:bottom w:val="single" w:sz="4" w:space="0" w:color="auto"/>
              <w:right w:val="single" w:sz="4" w:space="0" w:color="auto"/>
            </w:tcBorders>
          </w:tcPr>
          <w:p w14:paraId="0EA09241" w14:textId="77777777" w:rsidR="00095BAE" w:rsidRPr="003E7E8D" w:rsidRDefault="00095BAE" w:rsidP="0040390D">
            <w:pPr>
              <w:tabs>
                <w:tab w:val="center" w:pos="1333"/>
              </w:tabs>
              <w:spacing w:after="0"/>
              <w:rPr>
                <w:rFonts w:ascii="Arial" w:hAnsi="Arial"/>
                <w:sz w:val="18"/>
              </w:rPr>
            </w:pPr>
            <w:r w:rsidRPr="003E7E8D">
              <w:rPr>
                <w:rFonts w:ascii="Arial" w:hAnsi="Arial"/>
                <w:sz w:val="18"/>
              </w:rPr>
              <w:t>Type: Enum</w:t>
            </w:r>
          </w:p>
          <w:p w14:paraId="411791A5" w14:textId="77777777" w:rsidR="00095BAE" w:rsidRPr="003E7E8D" w:rsidRDefault="00095BAE" w:rsidP="0040390D">
            <w:pPr>
              <w:tabs>
                <w:tab w:val="center" w:pos="1333"/>
              </w:tabs>
              <w:spacing w:after="0"/>
              <w:rPr>
                <w:rFonts w:ascii="Arial" w:hAnsi="Arial"/>
                <w:sz w:val="18"/>
              </w:rPr>
            </w:pPr>
            <w:r w:rsidRPr="003E7E8D">
              <w:rPr>
                <w:rFonts w:ascii="Arial" w:hAnsi="Arial"/>
                <w:sz w:val="18"/>
              </w:rPr>
              <w:t>multiplicity: 1</w:t>
            </w:r>
          </w:p>
          <w:p w14:paraId="403B2C1A" w14:textId="77777777" w:rsidR="00095BAE" w:rsidRPr="003E7E8D" w:rsidRDefault="00095BAE" w:rsidP="0040390D">
            <w:pPr>
              <w:tabs>
                <w:tab w:val="center" w:pos="1333"/>
              </w:tabs>
              <w:spacing w:after="0"/>
              <w:rPr>
                <w:rFonts w:ascii="Arial" w:hAnsi="Arial"/>
                <w:sz w:val="18"/>
              </w:rPr>
            </w:pPr>
            <w:r w:rsidRPr="003E7E8D">
              <w:rPr>
                <w:rFonts w:ascii="Arial" w:hAnsi="Arial"/>
                <w:sz w:val="18"/>
              </w:rPr>
              <w:t>isOrdered: N/A</w:t>
            </w:r>
          </w:p>
          <w:p w14:paraId="3917AE06" w14:textId="77777777" w:rsidR="00095BAE" w:rsidRPr="003E7E8D" w:rsidRDefault="00095BAE" w:rsidP="0040390D">
            <w:pPr>
              <w:tabs>
                <w:tab w:val="center" w:pos="1333"/>
              </w:tabs>
              <w:spacing w:after="0"/>
              <w:rPr>
                <w:rFonts w:ascii="Arial" w:hAnsi="Arial"/>
                <w:sz w:val="18"/>
              </w:rPr>
            </w:pPr>
            <w:r w:rsidRPr="003E7E8D">
              <w:rPr>
                <w:rFonts w:ascii="Arial" w:hAnsi="Arial"/>
                <w:sz w:val="18"/>
              </w:rPr>
              <w:t>isUnique: N/A</w:t>
            </w:r>
          </w:p>
          <w:p w14:paraId="5C7BE815" w14:textId="77777777" w:rsidR="00095BAE" w:rsidRPr="003E7E8D" w:rsidRDefault="00095BAE" w:rsidP="0040390D">
            <w:pPr>
              <w:tabs>
                <w:tab w:val="center" w:pos="1333"/>
              </w:tabs>
              <w:spacing w:after="0"/>
              <w:rPr>
                <w:rFonts w:ascii="Arial" w:hAnsi="Arial"/>
                <w:sz w:val="18"/>
              </w:rPr>
            </w:pPr>
            <w:r w:rsidRPr="003E7E8D">
              <w:rPr>
                <w:rFonts w:ascii="Arial" w:hAnsi="Arial"/>
                <w:sz w:val="18"/>
              </w:rPr>
              <w:t xml:space="preserve">defaultValue: None </w:t>
            </w:r>
          </w:p>
          <w:p w14:paraId="1883478C" w14:textId="77777777" w:rsidR="00095BAE" w:rsidRPr="00966DC9" w:rsidRDefault="00095BAE" w:rsidP="0040390D">
            <w:pPr>
              <w:keepLines/>
              <w:spacing w:after="0"/>
              <w:rPr>
                <w:rFonts w:ascii="Arial" w:hAnsi="Arial" w:cs="Arial"/>
                <w:sz w:val="18"/>
                <w:szCs w:val="18"/>
              </w:rPr>
            </w:pPr>
            <w:r w:rsidRPr="003E7E8D">
              <w:t>isNullable: False</w:t>
            </w:r>
          </w:p>
        </w:tc>
      </w:tr>
      <w:tr w:rsidR="00095BAE" w14:paraId="0B775DC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979ABFC" w14:textId="77777777" w:rsidR="00095BAE" w:rsidRDefault="00095BAE" w:rsidP="0040390D">
            <w:pPr>
              <w:pStyle w:val="TAL"/>
              <w:keepNext w:val="0"/>
              <w:rPr>
                <w:rFonts w:ascii="Courier New" w:hAnsi="Courier New" w:cs="Courier New"/>
                <w:lang w:eastAsia="zh-CN"/>
              </w:rPr>
            </w:pPr>
            <w:r>
              <w:rPr>
                <w:rFonts w:ascii="Courier New" w:hAnsi="Courier New" w:cs="Courier New"/>
                <w:lang w:eastAsia="zh-CN"/>
              </w:rPr>
              <w:t>TrustAfInfo.</w:t>
            </w:r>
            <w:r w:rsidRPr="00C608F7">
              <w:rPr>
                <w:rFonts w:ascii="Courier New" w:hAnsi="Courier New" w:cs="Courier New"/>
                <w:lang w:eastAsia="zh-CN"/>
              </w:rPr>
              <w:t>sNssaiInfoList</w:t>
            </w:r>
          </w:p>
        </w:tc>
        <w:tc>
          <w:tcPr>
            <w:tcW w:w="4395" w:type="dxa"/>
            <w:tcBorders>
              <w:top w:val="single" w:sz="4" w:space="0" w:color="auto"/>
              <w:left w:val="single" w:sz="4" w:space="0" w:color="auto"/>
              <w:bottom w:val="single" w:sz="4" w:space="0" w:color="auto"/>
              <w:right w:val="single" w:sz="4" w:space="0" w:color="auto"/>
            </w:tcBorders>
          </w:tcPr>
          <w:p w14:paraId="6BC7B14B" w14:textId="77777777" w:rsidR="00095BAE" w:rsidRDefault="00095BAE" w:rsidP="0040390D">
            <w:pPr>
              <w:pStyle w:val="TAL"/>
              <w:rPr>
                <w:rFonts w:cs="Arial"/>
                <w:szCs w:val="18"/>
              </w:rPr>
            </w:pPr>
            <w:r w:rsidRPr="0076281E">
              <w:rPr>
                <w:rFonts w:cs="Arial"/>
                <w:szCs w:val="18"/>
              </w:rPr>
              <w:t xml:space="preserve">It represents S-NSSAIs and DNNs supported by the </w:t>
            </w:r>
            <w:r>
              <w:rPr>
                <w:rFonts w:cs="Arial"/>
                <w:szCs w:val="18"/>
              </w:rPr>
              <w:t xml:space="preserve">trust </w:t>
            </w:r>
            <w:r w:rsidRPr="0076281E">
              <w:rPr>
                <w:rFonts w:cs="Arial"/>
                <w:szCs w:val="18"/>
              </w:rPr>
              <w:t>AF.</w:t>
            </w:r>
          </w:p>
          <w:p w14:paraId="66E986C6" w14:textId="77777777" w:rsidR="00095BAE" w:rsidRDefault="00095BAE" w:rsidP="0040390D">
            <w:pPr>
              <w:pStyle w:val="TAL"/>
              <w:rPr>
                <w:rFonts w:cs="Arial"/>
                <w:szCs w:val="18"/>
              </w:rPr>
            </w:pPr>
          </w:p>
          <w:p w14:paraId="27E455F0" w14:textId="77777777" w:rsidR="00095BAE" w:rsidRDefault="00095BAE" w:rsidP="0040390D">
            <w:pPr>
              <w:pStyle w:val="TAL"/>
              <w:rPr>
                <w:rFonts w:cs="Arial"/>
                <w:szCs w:val="18"/>
              </w:rPr>
            </w:pPr>
          </w:p>
          <w:p w14:paraId="7DC1A343" w14:textId="77777777" w:rsidR="00095BAE" w:rsidRDefault="00095BAE" w:rsidP="0040390D">
            <w:pPr>
              <w:pStyle w:val="TAL"/>
              <w:rPr>
                <w:rFonts w:cs="Arial"/>
                <w:szCs w:val="18"/>
              </w:rPr>
            </w:pPr>
          </w:p>
          <w:p w14:paraId="08A141B2" w14:textId="77777777" w:rsidR="00095BAE" w:rsidRDefault="00095BAE" w:rsidP="0040390D">
            <w:pPr>
              <w:pStyle w:val="TAL"/>
              <w:rPr>
                <w:rFonts w:cs="Arial"/>
                <w:szCs w:val="18"/>
              </w:rPr>
            </w:pPr>
          </w:p>
          <w:p w14:paraId="2D6202FC" w14:textId="77777777" w:rsidR="00095BAE" w:rsidRPr="00F17505" w:rsidRDefault="00095BAE" w:rsidP="0040390D">
            <w:pPr>
              <w:pStyle w:val="TAL"/>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41955AA"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nssaiInfoItem</w:t>
            </w:r>
          </w:p>
          <w:p w14:paraId="7AF8259C"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1CC7BD1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35AF140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189FE1C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48A56097" w14:textId="77777777" w:rsidR="00095BAE" w:rsidRPr="003E7E8D" w:rsidRDefault="00095BAE" w:rsidP="0040390D">
            <w:pPr>
              <w:tabs>
                <w:tab w:val="center" w:pos="1333"/>
              </w:tabs>
              <w:spacing w:after="0"/>
              <w:rPr>
                <w:rFonts w:ascii="Arial" w:hAnsi="Arial"/>
                <w:sz w:val="18"/>
              </w:rPr>
            </w:pPr>
            <w:r w:rsidRPr="0076281E">
              <w:rPr>
                <w:rFonts w:ascii="Arial" w:hAnsi="Arial" w:cs="Arial"/>
                <w:sz w:val="18"/>
                <w:szCs w:val="18"/>
              </w:rPr>
              <w:t>isNullable: False</w:t>
            </w:r>
          </w:p>
        </w:tc>
      </w:tr>
      <w:tr w:rsidR="00095BAE" w14:paraId="276AAA6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550B08" w14:textId="77777777" w:rsidR="00095BAE" w:rsidRDefault="00095BAE" w:rsidP="0040390D">
            <w:pPr>
              <w:pStyle w:val="TAL"/>
              <w:keepNext w:val="0"/>
              <w:rPr>
                <w:rFonts w:ascii="Courier New" w:hAnsi="Courier New" w:cs="Courier New"/>
                <w:lang w:eastAsia="zh-CN"/>
              </w:rPr>
            </w:pPr>
            <w:r w:rsidRPr="007A09A2">
              <w:rPr>
                <w:rFonts w:ascii="Courier New" w:hAnsi="Courier New" w:cs="Courier New"/>
                <w:lang w:eastAsia="zh-CN"/>
              </w:rPr>
              <w:t>SnssaiTsctsfInfoItem</w:t>
            </w:r>
            <w:r>
              <w:rPr>
                <w:rFonts w:ascii="Courier New" w:hAnsi="Courier New" w:cs="Courier New"/>
                <w:lang w:eastAsia="zh-CN"/>
              </w:rPr>
              <w:t>.</w:t>
            </w:r>
            <w:r w:rsidRPr="0004278A">
              <w:rPr>
                <w:rFonts w:ascii="Courier New" w:hAnsi="Courier New" w:cs="Courier New"/>
                <w:lang w:eastAsia="zh-CN"/>
              </w:rPr>
              <w:t>dnnInfoList</w:t>
            </w:r>
          </w:p>
        </w:tc>
        <w:tc>
          <w:tcPr>
            <w:tcW w:w="4395" w:type="dxa"/>
            <w:tcBorders>
              <w:top w:val="single" w:sz="4" w:space="0" w:color="auto"/>
              <w:left w:val="single" w:sz="4" w:space="0" w:color="auto"/>
              <w:bottom w:val="single" w:sz="4" w:space="0" w:color="auto"/>
              <w:right w:val="single" w:sz="4" w:space="0" w:color="auto"/>
            </w:tcBorders>
          </w:tcPr>
          <w:p w14:paraId="42952226" w14:textId="77777777" w:rsidR="00095BAE" w:rsidRDefault="00095BAE" w:rsidP="0040390D">
            <w:pPr>
              <w:pStyle w:val="TAL"/>
              <w:rPr>
                <w:rFonts w:cs="Arial"/>
                <w:szCs w:val="18"/>
              </w:rPr>
            </w:pPr>
            <w:r w:rsidRPr="0076281E">
              <w:rPr>
                <w:rFonts w:cs="Arial"/>
                <w:szCs w:val="18"/>
              </w:rPr>
              <w:t xml:space="preserve">It represents list of parameters supported by the </w:t>
            </w:r>
            <w:r>
              <w:rPr>
                <w:rFonts w:cs="Arial"/>
                <w:szCs w:val="18"/>
              </w:rPr>
              <w:t>TSCTSF</w:t>
            </w:r>
            <w:r w:rsidRPr="0076281E">
              <w:rPr>
                <w:rFonts w:cs="Arial"/>
                <w:szCs w:val="18"/>
              </w:rPr>
              <w:t xml:space="preserve"> per DNN.</w:t>
            </w:r>
          </w:p>
          <w:p w14:paraId="6E4BE98A" w14:textId="77777777" w:rsidR="00095BAE" w:rsidRDefault="00095BAE" w:rsidP="0040390D">
            <w:pPr>
              <w:pStyle w:val="TAL"/>
              <w:rPr>
                <w:rFonts w:cs="Arial"/>
                <w:szCs w:val="18"/>
              </w:rPr>
            </w:pPr>
          </w:p>
          <w:p w14:paraId="714B35E3" w14:textId="77777777" w:rsidR="00095BAE" w:rsidRDefault="00095BAE" w:rsidP="0040390D">
            <w:pPr>
              <w:pStyle w:val="TAL"/>
              <w:rPr>
                <w:rFonts w:cs="Arial"/>
                <w:szCs w:val="18"/>
              </w:rPr>
            </w:pPr>
          </w:p>
          <w:p w14:paraId="6D5F2EE3" w14:textId="77777777" w:rsidR="00095BAE" w:rsidRDefault="00095BAE" w:rsidP="0040390D">
            <w:pPr>
              <w:pStyle w:val="TAL"/>
              <w:rPr>
                <w:rFonts w:cs="Arial"/>
                <w:szCs w:val="18"/>
              </w:rPr>
            </w:pPr>
          </w:p>
          <w:p w14:paraId="7796AA2E" w14:textId="77777777" w:rsidR="00095BAE" w:rsidRPr="00F17505" w:rsidRDefault="00095BAE" w:rsidP="0040390D">
            <w:pPr>
              <w:pStyle w:val="TAL"/>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6A0BA05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 xml:space="preserve">type: </w:t>
            </w:r>
            <w:r w:rsidRPr="007A09A2">
              <w:rPr>
                <w:rFonts w:ascii="Arial" w:hAnsi="Arial" w:cs="Arial"/>
                <w:sz w:val="18"/>
                <w:szCs w:val="18"/>
              </w:rPr>
              <w:t>DnnTsctsfInfoItem</w:t>
            </w:r>
          </w:p>
          <w:p w14:paraId="5B123C22"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6599D61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False</w:t>
            </w:r>
          </w:p>
          <w:p w14:paraId="59B7263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True</w:t>
            </w:r>
          </w:p>
          <w:p w14:paraId="62420177"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193F2B3E" w14:textId="77777777" w:rsidR="00095BAE" w:rsidRPr="003E7E8D" w:rsidRDefault="00095BAE" w:rsidP="0040390D">
            <w:pPr>
              <w:tabs>
                <w:tab w:val="center" w:pos="1333"/>
              </w:tabs>
              <w:spacing w:after="0"/>
              <w:rPr>
                <w:rFonts w:ascii="Arial" w:hAnsi="Arial"/>
                <w:sz w:val="18"/>
              </w:rPr>
            </w:pPr>
            <w:r w:rsidRPr="0076281E">
              <w:rPr>
                <w:rFonts w:ascii="Arial" w:hAnsi="Arial" w:cs="Arial"/>
                <w:sz w:val="18"/>
                <w:szCs w:val="18"/>
              </w:rPr>
              <w:t>isNullable: False</w:t>
            </w:r>
          </w:p>
        </w:tc>
      </w:tr>
      <w:tr w:rsidR="00095BAE" w14:paraId="59AE3A6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186386" w14:textId="77777777" w:rsidR="00095BAE" w:rsidRDefault="00095BAE" w:rsidP="0040390D">
            <w:pPr>
              <w:pStyle w:val="TAL"/>
              <w:keepNext w:val="0"/>
              <w:rPr>
                <w:rFonts w:ascii="Courier New" w:hAnsi="Courier New" w:cs="Courier New"/>
                <w:lang w:eastAsia="zh-CN"/>
              </w:rPr>
            </w:pPr>
            <w:r w:rsidRPr="007A09A2">
              <w:rPr>
                <w:rFonts w:cs="Arial"/>
                <w:szCs w:val="18"/>
              </w:rPr>
              <w:t>DnnTsctsfInfoItem</w:t>
            </w:r>
            <w:r w:rsidRPr="0076281E">
              <w:rPr>
                <w:rFonts w:ascii="Courier New" w:hAnsi="Courier New"/>
              </w:rPr>
              <w:t>.dnn</w:t>
            </w:r>
          </w:p>
        </w:tc>
        <w:tc>
          <w:tcPr>
            <w:tcW w:w="4395" w:type="dxa"/>
            <w:tcBorders>
              <w:top w:val="single" w:sz="4" w:space="0" w:color="auto"/>
              <w:left w:val="single" w:sz="4" w:space="0" w:color="auto"/>
              <w:bottom w:val="single" w:sz="4" w:space="0" w:color="auto"/>
              <w:right w:val="single" w:sz="4" w:space="0" w:color="auto"/>
            </w:tcBorders>
          </w:tcPr>
          <w:p w14:paraId="3CAEDC4E" w14:textId="77777777" w:rsidR="00095BAE" w:rsidRDefault="00095BAE" w:rsidP="0040390D">
            <w:pPr>
              <w:pStyle w:val="TAL"/>
              <w:rPr>
                <w:rFonts w:cs="Arial"/>
                <w:szCs w:val="18"/>
              </w:rPr>
            </w:pPr>
            <w:r w:rsidRPr="0076281E">
              <w:rPr>
                <w:rFonts w:cs="Arial"/>
                <w:szCs w:val="18"/>
              </w:rPr>
              <w:t>It represents support</w:t>
            </w:r>
            <w:r>
              <w:rPr>
                <w:rFonts w:cs="Arial"/>
                <w:szCs w:val="18"/>
              </w:rPr>
              <w:t>ed DNN or Wildcard DNN if the TSCTSF</w:t>
            </w:r>
            <w:r w:rsidRPr="0076281E">
              <w:rPr>
                <w:rFonts w:cs="Arial"/>
                <w:szCs w:val="18"/>
              </w:rPr>
              <w:t xml:space="preserve"> supports all DNNs for the related S-NSSAI. The DNN shall contain the Network Identifier and it may additionally contain an Operator Identifier. If the Operator Identifier is not included, the DNN is supported for all the PLMNs in the plmnList of the NF Profile.</w:t>
            </w:r>
          </w:p>
          <w:p w14:paraId="1B4660E6" w14:textId="77777777" w:rsidR="00095BAE" w:rsidRDefault="00095BAE" w:rsidP="0040390D">
            <w:pPr>
              <w:pStyle w:val="TAL"/>
              <w:rPr>
                <w:rFonts w:cs="Arial"/>
                <w:szCs w:val="18"/>
              </w:rPr>
            </w:pPr>
          </w:p>
          <w:p w14:paraId="760012BF" w14:textId="77777777" w:rsidR="00095BAE" w:rsidRPr="00F17505" w:rsidRDefault="00095BAE" w:rsidP="0040390D">
            <w:pPr>
              <w:pStyle w:val="TAL"/>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7BDC1641"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type: String</w:t>
            </w:r>
          </w:p>
          <w:p w14:paraId="454EB8F8"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multiplicity: 1</w:t>
            </w:r>
          </w:p>
          <w:p w14:paraId="781AD795"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Ordered: N/A</w:t>
            </w:r>
          </w:p>
          <w:p w14:paraId="38CD78FF"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isUnique: N/A</w:t>
            </w:r>
          </w:p>
          <w:p w14:paraId="3DA7B0DE" w14:textId="77777777" w:rsidR="00095BAE" w:rsidRPr="0076281E" w:rsidRDefault="00095BAE" w:rsidP="0040390D">
            <w:pPr>
              <w:keepLines/>
              <w:spacing w:after="0"/>
              <w:rPr>
                <w:rFonts w:ascii="Arial" w:hAnsi="Arial" w:cs="Arial"/>
                <w:sz w:val="18"/>
                <w:szCs w:val="18"/>
              </w:rPr>
            </w:pPr>
            <w:r w:rsidRPr="0076281E">
              <w:rPr>
                <w:rFonts w:ascii="Arial" w:hAnsi="Arial" w:cs="Arial"/>
                <w:sz w:val="18"/>
                <w:szCs w:val="18"/>
              </w:rPr>
              <w:t>defaultValue: None</w:t>
            </w:r>
          </w:p>
          <w:p w14:paraId="65391381" w14:textId="77777777" w:rsidR="00095BAE" w:rsidRPr="003E7E8D" w:rsidRDefault="00095BAE" w:rsidP="0040390D">
            <w:pPr>
              <w:tabs>
                <w:tab w:val="center" w:pos="1333"/>
              </w:tabs>
              <w:spacing w:after="0"/>
              <w:rPr>
                <w:rFonts w:ascii="Arial" w:hAnsi="Arial"/>
                <w:sz w:val="18"/>
              </w:rPr>
            </w:pPr>
            <w:r w:rsidRPr="0076281E">
              <w:rPr>
                <w:rFonts w:ascii="Arial" w:hAnsi="Arial" w:cs="Arial"/>
                <w:sz w:val="18"/>
                <w:szCs w:val="18"/>
              </w:rPr>
              <w:t>isNullable: False</w:t>
            </w:r>
          </w:p>
        </w:tc>
      </w:tr>
      <w:tr w:rsidR="00095BAE" w14:paraId="748392C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C03ECB2" w14:textId="77777777" w:rsidR="00095BAE" w:rsidRPr="007A09A2" w:rsidRDefault="00095BAE" w:rsidP="0040390D">
            <w:pPr>
              <w:pStyle w:val="TAL"/>
              <w:keepNext w:val="0"/>
              <w:rPr>
                <w:rFonts w:cs="Arial"/>
                <w:szCs w:val="18"/>
              </w:rPr>
            </w:pPr>
            <w:r w:rsidRPr="0043790C">
              <w:rPr>
                <w:rFonts w:ascii="Courier New" w:hAnsi="Courier New" w:cs="Courier New"/>
                <w:lang w:eastAsia="zh-CN"/>
              </w:rPr>
              <w:t>mlModelInterInfo</w:t>
            </w:r>
          </w:p>
        </w:tc>
        <w:tc>
          <w:tcPr>
            <w:tcW w:w="4395" w:type="dxa"/>
            <w:tcBorders>
              <w:top w:val="single" w:sz="4" w:space="0" w:color="auto"/>
              <w:left w:val="single" w:sz="4" w:space="0" w:color="auto"/>
              <w:bottom w:val="single" w:sz="4" w:space="0" w:color="auto"/>
              <w:right w:val="single" w:sz="4" w:space="0" w:color="auto"/>
            </w:tcBorders>
          </w:tcPr>
          <w:p w14:paraId="0D9C29A1" w14:textId="77777777" w:rsidR="00095BAE" w:rsidRDefault="00095BAE" w:rsidP="0040390D">
            <w:pPr>
              <w:pStyle w:val="TAL"/>
              <w:rPr>
                <w:rFonts w:cs="Arial"/>
                <w:szCs w:val="18"/>
              </w:rPr>
            </w:pPr>
            <w:r>
              <w:rPr>
                <w:bCs/>
                <w:lang w:eastAsia="ja-JP"/>
              </w:rPr>
              <w:t xml:space="preserve">This attribute defines the list of NWDAF vendors that are allowed to retrieve ML models from the NWDAF containing MTLF. </w:t>
            </w:r>
            <w:r>
              <w:rPr>
                <w:rFonts w:cs="Arial"/>
                <w:szCs w:val="18"/>
              </w:rPr>
              <w:t xml:space="preserve">The absence of this attribute indicates that none of the NWDAF vendors can retrieve the ML models. </w:t>
            </w:r>
          </w:p>
          <w:p w14:paraId="3AF5CB79" w14:textId="77777777" w:rsidR="00095BAE" w:rsidRDefault="00095BAE" w:rsidP="0040390D">
            <w:pPr>
              <w:pStyle w:val="TAL"/>
              <w:rPr>
                <w:bCs/>
                <w:lang w:eastAsia="ja-JP"/>
              </w:rPr>
            </w:pPr>
          </w:p>
          <w:p w14:paraId="028BAD77" w14:textId="77777777" w:rsidR="00095BAE" w:rsidRDefault="00095BAE" w:rsidP="0040390D">
            <w:pPr>
              <w:pStyle w:val="TAL"/>
              <w:rPr>
                <w:rFonts w:cs="Arial"/>
                <w:szCs w:val="18"/>
              </w:rPr>
            </w:pPr>
            <w:r>
              <w:rPr>
                <w:rFonts w:eastAsia="等线" w:cs="Arial"/>
                <w:szCs w:val="18"/>
              </w:rPr>
              <w:t>allowedValues:</w:t>
            </w:r>
            <w:r>
              <w:rPr>
                <w:lang w:eastAsia="zh-CN"/>
              </w:rPr>
              <w:t xml:space="preserve"> </w:t>
            </w:r>
            <w:r>
              <w:rPr>
                <w:rFonts w:cs="Arial"/>
                <w:szCs w:val="18"/>
              </w:rPr>
              <w:t>6 decimal digits; if the SMI code has less than 6 digits, it shall be padded with leading digits "0" to complete a 6-digit string value.</w:t>
            </w:r>
          </w:p>
          <w:p w14:paraId="438A4CCD" w14:textId="77777777" w:rsidR="00095BAE" w:rsidRPr="0076281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2BB13283"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47EB947F" w14:textId="77777777" w:rsidR="00095BAE" w:rsidRDefault="00095BAE" w:rsidP="0040390D">
            <w:pPr>
              <w:keepLines/>
              <w:spacing w:after="0"/>
              <w:rPr>
                <w:rFonts w:ascii="Arial" w:hAnsi="Arial" w:cs="Arial"/>
                <w:sz w:val="18"/>
                <w:szCs w:val="18"/>
              </w:rPr>
            </w:pPr>
            <w:r>
              <w:rPr>
                <w:rFonts w:ascii="Arial" w:hAnsi="Arial" w:cs="Arial"/>
                <w:sz w:val="18"/>
                <w:szCs w:val="18"/>
              </w:rPr>
              <w:t>multiplicity: 0..*</w:t>
            </w:r>
          </w:p>
          <w:p w14:paraId="33AC9BDD"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7FE42AF3"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6F5098E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02077E43" w14:textId="77777777" w:rsidR="00095BAE" w:rsidRPr="0076281E" w:rsidRDefault="00095BAE" w:rsidP="0040390D">
            <w:pPr>
              <w:keepLines/>
              <w:spacing w:after="0"/>
              <w:rPr>
                <w:rFonts w:ascii="Arial" w:hAnsi="Arial" w:cs="Arial"/>
                <w:sz w:val="18"/>
                <w:szCs w:val="18"/>
              </w:rPr>
            </w:pPr>
            <w:r w:rsidRPr="0048526D">
              <w:rPr>
                <w:rFonts w:cs="Arial"/>
                <w:szCs w:val="18"/>
              </w:rPr>
              <w:t>isNullable: False</w:t>
            </w:r>
          </w:p>
        </w:tc>
      </w:tr>
      <w:tr w:rsidR="00095BAE" w14:paraId="07AD94C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A3A0BB" w14:textId="77777777" w:rsidR="00095BAE" w:rsidRPr="007A09A2" w:rsidRDefault="00095BAE" w:rsidP="0040390D">
            <w:pPr>
              <w:pStyle w:val="TAL"/>
              <w:keepNext w:val="0"/>
              <w:rPr>
                <w:rFonts w:cs="Arial"/>
                <w:szCs w:val="18"/>
              </w:rPr>
            </w:pPr>
            <w:r>
              <w:rPr>
                <w:rFonts w:ascii="Courier New" w:hAnsi="Courier New" w:cs="Courier New"/>
                <w:lang w:eastAsia="zh-CN"/>
              </w:rPr>
              <w:t>flCapabilityType</w:t>
            </w:r>
          </w:p>
        </w:tc>
        <w:tc>
          <w:tcPr>
            <w:tcW w:w="4395" w:type="dxa"/>
            <w:tcBorders>
              <w:top w:val="single" w:sz="4" w:space="0" w:color="auto"/>
              <w:left w:val="single" w:sz="4" w:space="0" w:color="auto"/>
              <w:bottom w:val="single" w:sz="4" w:space="0" w:color="auto"/>
              <w:right w:val="single" w:sz="4" w:space="0" w:color="auto"/>
            </w:tcBorders>
          </w:tcPr>
          <w:p w14:paraId="7E5A2A2E" w14:textId="77777777" w:rsidR="00095BAE" w:rsidRDefault="00095BAE" w:rsidP="0040390D">
            <w:pPr>
              <w:pStyle w:val="TAL"/>
              <w:rPr>
                <w:bCs/>
                <w:lang w:eastAsia="ja-JP"/>
              </w:rPr>
            </w:pPr>
            <w:r>
              <w:rPr>
                <w:bCs/>
                <w:lang w:eastAsia="ja-JP"/>
              </w:rPr>
              <w:t>This attribute defines the federated learning capability type supported by NWDAF containing MTLF.</w:t>
            </w:r>
          </w:p>
          <w:p w14:paraId="6411177A" w14:textId="77777777" w:rsidR="00095BAE" w:rsidRDefault="00095BAE" w:rsidP="0040390D">
            <w:pPr>
              <w:pStyle w:val="TAL"/>
              <w:rPr>
                <w:bCs/>
                <w:lang w:eastAsia="ja-JP"/>
              </w:rPr>
            </w:pPr>
          </w:p>
          <w:p w14:paraId="7EBE8B64" w14:textId="77777777" w:rsidR="00095BAE" w:rsidRDefault="00095BAE" w:rsidP="0040390D">
            <w:pPr>
              <w:pStyle w:val="TAL"/>
              <w:rPr>
                <w:rFonts w:eastAsia="等线" w:cs="Arial"/>
                <w:szCs w:val="18"/>
              </w:rPr>
            </w:pPr>
            <w:r>
              <w:rPr>
                <w:rFonts w:eastAsia="等线" w:cs="Arial"/>
                <w:szCs w:val="18"/>
              </w:rPr>
              <w:t>allowedValues:</w:t>
            </w:r>
          </w:p>
          <w:p w14:paraId="6EF686FE" w14:textId="77777777" w:rsidR="00095BAE" w:rsidRDefault="00095BAE" w:rsidP="0040390D">
            <w:pPr>
              <w:pStyle w:val="TAL"/>
              <w:rPr>
                <w:rFonts w:eastAsia="等线" w:cs="Arial"/>
                <w:szCs w:val="18"/>
              </w:rPr>
            </w:pPr>
            <w:r>
              <w:rPr>
                <w:rFonts w:eastAsia="等线" w:cs="Arial"/>
                <w:szCs w:val="18"/>
              </w:rPr>
              <w:t>“FL_SERVER” indicates NWDAF containing MTLF as Federated Learning Server,</w:t>
            </w:r>
          </w:p>
          <w:p w14:paraId="02A5AE4C" w14:textId="77777777" w:rsidR="00095BAE" w:rsidRDefault="00095BAE" w:rsidP="0040390D">
            <w:pPr>
              <w:pStyle w:val="TAL"/>
              <w:rPr>
                <w:rFonts w:eastAsia="等线" w:cs="Arial"/>
                <w:szCs w:val="18"/>
              </w:rPr>
            </w:pPr>
            <w:r>
              <w:rPr>
                <w:rFonts w:eastAsia="等线" w:cs="Arial"/>
                <w:szCs w:val="18"/>
              </w:rPr>
              <w:t>“FL_CLIENT” indicates NWDAF containing MTLF as Federated Learning Client,</w:t>
            </w:r>
          </w:p>
          <w:p w14:paraId="291C3C01" w14:textId="77777777" w:rsidR="00095BAE" w:rsidRDefault="00095BAE" w:rsidP="0040390D">
            <w:pPr>
              <w:pStyle w:val="TAL"/>
              <w:rPr>
                <w:rFonts w:cs="Arial"/>
                <w:szCs w:val="18"/>
              </w:rPr>
            </w:pPr>
            <w:r>
              <w:rPr>
                <w:rFonts w:eastAsia="等线" w:cs="Arial"/>
                <w:szCs w:val="18"/>
              </w:rPr>
              <w:t>“FL_SERVER_AND_CLIENT” indicates NWDAF containing MTLF as Federated Learning Server and Client.</w:t>
            </w:r>
          </w:p>
          <w:p w14:paraId="3B36B427" w14:textId="77777777" w:rsidR="00095BAE" w:rsidRPr="0076281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CAA1914" w14:textId="77777777" w:rsidR="00095BAE" w:rsidRDefault="00095BAE" w:rsidP="0040390D">
            <w:pPr>
              <w:pStyle w:val="TAL"/>
            </w:pPr>
            <w:r>
              <w:t>type: ENUM</w:t>
            </w:r>
          </w:p>
          <w:p w14:paraId="6490F718" w14:textId="77777777" w:rsidR="00095BAE" w:rsidRDefault="00095BAE" w:rsidP="0040390D">
            <w:pPr>
              <w:pStyle w:val="TAL"/>
            </w:pPr>
            <w:r>
              <w:t>multiplicity: 0..1</w:t>
            </w:r>
          </w:p>
          <w:p w14:paraId="286443F7" w14:textId="77777777" w:rsidR="00095BAE" w:rsidRDefault="00095BAE" w:rsidP="0040390D">
            <w:pPr>
              <w:pStyle w:val="TAL"/>
            </w:pPr>
            <w:r>
              <w:t>isOrdered: N/A</w:t>
            </w:r>
          </w:p>
          <w:p w14:paraId="299011F4" w14:textId="77777777" w:rsidR="00095BAE" w:rsidRDefault="00095BAE" w:rsidP="0040390D">
            <w:pPr>
              <w:pStyle w:val="TAL"/>
            </w:pPr>
            <w:r>
              <w:t>isUnique: N/A</w:t>
            </w:r>
          </w:p>
          <w:p w14:paraId="170D9276" w14:textId="77777777" w:rsidR="00095BAE" w:rsidRDefault="00095BAE" w:rsidP="0040390D">
            <w:pPr>
              <w:pStyle w:val="TAL"/>
            </w:pPr>
            <w:r>
              <w:t>defaultValue: None</w:t>
            </w:r>
          </w:p>
          <w:p w14:paraId="7EB88404" w14:textId="77777777" w:rsidR="00095BAE" w:rsidRPr="0076281E" w:rsidRDefault="00095BAE" w:rsidP="0040390D">
            <w:pPr>
              <w:keepLines/>
              <w:spacing w:after="0"/>
              <w:rPr>
                <w:rFonts w:ascii="Arial" w:hAnsi="Arial" w:cs="Arial"/>
                <w:sz w:val="18"/>
                <w:szCs w:val="18"/>
              </w:rPr>
            </w:pPr>
            <w:r w:rsidRPr="0048526D">
              <w:rPr>
                <w:rFonts w:ascii="Arial" w:hAnsi="Arial" w:cs="Arial"/>
                <w:sz w:val="18"/>
                <w:szCs w:val="18"/>
              </w:rPr>
              <w:t>isNullable: False</w:t>
            </w:r>
          </w:p>
        </w:tc>
      </w:tr>
      <w:tr w:rsidR="00095BAE" w14:paraId="200F26B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314B92" w14:textId="77777777" w:rsidR="00095BAE" w:rsidRPr="007A09A2" w:rsidRDefault="00095BAE" w:rsidP="0040390D">
            <w:pPr>
              <w:pStyle w:val="TAL"/>
              <w:keepNext w:val="0"/>
              <w:rPr>
                <w:rFonts w:cs="Arial"/>
                <w:szCs w:val="18"/>
              </w:rPr>
            </w:pPr>
            <w:r>
              <w:rPr>
                <w:rFonts w:ascii="Courier New" w:hAnsi="Courier New" w:cs="Courier New"/>
                <w:lang w:eastAsia="zh-CN"/>
              </w:rPr>
              <w:lastRenderedPageBreak/>
              <w:t>flTimeInterval</w:t>
            </w:r>
          </w:p>
        </w:tc>
        <w:tc>
          <w:tcPr>
            <w:tcW w:w="4395" w:type="dxa"/>
            <w:tcBorders>
              <w:top w:val="single" w:sz="4" w:space="0" w:color="auto"/>
              <w:left w:val="single" w:sz="4" w:space="0" w:color="auto"/>
              <w:bottom w:val="single" w:sz="4" w:space="0" w:color="auto"/>
              <w:right w:val="single" w:sz="4" w:space="0" w:color="auto"/>
            </w:tcBorders>
          </w:tcPr>
          <w:p w14:paraId="632CD922" w14:textId="77777777" w:rsidR="00095BAE" w:rsidRDefault="00095BAE" w:rsidP="0040390D">
            <w:pPr>
              <w:pStyle w:val="TAL"/>
              <w:rPr>
                <w:rFonts w:ascii="Courier New" w:hAnsi="Courier New" w:cs="Courier New"/>
                <w:lang w:eastAsia="zh-CN"/>
              </w:rPr>
            </w:pPr>
            <w:r>
              <w:rPr>
                <w:bCs/>
                <w:lang w:eastAsia="ja-JP"/>
              </w:rPr>
              <w:t xml:space="preserve">This attribute defines the time window at which the indicated </w:t>
            </w:r>
            <w:r>
              <w:rPr>
                <w:rFonts w:ascii="Courier New" w:hAnsi="Courier New" w:cs="Courier New"/>
                <w:lang w:eastAsia="zh-CN"/>
              </w:rPr>
              <w:t xml:space="preserve">flCapabilityType </w:t>
            </w:r>
            <w:r>
              <w:rPr>
                <w:rFonts w:cs="Arial"/>
                <w:lang w:eastAsia="zh-CN"/>
              </w:rPr>
              <w:t>supported by</w:t>
            </w:r>
            <w:r w:rsidRPr="00E62D38">
              <w:rPr>
                <w:rFonts w:cs="Arial"/>
                <w:lang w:eastAsia="zh-CN"/>
              </w:rPr>
              <w:t xml:space="preserve"> NWDAF MTLF is available.</w:t>
            </w:r>
            <w:r>
              <w:rPr>
                <w:rFonts w:cs="Arial"/>
                <w:lang w:eastAsia="zh-CN"/>
              </w:rPr>
              <w:t xml:space="preserve"> This attribute shall be present only if </w:t>
            </w:r>
            <w:r>
              <w:rPr>
                <w:rFonts w:ascii="Courier New" w:hAnsi="Courier New" w:cs="Courier New"/>
                <w:lang w:eastAsia="zh-CN"/>
              </w:rPr>
              <w:t xml:space="preserve">flCapabilityType </w:t>
            </w:r>
            <w:r w:rsidRPr="00E62D38">
              <w:rPr>
                <w:rFonts w:cs="Arial"/>
                <w:lang w:eastAsia="zh-CN"/>
              </w:rPr>
              <w:t>attribute is present</w:t>
            </w:r>
            <w:r>
              <w:rPr>
                <w:rFonts w:ascii="Courier New" w:hAnsi="Courier New" w:cs="Courier New"/>
                <w:lang w:eastAsia="zh-CN"/>
              </w:rPr>
              <w:t>.</w:t>
            </w:r>
          </w:p>
          <w:p w14:paraId="4A92D6ED" w14:textId="77777777" w:rsidR="00095BAE" w:rsidRDefault="00095BAE" w:rsidP="0040390D">
            <w:pPr>
              <w:pStyle w:val="TAL"/>
              <w:rPr>
                <w:rFonts w:ascii="Courier New" w:hAnsi="Courier New" w:cs="Courier New"/>
                <w:lang w:eastAsia="zh-CN"/>
              </w:rPr>
            </w:pPr>
          </w:p>
          <w:p w14:paraId="7E4C1950" w14:textId="77777777" w:rsidR="00095BAE" w:rsidRPr="0076281E" w:rsidRDefault="00095BAE" w:rsidP="0040390D">
            <w:pPr>
              <w:pStyle w:val="TAL"/>
              <w:rPr>
                <w:rFonts w:cs="Arial"/>
                <w:szCs w:val="18"/>
              </w:rPr>
            </w:pPr>
            <w:r>
              <w:rPr>
                <w:rFonts w:eastAsia="等线" w:cs="Arial"/>
                <w:szCs w:val="18"/>
              </w:rPr>
              <w:t xml:space="preserve">allowedValues: </w:t>
            </w:r>
            <w:r>
              <w:rPr>
                <w:rFonts w:cs="Arial"/>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873FC63" w14:textId="77777777" w:rsidR="00095BAE" w:rsidRDefault="00095BAE" w:rsidP="0040390D">
            <w:pPr>
              <w:keepLines/>
              <w:spacing w:after="0"/>
              <w:rPr>
                <w:rFonts w:ascii="Arial" w:hAnsi="Arial" w:cs="Arial"/>
                <w:sz w:val="18"/>
                <w:szCs w:val="18"/>
              </w:rPr>
            </w:pPr>
            <w:r>
              <w:rPr>
                <w:rFonts w:ascii="Arial" w:hAnsi="Arial" w:cs="Arial"/>
                <w:sz w:val="18"/>
                <w:szCs w:val="18"/>
              </w:rPr>
              <w:t xml:space="preserve">type: TimeWindow </w:t>
            </w:r>
          </w:p>
          <w:p w14:paraId="24A63237"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16E13010"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57FDA59C"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38C73CAC"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4E6F54A5" w14:textId="77777777" w:rsidR="00095BAE" w:rsidRPr="0076281E" w:rsidRDefault="00095BAE" w:rsidP="0040390D">
            <w:pPr>
              <w:keepLines/>
              <w:spacing w:after="0"/>
              <w:rPr>
                <w:rFonts w:ascii="Arial" w:hAnsi="Arial" w:cs="Arial"/>
                <w:sz w:val="18"/>
                <w:szCs w:val="18"/>
              </w:rPr>
            </w:pPr>
            <w:r w:rsidRPr="0048526D">
              <w:rPr>
                <w:rFonts w:ascii="Arial" w:hAnsi="Arial" w:cs="Arial"/>
                <w:sz w:val="18"/>
                <w:szCs w:val="18"/>
              </w:rPr>
              <w:t xml:space="preserve">isNullable: </w:t>
            </w:r>
            <w:r>
              <w:rPr>
                <w:rFonts w:ascii="Arial" w:hAnsi="Arial" w:cs="Arial"/>
                <w:sz w:val="18"/>
                <w:szCs w:val="18"/>
              </w:rPr>
              <w:t>True</w:t>
            </w:r>
          </w:p>
        </w:tc>
      </w:tr>
      <w:tr w:rsidR="00095BAE" w14:paraId="069CBAA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4C2B99" w14:textId="77777777" w:rsidR="00095BAE" w:rsidRDefault="00095BAE" w:rsidP="0040390D">
            <w:pPr>
              <w:pStyle w:val="TAL"/>
              <w:keepNext w:val="0"/>
              <w:rPr>
                <w:rFonts w:ascii="Courier New" w:hAnsi="Courier New" w:cs="Courier New"/>
                <w:lang w:eastAsia="zh-CN"/>
              </w:rPr>
            </w:pPr>
            <w:r w:rsidRPr="00906D0C">
              <w:rPr>
                <w:rFonts w:ascii="Courier New" w:hAnsi="Courier New" w:cs="Courier New"/>
                <w:lang w:eastAsia="zh-CN"/>
              </w:rPr>
              <w:t>qFM</w:t>
            </w:r>
            <w:r>
              <w:rPr>
                <w:rFonts w:ascii="Courier New" w:hAnsi="Courier New" w:cs="Courier New"/>
                <w:lang w:eastAsia="zh-CN"/>
              </w:rPr>
              <w:t>onitored</w:t>
            </w:r>
            <w:r w:rsidRPr="00906D0C">
              <w:rPr>
                <w:rFonts w:ascii="Courier New" w:hAnsi="Courier New" w:cs="Courier New"/>
                <w:lang w:eastAsia="zh-CN"/>
              </w:rPr>
              <w:t>S</w:t>
            </w:r>
            <w:r>
              <w:rPr>
                <w:rFonts w:ascii="Courier New" w:hAnsi="Courier New" w:cs="Courier New"/>
                <w:lang w:eastAsia="zh-CN"/>
              </w:rPr>
              <w:t>atelliteBackhaulCategorie</w:t>
            </w:r>
            <w:r w:rsidRPr="00906D0C">
              <w:rPr>
                <w:rFonts w:ascii="Courier New" w:hAnsi="Courier New" w:cs="Courier New"/>
                <w:lang w:eastAsia="zh-CN"/>
              </w:rPr>
              <w:t>s</w:t>
            </w:r>
          </w:p>
        </w:tc>
        <w:tc>
          <w:tcPr>
            <w:tcW w:w="4395" w:type="dxa"/>
            <w:tcBorders>
              <w:top w:val="single" w:sz="4" w:space="0" w:color="auto"/>
              <w:left w:val="single" w:sz="4" w:space="0" w:color="auto"/>
              <w:bottom w:val="single" w:sz="4" w:space="0" w:color="auto"/>
              <w:right w:val="single" w:sz="4" w:space="0" w:color="auto"/>
            </w:tcBorders>
          </w:tcPr>
          <w:p w14:paraId="05313127" w14:textId="77777777" w:rsidR="00095BAE" w:rsidRDefault="00095BAE" w:rsidP="0040390D">
            <w:pPr>
              <w:keepLines/>
              <w:tabs>
                <w:tab w:val="decimal" w:pos="0"/>
              </w:tabs>
              <w:spacing w:line="0" w:lineRule="atLeast"/>
              <w:rPr>
                <w:rFonts w:ascii="Arial" w:hAnsi="Arial" w:cs="Arial"/>
                <w:sz w:val="18"/>
                <w:szCs w:val="18"/>
                <w:lang w:eastAsia="zh-CN"/>
              </w:rPr>
            </w:pPr>
            <w:r w:rsidRPr="00CB6B18">
              <w:rPr>
                <w:rFonts w:ascii="Arial" w:hAnsi="Arial" w:cs="Arial"/>
                <w:sz w:val="18"/>
                <w:szCs w:val="18"/>
                <w:lang w:eastAsia="zh-CN"/>
              </w:rPr>
              <w:t xml:space="preserve">It specifies the </w:t>
            </w:r>
            <w:r>
              <w:rPr>
                <w:rFonts w:ascii="Arial" w:hAnsi="Arial" w:cs="Arial"/>
                <w:sz w:val="18"/>
                <w:szCs w:val="18"/>
                <w:lang w:eastAsia="zh-CN"/>
              </w:rPr>
              <w:t>satellite backhaul categorie</w:t>
            </w:r>
            <w:r w:rsidRPr="00CB6B18">
              <w:rPr>
                <w:rFonts w:ascii="Arial" w:hAnsi="Arial" w:cs="Arial"/>
                <w:sz w:val="18"/>
                <w:szCs w:val="18"/>
                <w:lang w:eastAsia="zh-CN"/>
              </w:rPr>
              <w:t>s for which the QoS monitoring per QoS flow per UE is to be performed.</w:t>
            </w:r>
            <w:r>
              <w:rPr>
                <w:rFonts w:ascii="Arial" w:hAnsi="Arial" w:cs="Arial"/>
                <w:sz w:val="18"/>
                <w:szCs w:val="18"/>
                <w:lang w:eastAsia="zh-CN"/>
              </w:rPr>
              <w:t xml:space="preserve"> </w:t>
            </w:r>
          </w:p>
          <w:p w14:paraId="4B374ADC" w14:textId="77777777" w:rsidR="00095BAE" w:rsidRDefault="00095BAE" w:rsidP="0040390D">
            <w:pPr>
              <w:pStyle w:val="TAL"/>
              <w:rPr>
                <w:rFonts w:cs="Arial"/>
                <w:szCs w:val="18"/>
                <w:lang w:eastAsia="zh-CN"/>
              </w:rPr>
            </w:pPr>
            <w:r>
              <w:rPr>
                <w:rFonts w:cs="Arial"/>
                <w:szCs w:val="18"/>
                <w:lang w:eastAsia="zh-CN"/>
              </w:rPr>
              <w:t xml:space="preserve">AllowedValues: </w:t>
            </w:r>
          </w:p>
          <w:p w14:paraId="233FA9C9" w14:textId="77777777" w:rsidR="00095BAE" w:rsidRDefault="00095BAE" w:rsidP="0040390D">
            <w:pPr>
              <w:pStyle w:val="TAL"/>
              <w:rPr>
                <w:rFonts w:cs="Arial"/>
                <w:szCs w:val="18"/>
                <w:lang w:eastAsia="zh-CN"/>
              </w:rPr>
            </w:pPr>
          </w:p>
          <w:p w14:paraId="5C6138C5" w14:textId="77777777" w:rsidR="00095BAE" w:rsidRPr="008A7792" w:rsidRDefault="00095BAE" w:rsidP="0040390D">
            <w:pPr>
              <w:pStyle w:val="TAL"/>
              <w:rPr>
                <w:rFonts w:eastAsia="MS Mincho"/>
                <w:bCs/>
                <w:lang w:eastAsia="ja-JP"/>
              </w:rPr>
            </w:pPr>
            <w:r w:rsidRPr="008A7792">
              <w:rPr>
                <w:rFonts w:eastAsia="MS Mincho"/>
                <w:bCs/>
                <w:lang w:eastAsia="ja-JP"/>
              </w:rPr>
              <w:t>"DYNAMIC_GEO"</w:t>
            </w:r>
          </w:p>
          <w:p w14:paraId="18CBB29D" w14:textId="77777777" w:rsidR="00095BAE" w:rsidRPr="008A7792" w:rsidRDefault="00095BAE" w:rsidP="0040390D">
            <w:pPr>
              <w:pStyle w:val="TAL"/>
              <w:rPr>
                <w:rFonts w:eastAsia="MS Mincho"/>
                <w:bCs/>
                <w:lang w:eastAsia="ja-JP"/>
              </w:rPr>
            </w:pPr>
            <w:r w:rsidRPr="008A7792">
              <w:rPr>
                <w:rFonts w:eastAsia="MS Mincho"/>
                <w:bCs/>
                <w:lang w:eastAsia="ja-JP"/>
              </w:rPr>
              <w:t>"DYNAMIC_MEO"</w:t>
            </w:r>
          </w:p>
          <w:p w14:paraId="598FEABB" w14:textId="77777777" w:rsidR="00095BAE" w:rsidRPr="008A7792" w:rsidRDefault="00095BAE" w:rsidP="0040390D">
            <w:pPr>
              <w:pStyle w:val="TAL"/>
              <w:rPr>
                <w:rFonts w:eastAsia="MS Mincho"/>
                <w:bCs/>
                <w:lang w:eastAsia="ja-JP"/>
              </w:rPr>
            </w:pPr>
            <w:r w:rsidRPr="008A7792">
              <w:rPr>
                <w:rFonts w:eastAsia="MS Mincho"/>
                <w:bCs/>
                <w:lang w:eastAsia="ja-JP"/>
              </w:rPr>
              <w:t>"DYNAMIC_LEO"</w:t>
            </w:r>
          </w:p>
          <w:p w14:paraId="012CDC88" w14:textId="77777777" w:rsidR="00095BAE" w:rsidRPr="008A7792" w:rsidRDefault="00095BAE" w:rsidP="0040390D">
            <w:pPr>
              <w:pStyle w:val="TAL"/>
              <w:rPr>
                <w:rFonts w:eastAsia="MS Mincho"/>
                <w:bCs/>
                <w:lang w:eastAsia="ja-JP"/>
              </w:rPr>
            </w:pPr>
            <w:r w:rsidRPr="008A7792">
              <w:rPr>
                <w:rFonts w:eastAsia="MS Mincho"/>
                <w:bCs/>
                <w:lang w:eastAsia="ja-JP"/>
              </w:rPr>
              <w:t>"DYNAMIC_OTHER_SAT"</w:t>
            </w:r>
          </w:p>
          <w:p w14:paraId="311503A8" w14:textId="77777777" w:rsidR="00095BAE" w:rsidRDefault="00095BAE" w:rsidP="0040390D">
            <w:pPr>
              <w:pStyle w:val="TAL"/>
              <w:rPr>
                <w:bCs/>
                <w:lang w:eastAsia="ja-JP"/>
              </w:rPr>
            </w:pPr>
          </w:p>
        </w:tc>
        <w:tc>
          <w:tcPr>
            <w:tcW w:w="1897" w:type="dxa"/>
            <w:tcBorders>
              <w:top w:val="single" w:sz="4" w:space="0" w:color="auto"/>
              <w:left w:val="single" w:sz="4" w:space="0" w:color="auto"/>
              <w:bottom w:val="single" w:sz="4" w:space="0" w:color="auto"/>
              <w:right w:val="single" w:sz="4" w:space="0" w:color="auto"/>
            </w:tcBorders>
          </w:tcPr>
          <w:p w14:paraId="0E3A0AFE" w14:textId="77777777" w:rsidR="00095BAE" w:rsidRPr="00C12BDB" w:rsidRDefault="00095BAE" w:rsidP="0040390D">
            <w:pPr>
              <w:keepLines/>
              <w:spacing w:after="0"/>
              <w:rPr>
                <w:rFonts w:ascii="Arial" w:hAnsi="Arial" w:cs="Arial"/>
                <w:strike/>
                <w:sz w:val="18"/>
                <w:szCs w:val="18"/>
              </w:rPr>
            </w:pPr>
            <w:r>
              <w:rPr>
                <w:rFonts w:ascii="Arial" w:hAnsi="Arial" w:cs="Arial"/>
                <w:sz w:val="18"/>
                <w:szCs w:val="18"/>
              </w:rPr>
              <w:t xml:space="preserve">type: </w:t>
            </w:r>
            <w:r w:rsidRPr="00C12BDB">
              <w:rPr>
                <w:rFonts w:ascii="Arial" w:hAnsi="Arial" w:cs="Arial"/>
                <w:sz w:val="18"/>
                <w:szCs w:val="18"/>
              </w:rPr>
              <w:t>Enumeration</w:t>
            </w:r>
          </w:p>
          <w:p w14:paraId="63C471C6" w14:textId="77777777" w:rsidR="00095BAE" w:rsidRPr="006952F0" w:rsidRDefault="00095BAE" w:rsidP="0040390D">
            <w:pPr>
              <w:keepLines/>
              <w:spacing w:after="0"/>
              <w:rPr>
                <w:rFonts w:ascii="Arial" w:hAnsi="Arial" w:cs="Arial"/>
                <w:sz w:val="18"/>
                <w:szCs w:val="18"/>
              </w:rPr>
            </w:pPr>
            <w:r>
              <w:rPr>
                <w:rFonts w:ascii="Arial" w:hAnsi="Arial" w:cs="Arial"/>
                <w:sz w:val="18"/>
                <w:szCs w:val="18"/>
              </w:rPr>
              <w:t xml:space="preserve">multiplicity: </w:t>
            </w:r>
            <w:r w:rsidRPr="006952F0">
              <w:rPr>
                <w:rFonts w:ascii="Arial" w:hAnsi="Arial" w:cs="Arial"/>
                <w:sz w:val="18"/>
                <w:szCs w:val="18"/>
              </w:rPr>
              <w:t>*</w:t>
            </w:r>
          </w:p>
          <w:p w14:paraId="024DA3AB" w14:textId="77777777" w:rsidR="00095BAE" w:rsidRPr="006952F0" w:rsidRDefault="00095BAE" w:rsidP="0040390D">
            <w:pPr>
              <w:keepLines/>
              <w:spacing w:after="0"/>
              <w:rPr>
                <w:rFonts w:ascii="Arial" w:hAnsi="Arial" w:cs="Arial"/>
                <w:sz w:val="18"/>
                <w:szCs w:val="18"/>
              </w:rPr>
            </w:pPr>
            <w:r w:rsidRPr="006952F0">
              <w:rPr>
                <w:rFonts w:ascii="Arial" w:hAnsi="Arial" w:cs="Arial"/>
                <w:sz w:val="18"/>
                <w:szCs w:val="18"/>
              </w:rPr>
              <w:t>isOrdered: False</w:t>
            </w:r>
          </w:p>
          <w:p w14:paraId="778C941C" w14:textId="77777777" w:rsidR="00095BAE" w:rsidRPr="006952F0" w:rsidRDefault="00095BAE" w:rsidP="0040390D">
            <w:pPr>
              <w:keepLines/>
              <w:spacing w:after="0"/>
              <w:rPr>
                <w:rFonts w:ascii="Arial" w:hAnsi="Arial" w:cs="Arial"/>
                <w:sz w:val="18"/>
                <w:szCs w:val="18"/>
              </w:rPr>
            </w:pPr>
            <w:r>
              <w:rPr>
                <w:rFonts w:ascii="Arial" w:hAnsi="Arial" w:cs="Arial"/>
                <w:sz w:val="18"/>
                <w:szCs w:val="18"/>
              </w:rPr>
              <w:t xml:space="preserve">isUnique: </w:t>
            </w:r>
            <w:r w:rsidRPr="00C12BDB">
              <w:rPr>
                <w:rFonts w:ascii="Arial" w:hAnsi="Arial" w:cs="Arial"/>
                <w:sz w:val="18"/>
                <w:szCs w:val="18"/>
              </w:rPr>
              <w:t>True</w:t>
            </w:r>
          </w:p>
          <w:p w14:paraId="671AF0D4" w14:textId="77777777" w:rsidR="00095BAE" w:rsidRPr="006952F0" w:rsidRDefault="00095BAE" w:rsidP="0040390D">
            <w:pPr>
              <w:keepLines/>
              <w:spacing w:after="0"/>
              <w:rPr>
                <w:rFonts w:ascii="Arial" w:hAnsi="Arial" w:cs="Arial"/>
                <w:sz w:val="18"/>
                <w:szCs w:val="18"/>
              </w:rPr>
            </w:pPr>
            <w:r w:rsidRPr="006952F0">
              <w:rPr>
                <w:rFonts w:ascii="Arial" w:hAnsi="Arial" w:cs="Arial"/>
                <w:sz w:val="18"/>
                <w:szCs w:val="18"/>
              </w:rPr>
              <w:t>defaultValue: None</w:t>
            </w:r>
          </w:p>
          <w:p w14:paraId="0F95F320" w14:textId="77777777" w:rsidR="00095BAE" w:rsidRDefault="00095BAE" w:rsidP="0040390D">
            <w:pPr>
              <w:keepLines/>
              <w:spacing w:after="0"/>
              <w:rPr>
                <w:rFonts w:ascii="Arial" w:hAnsi="Arial" w:cs="Arial"/>
                <w:sz w:val="18"/>
                <w:szCs w:val="18"/>
              </w:rPr>
            </w:pPr>
            <w:r w:rsidRPr="006952F0">
              <w:rPr>
                <w:rFonts w:ascii="Arial" w:hAnsi="Arial" w:cs="Arial"/>
                <w:sz w:val="18"/>
                <w:szCs w:val="18"/>
              </w:rPr>
              <w:t>isNullable: False</w:t>
            </w:r>
          </w:p>
        </w:tc>
      </w:tr>
      <w:tr w:rsidR="00095BAE" w14:paraId="3B878D60"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5B0D8E7" w14:textId="77777777" w:rsidR="00095BAE" w:rsidRPr="006B2DEB" w:rsidRDefault="00095BAE" w:rsidP="0040390D">
            <w:pPr>
              <w:pStyle w:val="TAL"/>
              <w:keepNext w:val="0"/>
              <w:rPr>
                <w:rFonts w:ascii="Courier New" w:hAnsi="Courier New" w:cs="Courier New"/>
                <w:lang w:eastAsia="zh-CN"/>
              </w:rPr>
            </w:pPr>
            <w:r w:rsidRPr="006B2DEB">
              <w:rPr>
                <w:rStyle w:val="normaltextrun"/>
                <w:rFonts w:ascii="Courier New" w:hAnsi="Courier New" w:cs="Courier New"/>
                <w:szCs w:val="18"/>
              </w:rPr>
              <w:t>AMFFunction.sliceExpiryInfo</w:t>
            </w:r>
          </w:p>
        </w:tc>
        <w:tc>
          <w:tcPr>
            <w:tcW w:w="4395" w:type="dxa"/>
            <w:tcBorders>
              <w:top w:val="single" w:sz="4" w:space="0" w:color="auto"/>
              <w:left w:val="single" w:sz="4" w:space="0" w:color="auto"/>
              <w:bottom w:val="single" w:sz="4" w:space="0" w:color="auto"/>
              <w:right w:val="single" w:sz="4" w:space="0" w:color="auto"/>
            </w:tcBorders>
          </w:tcPr>
          <w:p w14:paraId="2C7E0005"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This provides information related to a network slice validity.</w:t>
            </w:r>
          </w:p>
          <w:p w14:paraId="78D37B15" w14:textId="77777777" w:rsidR="00095BAE" w:rsidRPr="006B2DEB" w:rsidRDefault="00095BAE" w:rsidP="0040390D">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425C877"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 xml:space="preserve">type: </w:t>
            </w:r>
            <w:r w:rsidRPr="006B2DEB">
              <w:rPr>
                <w:rStyle w:val="normaltextrun"/>
                <w:rFonts w:ascii="Courier New" w:hAnsi="Courier New" w:cs="Courier New"/>
                <w:sz w:val="18"/>
                <w:szCs w:val="18"/>
              </w:rPr>
              <w:t>SliceExpiryInfo</w:t>
            </w:r>
          </w:p>
          <w:p w14:paraId="1888768B"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multiplicity: *</w:t>
            </w:r>
          </w:p>
          <w:p w14:paraId="463868E5"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isOrdered: False</w:t>
            </w:r>
          </w:p>
          <w:p w14:paraId="7D1CEE15"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isUnique: True</w:t>
            </w:r>
          </w:p>
          <w:p w14:paraId="59E6941D"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defaultValue: None</w:t>
            </w:r>
          </w:p>
          <w:p w14:paraId="7DCCF95E" w14:textId="77777777" w:rsidR="00095BAE" w:rsidRPr="006B2DEB" w:rsidRDefault="00095BAE" w:rsidP="0040390D">
            <w:pPr>
              <w:keepLines/>
              <w:spacing w:after="0"/>
              <w:rPr>
                <w:rFonts w:ascii="Arial" w:hAnsi="Arial" w:cs="Arial"/>
                <w:sz w:val="18"/>
                <w:szCs w:val="18"/>
              </w:rPr>
            </w:pPr>
            <w:r w:rsidRPr="006B2DEB">
              <w:rPr>
                <w:rStyle w:val="normaltextrun"/>
                <w:rFonts w:ascii="Arial" w:hAnsi="Arial" w:cs="Arial"/>
                <w:sz w:val="18"/>
                <w:szCs w:val="18"/>
              </w:rPr>
              <w:t>isNullable: False</w:t>
            </w:r>
          </w:p>
        </w:tc>
      </w:tr>
      <w:tr w:rsidR="00095BAE" w14:paraId="15BED2E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A476A06" w14:textId="77777777" w:rsidR="00095BAE" w:rsidRPr="006B2DEB" w:rsidRDefault="00095BAE" w:rsidP="0040390D">
            <w:pPr>
              <w:pStyle w:val="TAL"/>
              <w:keepNext w:val="0"/>
              <w:rPr>
                <w:rFonts w:ascii="Courier New" w:hAnsi="Courier New" w:cs="Courier New"/>
                <w:lang w:eastAsia="zh-CN"/>
              </w:rPr>
            </w:pPr>
            <w:r w:rsidRPr="006B2DEB">
              <w:rPr>
                <w:rStyle w:val="normaltextrun"/>
                <w:rFonts w:ascii="Courier New" w:hAnsi="Courier New" w:cs="Courier New"/>
                <w:szCs w:val="18"/>
              </w:rPr>
              <w:t>expiryTime</w:t>
            </w:r>
          </w:p>
        </w:tc>
        <w:tc>
          <w:tcPr>
            <w:tcW w:w="4395" w:type="dxa"/>
            <w:tcBorders>
              <w:top w:val="single" w:sz="4" w:space="0" w:color="auto"/>
              <w:left w:val="single" w:sz="4" w:space="0" w:color="auto"/>
              <w:bottom w:val="single" w:sz="4" w:space="0" w:color="auto"/>
              <w:right w:val="single" w:sz="4" w:space="0" w:color="auto"/>
            </w:tcBorders>
          </w:tcPr>
          <w:p w14:paraId="00BB5355"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This attribute provides information about the time at which the slice is scheduled to be expired as it is not required anymore.</w:t>
            </w:r>
          </w:p>
          <w:p w14:paraId="2D788D9E" w14:textId="77777777" w:rsidR="00095BAE" w:rsidRPr="006B2DEB" w:rsidRDefault="00095BAE" w:rsidP="0040390D">
            <w:pPr>
              <w:keepLines/>
              <w:tabs>
                <w:tab w:val="decimal" w:pos="0"/>
              </w:tabs>
              <w:spacing w:line="0" w:lineRule="atLeast"/>
              <w:rPr>
                <w:rFonts w:ascii="Arial" w:hAnsi="Arial" w:cs="Arial"/>
                <w:sz w:val="18"/>
                <w:szCs w:val="18"/>
                <w:lang w:eastAsia="zh-CN"/>
              </w:rPr>
            </w:pPr>
            <w:r w:rsidRPr="006B2DEB">
              <w:rPr>
                <w:rStyle w:val="normaltextrun"/>
                <w:rFonts w:ascii="Arial" w:hAnsi="Arial" w:cs="Arial"/>
                <w:sz w:val="18"/>
                <w:szCs w:val="18"/>
              </w:rPr>
              <w:t xml:space="preserve">This attribute will be set based on the </w:t>
            </w:r>
            <w:r w:rsidRPr="006B2DEB">
              <w:rPr>
                <w:rStyle w:val="normaltextrun"/>
                <w:rFonts w:ascii="Courier New" w:hAnsi="Courier New" w:cs="Courier New"/>
                <w:sz w:val="18"/>
                <w:szCs w:val="18"/>
              </w:rPr>
              <w:t>sliceAvailability</w:t>
            </w:r>
            <w:r w:rsidRPr="006B2DEB">
              <w:rPr>
                <w:rStyle w:val="normaltextrun"/>
                <w:rFonts w:ascii="Arial" w:hAnsi="Arial" w:cs="Arial"/>
                <w:sz w:val="18"/>
                <w:szCs w:val="18"/>
              </w:rPr>
              <w:t xml:space="preserve"> coming as part of ServiceProfile.</w:t>
            </w:r>
          </w:p>
        </w:tc>
        <w:tc>
          <w:tcPr>
            <w:tcW w:w="1897" w:type="dxa"/>
            <w:tcBorders>
              <w:top w:val="single" w:sz="4" w:space="0" w:color="auto"/>
              <w:left w:val="single" w:sz="4" w:space="0" w:color="auto"/>
              <w:bottom w:val="single" w:sz="4" w:space="0" w:color="auto"/>
              <w:right w:val="single" w:sz="4" w:space="0" w:color="auto"/>
            </w:tcBorders>
          </w:tcPr>
          <w:p w14:paraId="04DDA08C"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 xml:space="preserve">type: </w:t>
            </w:r>
            <w:r w:rsidRPr="006B2DEB">
              <w:rPr>
                <w:rStyle w:val="normaltextrun"/>
                <w:rFonts w:ascii="Courier New" w:hAnsi="Courier New" w:cs="Courier New"/>
                <w:sz w:val="21"/>
                <w:szCs w:val="21"/>
              </w:rPr>
              <w:t>DateTime</w:t>
            </w:r>
          </w:p>
          <w:p w14:paraId="4564D80A"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multiplicity: 0..1</w:t>
            </w:r>
          </w:p>
          <w:p w14:paraId="48C0CA2B"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isOrdered: N/A</w:t>
            </w:r>
          </w:p>
          <w:p w14:paraId="27189D34"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isUnique: N/A</w:t>
            </w:r>
          </w:p>
          <w:p w14:paraId="7653959A" w14:textId="77777777" w:rsidR="00095BAE" w:rsidRPr="006B2DEB" w:rsidRDefault="00095BAE" w:rsidP="0040390D">
            <w:pPr>
              <w:pStyle w:val="paragraph"/>
              <w:textAlignment w:val="baseline"/>
              <w:rPr>
                <w:rFonts w:ascii="Segoe UI" w:hAnsi="Segoe UI" w:cs="Segoe UI"/>
                <w:sz w:val="18"/>
                <w:szCs w:val="18"/>
              </w:rPr>
            </w:pPr>
            <w:r w:rsidRPr="006B2DEB">
              <w:rPr>
                <w:rStyle w:val="normaltextrun"/>
                <w:rFonts w:ascii="Arial" w:hAnsi="Arial" w:cs="Arial"/>
                <w:sz w:val="18"/>
                <w:szCs w:val="18"/>
              </w:rPr>
              <w:t>defaultValue: None</w:t>
            </w:r>
          </w:p>
          <w:p w14:paraId="7F9F1A3F" w14:textId="77777777" w:rsidR="00095BAE" w:rsidRPr="006B2DEB" w:rsidRDefault="00095BAE" w:rsidP="0040390D">
            <w:pPr>
              <w:keepLines/>
              <w:spacing w:after="0"/>
              <w:rPr>
                <w:rFonts w:ascii="Arial" w:hAnsi="Arial" w:cs="Arial"/>
                <w:sz w:val="18"/>
                <w:szCs w:val="18"/>
              </w:rPr>
            </w:pPr>
            <w:r w:rsidRPr="006B2DEB">
              <w:rPr>
                <w:rStyle w:val="normaltextrun"/>
                <w:rFonts w:ascii="Arial" w:hAnsi="Arial" w:cs="Arial"/>
                <w:sz w:val="18"/>
                <w:szCs w:val="18"/>
              </w:rPr>
              <w:t>isNullable: False</w:t>
            </w:r>
          </w:p>
        </w:tc>
      </w:tr>
      <w:tr w:rsidR="00095BAE" w14:paraId="3CF9A72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ADD709" w14:textId="77777777" w:rsidR="00095BAE" w:rsidRDefault="00095BAE" w:rsidP="0040390D">
            <w:pPr>
              <w:pStyle w:val="TAL"/>
              <w:keepNext w:val="0"/>
              <w:rPr>
                <w:rStyle w:val="normaltextrun"/>
                <w:rFonts w:ascii="Courier New" w:hAnsi="Courier New" w:cs="Courier New"/>
                <w:color w:val="D13438"/>
                <w:szCs w:val="18"/>
                <w:u w:val="single"/>
              </w:rPr>
            </w:pPr>
            <w:r>
              <w:rPr>
                <w:rFonts w:ascii="Courier New" w:hAnsi="Courier New" w:cs="Courier New" w:hint="eastAsia"/>
                <w:lang w:eastAsia="zh-CN"/>
              </w:rPr>
              <w:t>s</w:t>
            </w:r>
            <w:r>
              <w:rPr>
                <w:rFonts w:ascii="Courier New" w:hAnsi="Courier New" w:cs="Courier New"/>
                <w:lang w:eastAsia="zh-CN"/>
              </w:rPr>
              <w:t>ervedPcscfInfoList</w:t>
            </w:r>
          </w:p>
        </w:tc>
        <w:tc>
          <w:tcPr>
            <w:tcW w:w="4395" w:type="dxa"/>
            <w:tcBorders>
              <w:top w:val="single" w:sz="4" w:space="0" w:color="auto"/>
              <w:left w:val="single" w:sz="4" w:space="0" w:color="auto"/>
              <w:bottom w:val="single" w:sz="4" w:space="0" w:color="auto"/>
              <w:right w:val="single" w:sz="4" w:space="0" w:color="auto"/>
            </w:tcBorders>
          </w:tcPr>
          <w:p w14:paraId="2C1F5C6C" w14:textId="77777777" w:rsidR="00095BAE" w:rsidRPr="00D22A4C" w:rsidRDefault="00095BAE" w:rsidP="0040390D">
            <w:pPr>
              <w:pStyle w:val="TAL"/>
            </w:pPr>
            <w:r>
              <w:rPr>
                <w:rFonts w:cs="Arial" w:hint="eastAsia"/>
                <w:szCs w:val="18"/>
                <w:lang w:eastAsia="zh-CN"/>
              </w:rPr>
              <w:t xml:space="preserve">This attribute contains all the </w:t>
            </w:r>
            <w:r>
              <w:rPr>
                <w:rFonts w:cs="Arial"/>
                <w:szCs w:val="18"/>
                <w:lang w:eastAsia="zh-CN"/>
              </w:rPr>
              <w:t>pcscf</w:t>
            </w:r>
            <w:r>
              <w:rPr>
                <w:rFonts w:cs="Arial" w:hint="eastAsia"/>
                <w:szCs w:val="18"/>
                <w:lang w:eastAsia="zh-CN"/>
              </w:rPr>
              <w:t xml:space="preserve">Info attributes locally configured in the NRF or the NRF received during NF registration. The key of the map is the nfInstanceId </w:t>
            </w:r>
            <w:r>
              <w:rPr>
                <w:rFonts w:cs="Arial"/>
                <w:szCs w:val="18"/>
                <w:lang w:eastAsia="zh-CN"/>
              </w:rPr>
              <w:t>to</w:t>
            </w:r>
            <w:r>
              <w:rPr>
                <w:rFonts w:cs="Arial" w:hint="eastAsia"/>
                <w:szCs w:val="18"/>
                <w:lang w:eastAsia="zh-CN"/>
              </w:rPr>
              <w:t xml:space="preserve"> which the </w:t>
            </w:r>
            <w:r>
              <w:rPr>
                <w:rFonts w:cs="Arial"/>
                <w:szCs w:val="18"/>
                <w:lang w:eastAsia="zh-CN"/>
              </w:rPr>
              <w:t>map entry</w:t>
            </w:r>
            <w:r>
              <w:rPr>
                <w:rFonts w:cs="Arial" w:hint="eastAsia"/>
                <w:szCs w:val="18"/>
                <w:lang w:eastAsia="zh-CN"/>
              </w:rPr>
              <w:t xml:space="preserve"> belongs to.</w:t>
            </w:r>
          </w:p>
          <w:p w14:paraId="4A296124" w14:textId="77777777" w:rsidR="00095BAE" w:rsidRPr="00D22A4C" w:rsidRDefault="00095BAE" w:rsidP="0040390D">
            <w:pPr>
              <w:pStyle w:val="TAL"/>
            </w:pPr>
          </w:p>
          <w:p w14:paraId="30808DFA"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ED378E0"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21D1070A"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6B07C00E"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235FC67C"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2C4E3E04"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50ADF76B" w14:textId="77777777" w:rsidR="00095BAE" w:rsidRDefault="00095BAE" w:rsidP="0040390D">
            <w:pPr>
              <w:pStyle w:val="paragraph"/>
              <w:textAlignment w:val="baseline"/>
              <w:rPr>
                <w:rStyle w:val="normaltextrun"/>
                <w:rFonts w:ascii="Arial" w:hAnsi="Arial" w:cs="Arial"/>
                <w:color w:val="D13438"/>
                <w:sz w:val="18"/>
                <w:szCs w:val="18"/>
                <w:u w:val="single"/>
              </w:rPr>
            </w:pPr>
            <w:r w:rsidRPr="00ED202C">
              <w:rPr>
                <w:rFonts w:ascii="Arial" w:hAnsi="Arial"/>
                <w:sz w:val="18"/>
              </w:rPr>
              <w:t>isNullable: False</w:t>
            </w:r>
          </w:p>
        </w:tc>
      </w:tr>
      <w:tr w:rsidR="00095BAE" w14:paraId="3420A08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8E507E" w14:textId="77777777" w:rsidR="00095BAE" w:rsidRDefault="00095BAE" w:rsidP="0040390D">
            <w:pPr>
              <w:pStyle w:val="TAL"/>
              <w:keepNext w:val="0"/>
              <w:rPr>
                <w:rStyle w:val="normaltextrun"/>
                <w:rFonts w:ascii="Courier New" w:hAnsi="Courier New" w:cs="Courier New"/>
                <w:color w:val="D13438"/>
                <w:szCs w:val="18"/>
                <w:u w:val="single"/>
              </w:rPr>
            </w:pPr>
            <w:r w:rsidRPr="00EA5DCF">
              <w:rPr>
                <w:rFonts w:ascii="Courier New" w:hAnsi="Courier New" w:cs="Courier New"/>
                <w:lang w:eastAsia="zh-CN"/>
              </w:rPr>
              <w:t>served</w:t>
            </w:r>
            <w:r>
              <w:rPr>
                <w:rFonts w:ascii="Courier New" w:hAnsi="Courier New" w:cs="Courier New"/>
                <w:lang w:eastAsia="zh-CN"/>
              </w:rPr>
              <w:t>N</w:t>
            </w:r>
            <w:r w:rsidRPr="00EA5DCF">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7EB2DCFE" w14:textId="77777777" w:rsidR="00095BAE" w:rsidRPr="00D22A4C" w:rsidRDefault="00095BAE" w:rsidP="0040390D">
            <w:pPr>
              <w:pStyle w:val="TAL"/>
            </w:pPr>
            <w:r>
              <w:rPr>
                <w:rFonts w:cs="Arial"/>
                <w:szCs w:val="18"/>
                <w:lang w:eastAsia="zh-CN"/>
              </w:rPr>
              <w:t>This attribute contains information of other NFs without corresponding NF type specific Info extensions locally configured in the NRF or the NRF received during NF registration. The key of the map is the nfInstanceId of the NF.</w:t>
            </w:r>
          </w:p>
          <w:p w14:paraId="2ED4F9B4" w14:textId="77777777" w:rsidR="00095BAE" w:rsidRPr="00D22A4C" w:rsidRDefault="00095BAE" w:rsidP="0040390D">
            <w:pPr>
              <w:pStyle w:val="TAL"/>
            </w:pPr>
          </w:p>
          <w:p w14:paraId="3B7C4AED"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A534C74"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58A8B643"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5B65040D"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4D594D26"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75F19041"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4F380B91" w14:textId="77777777" w:rsidR="00095BAE" w:rsidRDefault="00095BAE" w:rsidP="0040390D">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095BAE" w14:paraId="324B76A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BC2A1F" w14:textId="77777777" w:rsidR="00095BAE" w:rsidRDefault="00095BAE" w:rsidP="0040390D">
            <w:pPr>
              <w:pStyle w:val="TAL"/>
              <w:keepNext w:val="0"/>
              <w:rPr>
                <w:rStyle w:val="normaltextrun"/>
                <w:rFonts w:ascii="Courier New" w:hAnsi="Courier New" w:cs="Courier New"/>
                <w:color w:val="D13438"/>
                <w:szCs w:val="18"/>
                <w:u w:val="single"/>
              </w:rPr>
            </w:pPr>
            <w:r w:rsidRPr="0061762E">
              <w:rPr>
                <w:rFonts w:ascii="Courier New" w:hAnsi="Courier New" w:cs="Courier New" w:hint="eastAsia"/>
                <w:lang w:eastAsia="zh-CN"/>
              </w:rPr>
              <w:t>served</w:t>
            </w:r>
            <w:r w:rsidRPr="0061762E">
              <w:rPr>
                <w:rFonts w:ascii="Courier New" w:hAnsi="Courier New" w:cs="Courier New"/>
                <w:lang w:eastAsia="zh-CN"/>
              </w:rPr>
              <w:t>Aanf</w:t>
            </w:r>
            <w:r w:rsidRPr="0061762E">
              <w:rPr>
                <w:rFonts w:ascii="Courier New" w:hAnsi="Courier New" w:cs="Courier New" w:hint="eastAsia"/>
                <w:lang w:eastAsia="zh-CN"/>
              </w:rPr>
              <w:t>Info</w:t>
            </w:r>
            <w:r w:rsidRPr="0061762E">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67A8CC7D" w14:textId="77777777" w:rsidR="00095BAE" w:rsidRPr="00D22A4C" w:rsidRDefault="00095BAE" w:rsidP="0040390D">
            <w:pPr>
              <w:pStyle w:val="TAL"/>
            </w:pPr>
            <w:r>
              <w:rPr>
                <w:rFonts w:cs="Arial" w:hint="eastAsia"/>
                <w:szCs w:val="18"/>
                <w:lang w:eastAsia="zh-CN"/>
              </w:rPr>
              <w:t xml:space="preserve">This attribute contains the </w:t>
            </w:r>
            <w:r>
              <w:rPr>
                <w:rFonts w:cs="Arial"/>
                <w:szCs w:val="18"/>
                <w:lang w:eastAsia="zh-CN"/>
              </w:rPr>
              <w:t>aanf</w:t>
            </w:r>
            <w:r>
              <w:rPr>
                <w:rFonts w:hint="eastAsia"/>
                <w:lang w:eastAsia="zh-CN"/>
              </w:rPr>
              <w:t>Info</w:t>
            </w:r>
            <w:r>
              <w:rPr>
                <w:lang w:eastAsia="zh-CN"/>
              </w:rPr>
              <w:t>List</w:t>
            </w:r>
            <w:r>
              <w:rPr>
                <w:rFonts w:cs="Arial" w:hint="eastAsia"/>
                <w:szCs w:val="18"/>
                <w:lang w:eastAsia="zh-CN"/>
              </w:rPr>
              <w:t xml:space="preserve"> attribute locally configured in the NRF or </w:t>
            </w:r>
            <w:r>
              <w:rPr>
                <w:rFonts w:cs="Arial"/>
                <w:szCs w:val="18"/>
                <w:lang w:eastAsia="zh-CN"/>
              </w:rPr>
              <w:t xml:space="preserve">that </w:t>
            </w:r>
            <w:r>
              <w:rPr>
                <w:rFonts w:cs="Arial" w:hint="eastAsia"/>
                <w:szCs w:val="18"/>
                <w:lang w:eastAsia="zh-CN"/>
              </w:rPr>
              <w:t>the NRF received during NF registration. The key of the map is the nfInstanceId</w:t>
            </w:r>
            <w:r>
              <w:rPr>
                <w:rFonts w:cs="Arial"/>
                <w:szCs w:val="18"/>
                <w:lang w:eastAsia="zh-CN"/>
              </w:rPr>
              <w:t xml:space="preserve"> to </w:t>
            </w:r>
            <w:r>
              <w:rPr>
                <w:rFonts w:cs="Arial" w:hint="eastAsia"/>
                <w:szCs w:val="18"/>
                <w:lang w:eastAsia="zh-CN"/>
              </w:rPr>
              <w:t xml:space="preserve">which the </w:t>
            </w:r>
            <w:r>
              <w:rPr>
                <w:rFonts w:cs="Arial"/>
                <w:szCs w:val="18"/>
                <w:lang w:eastAsia="zh-CN"/>
              </w:rPr>
              <w:t xml:space="preserve">map entry </w:t>
            </w:r>
            <w:r>
              <w:rPr>
                <w:rFonts w:cs="Arial" w:hint="eastAsia"/>
                <w:szCs w:val="18"/>
                <w:lang w:eastAsia="zh-CN"/>
              </w:rPr>
              <w:t>belongs to.</w:t>
            </w:r>
          </w:p>
          <w:p w14:paraId="51B9C075" w14:textId="77777777" w:rsidR="00095BAE" w:rsidRPr="00D22A4C" w:rsidRDefault="00095BAE" w:rsidP="0040390D">
            <w:pPr>
              <w:pStyle w:val="TAL"/>
            </w:pPr>
          </w:p>
          <w:p w14:paraId="5E193BAB" w14:textId="77777777" w:rsidR="00095BAE" w:rsidRDefault="00095BAE" w:rsidP="0040390D">
            <w:pPr>
              <w:pStyle w:val="paragraph"/>
              <w:textAlignment w:val="baseline"/>
              <w:rPr>
                <w:rStyle w:val="normaltextrun"/>
                <w:rFonts w:ascii="Arial" w:hAnsi="Arial" w:cs="Arial"/>
                <w:color w:val="D13438"/>
                <w:sz w:val="18"/>
                <w:szCs w:val="18"/>
                <w:u w:val="single"/>
              </w:rPr>
            </w:pPr>
            <w:r w:rsidRPr="00E425B4">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912EFEF" w14:textId="77777777" w:rsidR="00095BAE" w:rsidRPr="00167769" w:rsidRDefault="00095BAE" w:rsidP="0040390D">
            <w:pPr>
              <w:keepLines/>
              <w:spacing w:after="0"/>
              <w:rPr>
                <w:rFonts w:ascii="Arial" w:hAnsi="Arial"/>
                <w:sz w:val="18"/>
              </w:rPr>
            </w:pPr>
            <w:r w:rsidRPr="00167769">
              <w:rPr>
                <w:rFonts w:ascii="Arial" w:hAnsi="Arial"/>
                <w:sz w:val="18"/>
              </w:rPr>
              <w:t>type: AttributeValuePair</w:t>
            </w:r>
          </w:p>
          <w:p w14:paraId="368B4B03" w14:textId="77777777" w:rsidR="00095BAE" w:rsidRPr="00167769" w:rsidRDefault="00095BAE" w:rsidP="0040390D">
            <w:pPr>
              <w:keepLines/>
              <w:spacing w:after="0"/>
              <w:rPr>
                <w:rFonts w:ascii="Arial" w:hAnsi="Arial"/>
                <w:sz w:val="18"/>
              </w:rPr>
            </w:pPr>
            <w:r w:rsidRPr="00167769">
              <w:rPr>
                <w:rFonts w:ascii="Arial" w:hAnsi="Arial"/>
                <w:sz w:val="18"/>
              </w:rPr>
              <w:t>multiplicity: 0..*</w:t>
            </w:r>
          </w:p>
          <w:p w14:paraId="18C98BDB" w14:textId="77777777" w:rsidR="00095BAE" w:rsidRPr="00167769" w:rsidRDefault="00095BAE" w:rsidP="0040390D">
            <w:pPr>
              <w:keepLines/>
              <w:spacing w:after="0"/>
              <w:rPr>
                <w:rFonts w:ascii="Arial" w:hAnsi="Arial"/>
                <w:sz w:val="18"/>
              </w:rPr>
            </w:pPr>
            <w:r w:rsidRPr="00167769">
              <w:rPr>
                <w:rFonts w:ascii="Arial" w:hAnsi="Arial"/>
                <w:sz w:val="18"/>
              </w:rPr>
              <w:t>isOredred: False</w:t>
            </w:r>
          </w:p>
          <w:p w14:paraId="07071B44" w14:textId="77777777" w:rsidR="00095BAE" w:rsidRPr="00167769" w:rsidRDefault="00095BAE" w:rsidP="0040390D">
            <w:pPr>
              <w:keepLines/>
              <w:spacing w:after="0"/>
              <w:rPr>
                <w:rFonts w:ascii="Arial" w:hAnsi="Arial"/>
                <w:sz w:val="18"/>
              </w:rPr>
            </w:pPr>
            <w:r w:rsidRPr="00167769">
              <w:rPr>
                <w:rFonts w:ascii="Arial" w:hAnsi="Arial"/>
                <w:sz w:val="18"/>
              </w:rPr>
              <w:t>isUnique: True</w:t>
            </w:r>
          </w:p>
          <w:p w14:paraId="36ADB6DA" w14:textId="77777777" w:rsidR="00095BAE" w:rsidRPr="00167769" w:rsidRDefault="00095BAE" w:rsidP="0040390D">
            <w:pPr>
              <w:keepLines/>
              <w:spacing w:after="0"/>
              <w:rPr>
                <w:rFonts w:ascii="Arial" w:hAnsi="Arial"/>
                <w:sz w:val="18"/>
              </w:rPr>
            </w:pPr>
            <w:r w:rsidRPr="00167769">
              <w:rPr>
                <w:rFonts w:ascii="Arial" w:hAnsi="Arial"/>
                <w:sz w:val="18"/>
              </w:rPr>
              <w:t>defaultValue: None</w:t>
            </w:r>
          </w:p>
          <w:p w14:paraId="414C970C" w14:textId="77777777" w:rsidR="00095BAE" w:rsidRDefault="00095BAE" w:rsidP="0040390D">
            <w:pPr>
              <w:pStyle w:val="paragraph"/>
              <w:textAlignment w:val="baseline"/>
              <w:rPr>
                <w:rStyle w:val="normaltextrun"/>
                <w:rFonts w:ascii="Arial" w:hAnsi="Arial" w:cs="Arial"/>
                <w:color w:val="D13438"/>
                <w:sz w:val="18"/>
                <w:szCs w:val="18"/>
                <w:u w:val="single"/>
              </w:rPr>
            </w:pPr>
            <w:r w:rsidRPr="00ED202C">
              <w:rPr>
                <w:rFonts w:ascii="Arial" w:hAnsi="Arial"/>
                <w:sz w:val="18"/>
              </w:rPr>
              <w:t>isNullable: False</w:t>
            </w:r>
          </w:p>
        </w:tc>
      </w:tr>
      <w:tr w:rsidR="00095BAE" w14:paraId="5D418CA4"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130570" w14:textId="77777777" w:rsidR="00095BAE" w:rsidRDefault="00095BAE" w:rsidP="0040390D">
            <w:pPr>
              <w:pStyle w:val="TAL"/>
              <w:keepNext w:val="0"/>
              <w:rPr>
                <w:rStyle w:val="normaltextrun"/>
                <w:rFonts w:ascii="Courier New" w:hAnsi="Courier New" w:cs="Courier New"/>
                <w:color w:val="D13438"/>
                <w:szCs w:val="18"/>
                <w:u w:val="single"/>
              </w:rPr>
            </w:pPr>
            <w:r>
              <w:rPr>
                <w:rFonts w:ascii="Courier New" w:hAnsi="Courier New" w:cs="Courier New" w:hint="eastAsia"/>
                <w:lang w:eastAsia="zh-CN"/>
              </w:rPr>
              <w:t>P</w:t>
            </w:r>
            <w:r>
              <w:rPr>
                <w:rFonts w:ascii="Courier New" w:hAnsi="Courier New" w:cs="Courier New"/>
                <w:lang w:eastAsia="zh-CN"/>
              </w:rPr>
              <w:t>cscfInfo.dnnList</w:t>
            </w:r>
          </w:p>
        </w:tc>
        <w:tc>
          <w:tcPr>
            <w:tcW w:w="4395" w:type="dxa"/>
            <w:tcBorders>
              <w:top w:val="single" w:sz="4" w:space="0" w:color="auto"/>
              <w:left w:val="single" w:sz="4" w:space="0" w:color="auto"/>
              <w:bottom w:val="single" w:sz="4" w:space="0" w:color="auto"/>
              <w:right w:val="single" w:sz="4" w:space="0" w:color="auto"/>
            </w:tcBorders>
          </w:tcPr>
          <w:p w14:paraId="38C45256" w14:textId="77777777" w:rsidR="00095BAE" w:rsidRDefault="00095BAE" w:rsidP="0040390D">
            <w:pPr>
              <w:pStyle w:val="TAL"/>
              <w:rPr>
                <w:rFonts w:cs="Arial"/>
                <w:szCs w:val="18"/>
              </w:rPr>
            </w:pPr>
            <w:r>
              <w:rPr>
                <w:rFonts w:cs="Arial"/>
                <w:szCs w:val="18"/>
              </w:rPr>
              <w:t>This attribute represents DNNs supported by the P-CSCF. The DNN shall contain the Network Identifier and it may additionally contain an Operator Identifier. If the Operator Identifier is not included, the DNN is supported for all the PLMNs in the plmnList of the NF Profile.</w:t>
            </w:r>
          </w:p>
          <w:p w14:paraId="5E976D01" w14:textId="77777777" w:rsidR="00095BAE" w:rsidRDefault="00095BAE" w:rsidP="0040390D">
            <w:pPr>
              <w:pStyle w:val="TAL"/>
              <w:rPr>
                <w:rFonts w:cs="Arial"/>
                <w:szCs w:val="18"/>
              </w:rPr>
            </w:pPr>
            <w:r>
              <w:rPr>
                <w:rFonts w:cs="Arial"/>
                <w:szCs w:val="18"/>
              </w:rPr>
              <w:t>If not provided, the P-CSCF can serve any DNN.</w:t>
            </w:r>
          </w:p>
          <w:p w14:paraId="723DAF4E" w14:textId="77777777" w:rsidR="00095BAE" w:rsidRDefault="00095BAE" w:rsidP="0040390D">
            <w:pPr>
              <w:pStyle w:val="TAL"/>
              <w:rPr>
                <w:rFonts w:cs="Arial"/>
                <w:szCs w:val="18"/>
              </w:rPr>
            </w:pPr>
          </w:p>
          <w:p w14:paraId="437B2B69"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73D4085" w14:textId="77777777" w:rsidR="00095BAE" w:rsidRPr="002A1C02" w:rsidRDefault="00095BAE" w:rsidP="0040390D">
            <w:pPr>
              <w:pStyle w:val="TAL"/>
            </w:pPr>
            <w:r w:rsidRPr="002A1C02">
              <w:t xml:space="preserve">type: </w:t>
            </w:r>
            <w:r>
              <w:t>string</w:t>
            </w:r>
          </w:p>
          <w:p w14:paraId="33E1254E" w14:textId="77777777" w:rsidR="00095BAE" w:rsidRPr="00EB5968" w:rsidRDefault="00095BAE" w:rsidP="0040390D">
            <w:pPr>
              <w:pStyle w:val="TAL"/>
              <w:rPr>
                <w:lang w:eastAsia="zh-CN"/>
              </w:rPr>
            </w:pPr>
            <w:r w:rsidRPr="00EB5968">
              <w:t xml:space="preserve">multiplicity: </w:t>
            </w:r>
            <w:r>
              <w:t>0..*</w:t>
            </w:r>
          </w:p>
          <w:p w14:paraId="5F60E5E5" w14:textId="77777777" w:rsidR="00095BAE" w:rsidRPr="00E2198D" w:rsidRDefault="00095BAE" w:rsidP="0040390D">
            <w:pPr>
              <w:pStyle w:val="TAL"/>
            </w:pPr>
            <w:r w:rsidRPr="00E2198D">
              <w:t xml:space="preserve">isOrdered: </w:t>
            </w:r>
            <w:r>
              <w:t>False</w:t>
            </w:r>
          </w:p>
          <w:p w14:paraId="236063C0" w14:textId="77777777" w:rsidR="00095BAE" w:rsidRPr="00264099" w:rsidRDefault="00095BAE" w:rsidP="0040390D">
            <w:pPr>
              <w:pStyle w:val="TAL"/>
            </w:pPr>
            <w:r w:rsidRPr="00264099">
              <w:t xml:space="preserve">isUnique: </w:t>
            </w:r>
            <w:r>
              <w:t>True</w:t>
            </w:r>
          </w:p>
          <w:p w14:paraId="43DF8342" w14:textId="77777777" w:rsidR="00095BAE" w:rsidRPr="0085629F" w:rsidRDefault="00095BAE" w:rsidP="0040390D">
            <w:pPr>
              <w:pStyle w:val="TAL"/>
            </w:pPr>
            <w:r w:rsidRPr="00813C2F">
              <w:rPr>
                <w:rFonts w:cs="Arial"/>
                <w:szCs w:val="18"/>
              </w:rPr>
              <w:t>defaultValue: N</w:t>
            </w:r>
            <w:r w:rsidRPr="0085629F">
              <w:t>one</w:t>
            </w:r>
          </w:p>
          <w:p w14:paraId="70BB51E4" w14:textId="77777777" w:rsidR="00095BAE" w:rsidRDefault="00095BAE" w:rsidP="0040390D">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095BAE" w14:paraId="40BBD2C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BD5050" w14:textId="77777777" w:rsidR="00095BAE" w:rsidRDefault="00095BAE" w:rsidP="0040390D">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gmFqdn</w:t>
            </w:r>
          </w:p>
        </w:tc>
        <w:tc>
          <w:tcPr>
            <w:tcW w:w="4395" w:type="dxa"/>
            <w:tcBorders>
              <w:top w:val="single" w:sz="4" w:space="0" w:color="auto"/>
              <w:left w:val="single" w:sz="4" w:space="0" w:color="auto"/>
              <w:bottom w:val="single" w:sz="4" w:space="0" w:color="auto"/>
              <w:right w:val="single" w:sz="4" w:space="0" w:color="auto"/>
            </w:tcBorders>
          </w:tcPr>
          <w:p w14:paraId="17BED3A6" w14:textId="77777777" w:rsidR="00095BAE" w:rsidRDefault="00095BAE" w:rsidP="0040390D">
            <w:pPr>
              <w:pStyle w:val="TAL"/>
              <w:rPr>
                <w:rFonts w:cs="Arial"/>
                <w:szCs w:val="18"/>
              </w:rPr>
            </w:pPr>
            <w:r>
              <w:rPr>
                <w:rFonts w:cs="Arial"/>
                <w:szCs w:val="18"/>
              </w:rPr>
              <w:t>This attribute represents FQDN of the P-CSCF for the Gm interface.</w:t>
            </w:r>
          </w:p>
          <w:p w14:paraId="0ECA3ED4" w14:textId="77777777" w:rsidR="00095BAE" w:rsidRDefault="00095BAE" w:rsidP="0040390D">
            <w:pPr>
              <w:pStyle w:val="TAL"/>
              <w:rPr>
                <w:rFonts w:cs="Arial"/>
                <w:szCs w:val="18"/>
              </w:rPr>
            </w:pPr>
          </w:p>
          <w:p w14:paraId="7FD91557" w14:textId="77777777" w:rsidR="00095BAE" w:rsidRDefault="00095BAE" w:rsidP="0040390D">
            <w:pPr>
              <w:pStyle w:val="TAL"/>
              <w:rPr>
                <w:rFonts w:cs="Arial"/>
                <w:szCs w:val="18"/>
              </w:rPr>
            </w:pPr>
          </w:p>
          <w:p w14:paraId="4614B200" w14:textId="77777777" w:rsidR="00095BAE" w:rsidRPr="00A6492A" w:rsidRDefault="00095BAE" w:rsidP="0040390D">
            <w:pPr>
              <w:pStyle w:val="TAL"/>
            </w:pPr>
            <w:r>
              <w:t>A</w:t>
            </w:r>
            <w:r w:rsidRPr="00A6492A">
              <w:t>llowedValues: N/A</w:t>
            </w:r>
          </w:p>
          <w:p w14:paraId="22FD8C88" w14:textId="77777777" w:rsidR="00095BAE" w:rsidRDefault="00095BAE" w:rsidP="0040390D">
            <w:pPr>
              <w:pStyle w:val="paragraph"/>
              <w:textAlignment w:val="baseline"/>
              <w:rPr>
                <w:rStyle w:val="normaltextrun"/>
                <w:rFonts w:ascii="Arial" w:hAnsi="Arial" w:cs="Arial"/>
                <w:color w:val="D13438"/>
                <w:sz w:val="18"/>
                <w:szCs w:val="18"/>
                <w:u w:val="single"/>
              </w:rPr>
            </w:pPr>
          </w:p>
        </w:tc>
        <w:tc>
          <w:tcPr>
            <w:tcW w:w="1897" w:type="dxa"/>
            <w:tcBorders>
              <w:top w:val="single" w:sz="4" w:space="0" w:color="auto"/>
              <w:left w:val="single" w:sz="4" w:space="0" w:color="auto"/>
              <w:bottom w:val="single" w:sz="4" w:space="0" w:color="auto"/>
              <w:right w:val="single" w:sz="4" w:space="0" w:color="auto"/>
            </w:tcBorders>
          </w:tcPr>
          <w:p w14:paraId="740511C6" w14:textId="77777777" w:rsidR="00095BAE" w:rsidRPr="002A1C02" w:rsidRDefault="00095BAE" w:rsidP="0040390D">
            <w:pPr>
              <w:pStyle w:val="TAL"/>
            </w:pPr>
            <w:r w:rsidRPr="002A1C02">
              <w:t xml:space="preserve">type: </w:t>
            </w:r>
            <w:r>
              <w:t>string</w:t>
            </w:r>
          </w:p>
          <w:p w14:paraId="0187C701" w14:textId="77777777" w:rsidR="00095BAE" w:rsidRPr="00EB5968" w:rsidRDefault="00095BAE" w:rsidP="0040390D">
            <w:pPr>
              <w:pStyle w:val="TAL"/>
              <w:rPr>
                <w:lang w:eastAsia="zh-CN"/>
              </w:rPr>
            </w:pPr>
            <w:r w:rsidRPr="00EB5968">
              <w:t xml:space="preserve">multiplicity: </w:t>
            </w:r>
            <w:r>
              <w:rPr>
                <w:lang w:eastAsia="zh-CN"/>
              </w:rPr>
              <w:t>0</w:t>
            </w:r>
            <w:r w:rsidRPr="00EB5968">
              <w:rPr>
                <w:lang w:eastAsia="zh-CN"/>
              </w:rPr>
              <w:t>..</w:t>
            </w:r>
            <w:r>
              <w:rPr>
                <w:lang w:eastAsia="zh-CN"/>
              </w:rPr>
              <w:t>1</w:t>
            </w:r>
          </w:p>
          <w:p w14:paraId="50EA1E65" w14:textId="77777777" w:rsidR="00095BAE" w:rsidRPr="00E2198D" w:rsidRDefault="00095BAE" w:rsidP="0040390D">
            <w:pPr>
              <w:pStyle w:val="TAL"/>
            </w:pPr>
            <w:r w:rsidRPr="00E2198D">
              <w:t>isOrdered: N/A</w:t>
            </w:r>
          </w:p>
          <w:p w14:paraId="409CE8E7" w14:textId="77777777" w:rsidR="00095BAE" w:rsidRPr="00264099" w:rsidRDefault="00095BAE" w:rsidP="0040390D">
            <w:pPr>
              <w:pStyle w:val="TAL"/>
            </w:pPr>
            <w:r w:rsidRPr="00264099">
              <w:t>isUnique: N/A</w:t>
            </w:r>
          </w:p>
          <w:p w14:paraId="5E9FAD8C" w14:textId="77777777" w:rsidR="00095BAE" w:rsidRPr="00133008" w:rsidRDefault="00095BAE" w:rsidP="0040390D">
            <w:pPr>
              <w:pStyle w:val="TAL"/>
            </w:pPr>
            <w:r w:rsidRPr="00133008">
              <w:t>defaultValue: None</w:t>
            </w:r>
          </w:p>
          <w:p w14:paraId="2ED1C693" w14:textId="77777777" w:rsidR="00095BAE" w:rsidRDefault="00095BAE" w:rsidP="0040390D">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095BAE" w14:paraId="327BF25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91691F" w14:textId="77777777" w:rsidR="00095BAE" w:rsidRDefault="00095BAE" w:rsidP="0040390D">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lastRenderedPageBreak/>
              <w:t>gmIpv4Addresses</w:t>
            </w:r>
          </w:p>
        </w:tc>
        <w:tc>
          <w:tcPr>
            <w:tcW w:w="4395" w:type="dxa"/>
            <w:tcBorders>
              <w:top w:val="single" w:sz="4" w:space="0" w:color="auto"/>
              <w:left w:val="single" w:sz="4" w:space="0" w:color="auto"/>
              <w:bottom w:val="single" w:sz="4" w:space="0" w:color="auto"/>
              <w:right w:val="single" w:sz="4" w:space="0" w:color="auto"/>
            </w:tcBorders>
          </w:tcPr>
          <w:p w14:paraId="657A7B6A" w14:textId="77777777" w:rsidR="00095BAE" w:rsidRPr="002606A5" w:rsidRDefault="00095BAE" w:rsidP="0040390D">
            <w:pPr>
              <w:pStyle w:val="TAL"/>
            </w:pPr>
            <w:r>
              <w:rPr>
                <w:rFonts w:cs="Arial"/>
                <w:szCs w:val="18"/>
              </w:rPr>
              <w:t>This attribute represents l</w:t>
            </w:r>
            <w:r w:rsidRPr="002606A5">
              <w:t xml:space="preserve">ist of IPv4 addresses </w:t>
            </w:r>
            <w:r>
              <w:t xml:space="preserve">of </w:t>
            </w:r>
            <w:r>
              <w:rPr>
                <w:rFonts w:cs="Arial"/>
                <w:szCs w:val="18"/>
              </w:rPr>
              <w:t>of the P-CSCF for the Gm interface</w:t>
            </w:r>
            <w:r w:rsidRPr="002606A5">
              <w:t>.</w:t>
            </w:r>
          </w:p>
          <w:p w14:paraId="26DD7158" w14:textId="77777777" w:rsidR="00095BAE" w:rsidRDefault="00095BAE" w:rsidP="0040390D">
            <w:pPr>
              <w:pStyle w:val="TAL"/>
            </w:pPr>
          </w:p>
          <w:p w14:paraId="18520820"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E0E6E39" w14:textId="77777777" w:rsidR="00095BAE" w:rsidRPr="002A1C02" w:rsidRDefault="00095BAE" w:rsidP="0040390D">
            <w:pPr>
              <w:pStyle w:val="TAL"/>
              <w:keepNext w:val="0"/>
            </w:pPr>
            <w:r w:rsidRPr="002A1C02">
              <w:t xml:space="preserve">type: </w:t>
            </w:r>
            <w:r w:rsidRPr="00197FE3">
              <w:rPr>
                <w:rFonts w:ascii="Courier New" w:hAnsi="Courier New" w:cs="Courier New"/>
                <w:lang w:eastAsia="zh-CN"/>
              </w:rPr>
              <w:t>Ipv4Addr</w:t>
            </w:r>
          </w:p>
          <w:p w14:paraId="2AA735D5" w14:textId="77777777" w:rsidR="00095BAE" w:rsidRPr="00EB5968" w:rsidRDefault="00095BAE" w:rsidP="0040390D">
            <w:pPr>
              <w:pStyle w:val="TAL"/>
            </w:pPr>
            <w:r w:rsidRPr="00EB5968">
              <w:t xml:space="preserve">multiplicity: </w:t>
            </w:r>
            <w:r>
              <w:t>0</w:t>
            </w:r>
            <w:r w:rsidRPr="00EB5968">
              <w:t>..*</w:t>
            </w:r>
          </w:p>
          <w:p w14:paraId="6BC8FDE6" w14:textId="77777777" w:rsidR="00095BAE" w:rsidRPr="00E2198D" w:rsidRDefault="00095BAE" w:rsidP="0040390D">
            <w:pPr>
              <w:pStyle w:val="TAL"/>
            </w:pPr>
            <w:r w:rsidRPr="00E2198D">
              <w:t xml:space="preserve">isOrdered: </w:t>
            </w:r>
            <w:r w:rsidRPr="004037B3">
              <w:t>False</w:t>
            </w:r>
          </w:p>
          <w:p w14:paraId="18C15260" w14:textId="77777777" w:rsidR="00095BAE" w:rsidRPr="00264099" w:rsidRDefault="00095BAE" w:rsidP="0040390D">
            <w:pPr>
              <w:pStyle w:val="TAL"/>
            </w:pPr>
            <w:r w:rsidRPr="00264099">
              <w:t xml:space="preserve">isUnique: </w:t>
            </w:r>
            <w:r w:rsidRPr="004037B3">
              <w:t>True</w:t>
            </w:r>
          </w:p>
          <w:p w14:paraId="4B81DD0E" w14:textId="77777777" w:rsidR="00095BAE" w:rsidRPr="00133008" w:rsidRDefault="00095BAE" w:rsidP="0040390D">
            <w:pPr>
              <w:pStyle w:val="TAL"/>
            </w:pPr>
            <w:r w:rsidRPr="00133008">
              <w:t>defaultValue: None</w:t>
            </w:r>
          </w:p>
          <w:p w14:paraId="500A340F" w14:textId="77777777" w:rsidR="00095BAE" w:rsidRDefault="00095BAE" w:rsidP="0040390D">
            <w:pPr>
              <w:pStyle w:val="paragraph"/>
              <w:textAlignment w:val="baseline"/>
              <w:rPr>
                <w:rStyle w:val="normaltextrun"/>
                <w:rFonts w:ascii="Arial" w:hAnsi="Arial" w:cs="Arial"/>
                <w:color w:val="D13438"/>
                <w:sz w:val="18"/>
                <w:szCs w:val="18"/>
                <w:u w:val="single"/>
              </w:rPr>
            </w:pPr>
            <w:r w:rsidRPr="004374AC">
              <w:rPr>
                <w:rFonts w:ascii="Arial" w:hAnsi="Arial"/>
                <w:sz w:val="18"/>
              </w:rPr>
              <w:t>isNullable: False</w:t>
            </w:r>
          </w:p>
        </w:tc>
      </w:tr>
      <w:tr w:rsidR="00095BAE" w14:paraId="50BEB67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0D246F" w14:textId="77777777" w:rsidR="00095BAE" w:rsidRDefault="00095BAE" w:rsidP="0040390D">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gmIpv6Addresses</w:t>
            </w:r>
          </w:p>
        </w:tc>
        <w:tc>
          <w:tcPr>
            <w:tcW w:w="4395" w:type="dxa"/>
            <w:tcBorders>
              <w:top w:val="single" w:sz="4" w:space="0" w:color="auto"/>
              <w:left w:val="single" w:sz="4" w:space="0" w:color="auto"/>
              <w:bottom w:val="single" w:sz="4" w:space="0" w:color="auto"/>
              <w:right w:val="single" w:sz="4" w:space="0" w:color="auto"/>
            </w:tcBorders>
          </w:tcPr>
          <w:p w14:paraId="0B3BA9F1" w14:textId="77777777" w:rsidR="00095BAE" w:rsidRPr="002606A5" w:rsidRDefault="00095BAE" w:rsidP="0040390D">
            <w:pPr>
              <w:pStyle w:val="TAL"/>
            </w:pPr>
            <w:r>
              <w:rPr>
                <w:rFonts w:cs="Arial"/>
                <w:szCs w:val="18"/>
              </w:rPr>
              <w:t>This attribute represents l</w:t>
            </w:r>
            <w:r w:rsidRPr="002606A5">
              <w:t>ist of IPv</w:t>
            </w:r>
            <w:r>
              <w:t>6</w:t>
            </w:r>
            <w:r w:rsidRPr="002606A5">
              <w:t xml:space="preserve"> addresses </w:t>
            </w:r>
            <w:r>
              <w:t xml:space="preserve">of </w:t>
            </w:r>
            <w:r>
              <w:rPr>
                <w:rFonts w:cs="Arial"/>
                <w:szCs w:val="18"/>
              </w:rPr>
              <w:t>of the P-CSCF for the Gm interface</w:t>
            </w:r>
            <w:r w:rsidRPr="002606A5">
              <w:t>.</w:t>
            </w:r>
          </w:p>
          <w:p w14:paraId="0AF34072" w14:textId="77777777" w:rsidR="00095BAE" w:rsidRDefault="00095BAE" w:rsidP="0040390D">
            <w:pPr>
              <w:pStyle w:val="TAL"/>
            </w:pPr>
          </w:p>
          <w:p w14:paraId="30FC0A3D"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021A22C" w14:textId="77777777" w:rsidR="00095BAE" w:rsidRPr="002A1C02" w:rsidRDefault="00095BAE" w:rsidP="0040390D">
            <w:pPr>
              <w:pStyle w:val="TAL"/>
              <w:keepNext w:val="0"/>
            </w:pPr>
            <w:r w:rsidRPr="002A1C02">
              <w:t xml:space="preserve">type: </w:t>
            </w:r>
            <w:r w:rsidRPr="00197FE3">
              <w:rPr>
                <w:rFonts w:ascii="Courier New" w:hAnsi="Courier New" w:cs="Courier New"/>
                <w:lang w:eastAsia="zh-CN"/>
              </w:rPr>
              <w:t>Ipv6Addr</w:t>
            </w:r>
          </w:p>
          <w:p w14:paraId="35574DEC" w14:textId="77777777" w:rsidR="00095BAE" w:rsidRPr="00EB5968" w:rsidRDefault="00095BAE" w:rsidP="0040390D">
            <w:pPr>
              <w:pStyle w:val="TAL"/>
            </w:pPr>
            <w:r w:rsidRPr="00EB5968">
              <w:t xml:space="preserve">multiplicity: </w:t>
            </w:r>
            <w:r>
              <w:t>0</w:t>
            </w:r>
            <w:r w:rsidRPr="00EB5968">
              <w:t>..*</w:t>
            </w:r>
          </w:p>
          <w:p w14:paraId="71552BB3" w14:textId="77777777" w:rsidR="00095BAE" w:rsidRPr="00E2198D" w:rsidRDefault="00095BAE" w:rsidP="0040390D">
            <w:pPr>
              <w:pStyle w:val="TAL"/>
            </w:pPr>
            <w:r w:rsidRPr="00E2198D">
              <w:t xml:space="preserve">isOrdered: </w:t>
            </w:r>
            <w:r w:rsidRPr="004037B3">
              <w:t>False</w:t>
            </w:r>
          </w:p>
          <w:p w14:paraId="6B7A717A" w14:textId="77777777" w:rsidR="00095BAE" w:rsidRPr="00264099" w:rsidRDefault="00095BAE" w:rsidP="0040390D">
            <w:pPr>
              <w:pStyle w:val="TAL"/>
            </w:pPr>
            <w:r w:rsidRPr="00264099">
              <w:t xml:space="preserve">isUnique: </w:t>
            </w:r>
            <w:r w:rsidRPr="004037B3">
              <w:t>True</w:t>
            </w:r>
          </w:p>
          <w:p w14:paraId="53605479" w14:textId="77777777" w:rsidR="00095BAE" w:rsidRPr="00133008" w:rsidRDefault="00095BAE" w:rsidP="0040390D">
            <w:pPr>
              <w:pStyle w:val="TAL"/>
            </w:pPr>
            <w:r w:rsidRPr="00133008">
              <w:t>defaultValue: None</w:t>
            </w:r>
          </w:p>
          <w:p w14:paraId="3195893D" w14:textId="77777777" w:rsidR="00095BAE" w:rsidRDefault="00095BAE" w:rsidP="0040390D">
            <w:pPr>
              <w:pStyle w:val="paragraph"/>
              <w:textAlignment w:val="baseline"/>
              <w:rPr>
                <w:rStyle w:val="normaltextrun"/>
                <w:rFonts w:ascii="Arial" w:hAnsi="Arial" w:cs="Arial"/>
                <w:color w:val="D13438"/>
                <w:sz w:val="18"/>
                <w:szCs w:val="18"/>
                <w:u w:val="single"/>
              </w:rPr>
            </w:pPr>
            <w:r w:rsidRPr="004374AC">
              <w:rPr>
                <w:rFonts w:ascii="Arial" w:hAnsi="Arial"/>
                <w:sz w:val="18"/>
              </w:rPr>
              <w:t>isNullable: False</w:t>
            </w:r>
          </w:p>
        </w:tc>
      </w:tr>
      <w:tr w:rsidR="00095BAE" w14:paraId="7D4E8AC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6B9E45" w14:textId="77777777" w:rsidR="00095BAE" w:rsidRDefault="00095BAE" w:rsidP="0040390D">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mwFqdn</w:t>
            </w:r>
          </w:p>
        </w:tc>
        <w:tc>
          <w:tcPr>
            <w:tcW w:w="4395" w:type="dxa"/>
            <w:tcBorders>
              <w:top w:val="single" w:sz="4" w:space="0" w:color="auto"/>
              <w:left w:val="single" w:sz="4" w:space="0" w:color="auto"/>
              <w:bottom w:val="single" w:sz="4" w:space="0" w:color="auto"/>
              <w:right w:val="single" w:sz="4" w:space="0" w:color="auto"/>
            </w:tcBorders>
          </w:tcPr>
          <w:p w14:paraId="1EA39423" w14:textId="77777777" w:rsidR="00095BAE" w:rsidRDefault="00095BAE" w:rsidP="0040390D">
            <w:pPr>
              <w:pStyle w:val="TAL"/>
              <w:rPr>
                <w:rFonts w:cs="Arial"/>
                <w:szCs w:val="18"/>
              </w:rPr>
            </w:pPr>
            <w:r>
              <w:rPr>
                <w:rFonts w:cs="Arial"/>
                <w:szCs w:val="18"/>
              </w:rPr>
              <w:t>This attribute represents FQDN of the P-CSCF for the Mw interface.</w:t>
            </w:r>
          </w:p>
          <w:p w14:paraId="0476B8BE" w14:textId="77777777" w:rsidR="00095BAE" w:rsidRDefault="00095BAE" w:rsidP="0040390D">
            <w:pPr>
              <w:pStyle w:val="TAL"/>
            </w:pPr>
          </w:p>
          <w:p w14:paraId="599A0313" w14:textId="77777777" w:rsidR="00095BAE" w:rsidRDefault="00095BAE" w:rsidP="0040390D">
            <w:pPr>
              <w:pStyle w:val="TAL"/>
            </w:pPr>
          </w:p>
          <w:p w14:paraId="0474D6A2"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15AB974" w14:textId="77777777" w:rsidR="00095BAE" w:rsidRPr="002A1C02" w:rsidRDefault="00095BAE" w:rsidP="0040390D">
            <w:pPr>
              <w:pStyle w:val="TAL"/>
            </w:pPr>
            <w:r w:rsidRPr="002A1C02">
              <w:t xml:space="preserve">type: </w:t>
            </w:r>
            <w:r>
              <w:t>string</w:t>
            </w:r>
          </w:p>
          <w:p w14:paraId="60895E3F" w14:textId="77777777" w:rsidR="00095BAE" w:rsidRPr="00EB5968" w:rsidRDefault="00095BAE" w:rsidP="0040390D">
            <w:pPr>
              <w:pStyle w:val="TAL"/>
              <w:rPr>
                <w:lang w:eastAsia="zh-CN"/>
              </w:rPr>
            </w:pPr>
            <w:r w:rsidRPr="00EB5968">
              <w:t xml:space="preserve">multiplicity: </w:t>
            </w:r>
            <w:r>
              <w:rPr>
                <w:lang w:eastAsia="zh-CN"/>
              </w:rPr>
              <w:t>0</w:t>
            </w:r>
            <w:r w:rsidRPr="00EB5968">
              <w:rPr>
                <w:lang w:eastAsia="zh-CN"/>
              </w:rPr>
              <w:t>..</w:t>
            </w:r>
            <w:r>
              <w:rPr>
                <w:lang w:eastAsia="zh-CN"/>
              </w:rPr>
              <w:t>1</w:t>
            </w:r>
          </w:p>
          <w:p w14:paraId="10F17F31" w14:textId="77777777" w:rsidR="00095BAE" w:rsidRPr="00E2198D" w:rsidRDefault="00095BAE" w:rsidP="0040390D">
            <w:pPr>
              <w:pStyle w:val="TAL"/>
            </w:pPr>
            <w:r w:rsidRPr="00E2198D">
              <w:t>isOrdered: N/A</w:t>
            </w:r>
          </w:p>
          <w:p w14:paraId="1BA92849" w14:textId="77777777" w:rsidR="00095BAE" w:rsidRPr="00264099" w:rsidRDefault="00095BAE" w:rsidP="0040390D">
            <w:pPr>
              <w:pStyle w:val="TAL"/>
            </w:pPr>
            <w:r w:rsidRPr="00264099">
              <w:t>isUnique: N/A</w:t>
            </w:r>
          </w:p>
          <w:p w14:paraId="437B35D0" w14:textId="77777777" w:rsidR="00095BAE" w:rsidRPr="00133008" w:rsidRDefault="00095BAE" w:rsidP="0040390D">
            <w:pPr>
              <w:pStyle w:val="TAL"/>
            </w:pPr>
            <w:r w:rsidRPr="00133008">
              <w:t>defaultValue: None</w:t>
            </w:r>
          </w:p>
          <w:p w14:paraId="68CC365D" w14:textId="77777777" w:rsidR="00095BAE" w:rsidRDefault="00095BAE" w:rsidP="0040390D">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095BAE" w14:paraId="06B80DDF"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2E5A25" w14:textId="77777777" w:rsidR="00095BAE" w:rsidRDefault="00095BAE" w:rsidP="0040390D">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mwIpv4Addresses</w:t>
            </w:r>
          </w:p>
        </w:tc>
        <w:tc>
          <w:tcPr>
            <w:tcW w:w="4395" w:type="dxa"/>
            <w:tcBorders>
              <w:top w:val="single" w:sz="4" w:space="0" w:color="auto"/>
              <w:left w:val="single" w:sz="4" w:space="0" w:color="auto"/>
              <w:bottom w:val="single" w:sz="4" w:space="0" w:color="auto"/>
              <w:right w:val="single" w:sz="4" w:space="0" w:color="auto"/>
            </w:tcBorders>
          </w:tcPr>
          <w:p w14:paraId="1245084C" w14:textId="77777777" w:rsidR="00095BAE" w:rsidRPr="002606A5" w:rsidRDefault="00095BAE" w:rsidP="0040390D">
            <w:pPr>
              <w:pStyle w:val="TAL"/>
            </w:pPr>
            <w:r>
              <w:rPr>
                <w:rFonts w:cs="Arial"/>
                <w:szCs w:val="18"/>
              </w:rPr>
              <w:t>This attribute represents l</w:t>
            </w:r>
            <w:r w:rsidRPr="002606A5">
              <w:t xml:space="preserve">ist of IPv4 addresses </w:t>
            </w:r>
            <w:r>
              <w:t xml:space="preserve">of </w:t>
            </w:r>
            <w:r>
              <w:rPr>
                <w:rFonts w:cs="Arial"/>
                <w:szCs w:val="18"/>
              </w:rPr>
              <w:t>of the P-CSCF for the Mw interface</w:t>
            </w:r>
            <w:r w:rsidRPr="002606A5">
              <w:t>.</w:t>
            </w:r>
          </w:p>
          <w:p w14:paraId="7D5C10B1" w14:textId="77777777" w:rsidR="00095BAE" w:rsidRPr="00231A99" w:rsidRDefault="00095BAE" w:rsidP="0040390D">
            <w:pPr>
              <w:pStyle w:val="TAL"/>
            </w:pPr>
          </w:p>
          <w:p w14:paraId="4FF94246"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8704788" w14:textId="77777777" w:rsidR="00095BAE" w:rsidRPr="002A1C02" w:rsidRDefault="00095BAE" w:rsidP="0040390D">
            <w:pPr>
              <w:pStyle w:val="TAL"/>
              <w:keepNext w:val="0"/>
            </w:pPr>
            <w:r w:rsidRPr="002A1C02">
              <w:t xml:space="preserve">type: </w:t>
            </w:r>
            <w:r w:rsidRPr="00197FE3">
              <w:rPr>
                <w:rFonts w:ascii="Courier New" w:hAnsi="Courier New" w:cs="Courier New"/>
                <w:lang w:eastAsia="zh-CN"/>
              </w:rPr>
              <w:t>Ipv4Addr</w:t>
            </w:r>
          </w:p>
          <w:p w14:paraId="7674E68C" w14:textId="77777777" w:rsidR="00095BAE" w:rsidRPr="00EB5968" w:rsidRDefault="00095BAE" w:rsidP="0040390D">
            <w:pPr>
              <w:pStyle w:val="TAL"/>
            </w:pPr>
            <w:r w:rsidRPr="00EB5968">
              <w:t xml:space="preserve">multiplicity: </w:t>
            </w:r>
            <w:r>
              <w:t>0</w:t>
            </w:r>
            <w:r w:rsidRPr="00EB5968">
              <w:t>..*</w:t>
            </w:r>
          </w:p>
          <w:p w14:paraId="7DBD8743" w14:textId="77777777" w:rsidR="00095BAE" w:rsidRPr="00E2198D" w:rsidRDefault="00095BAE" w:rsidP="0040390D">
            <w:pPr>
              <w:pStyle w:val="TAL"/>
            </w:pPr>
            <w:r w:rsidRPr="00E2198D">
              <w:t xml:space="preserve">isOrdered: </w:t>
            </w:r>
            <w:r w:rsidRPr="004037B3">
              <w:t>False</w:t>
            </w:r>
          </w:p>
          <w:p w14:paraId="6AFAFFA9" w14:textId="77777777" w:rsidR="00095BAE" w:rsidRPr="00264099" w:rsidRDefault="00095BAE" w:rsidP="0040390D">
            <w:pPr>
              <w:pStyle w:val="TAL"/>
            </w:pPr>
            <w:r w:rsidRPr="00264099">
              <w:t xml:space="preserve">isUnique: </w:t>
            </w:r>
            <w:r w:rsidRPr="004037B3">
              <w:t>True</w:t>
            </w:r>
          </w:p>
          <w:p w14:paraId="3A2EED02" w14:textId="77777777" w:rsidR="00095BAE" w:rsidRPr="00133008" w:rsidRDefault="00095BAE" w:rsidP="0040390D">
            <w:pPr>
              <w:pStyle w:val="TAL"/>
            </w:pPr>
            <w:r w:rsidRPr="00133008">
              <w:t>defaultValue: None</w:t>
            </w:r>
          </w:p>
          <w:p w14:paraId="35472DE2" w14:textId="77777777" w:rsidR="00095BAE" w:rsidRDefault="00095BAE" w:rsidP="0040390D">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095BAE" w14:paraId="537BCFDC"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F8E486" w14:textId="77777777" w:rsidR="00095BAE" w:rsidRDefault="00095BAE" w:rsidP="0040390D">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mwIpv6Addresses</w:t>
            </w:r>
          </w:p>
        </w:tc>
        <w:tc>
          <w:tcPr>
            <w:tcW w:w="4395" w:type="dxa"/>
            <w:tcBorders>
              <w:top w:val="single" w:sz="4" w:space="0" w:color="auto"/>
              <w:left w:val="single" w:sz="4" w:space="0" w:color="auto"/>
              <w:bottom w:val="single" w:sz="4" w:space="0" w:color="auto"/>
              <w:right w:val="single" w:sz="4" w:space="0" w:color="auto"/>
            </w:tcBorders>
          </w:tcPr>
          <w:p w14:paraId="3063D195" w14:textId="77777777" w:rsidR="00095BAE" w:rsidRPr="002606A5" w:rsidRDefault="00095BAE" w:rsidP="0040390D">
            <w:pPr>
              <w:pStyle w:val="TAL"/>
            </w:pPr>
            <w:r>
              <w:rPr>
                <w:rFonts w:cs="Arial"/>
                <w:szCs w:val="18"/>
              </w:rPr>
              <w:t>This attribute represents l</w:t>
            </w:r>
            <w:r w:rsidRPr="002606A5">
              <w:t>ist of IPv</w:t>
            </w:r>
            <w:r>
              <w:t>6</w:t>
            </w:r>
            <w:r w:rsidRPr="002606A5">
              <w:t xml:space="preserve"> addresses </w:t>
            </w:r>
            <w:r>
              <w:t xml:space="preserve">of </w:t>
            </w:r>
            <w:r>
              <w:rPr>
                <w:rFonts w:cs="Arial"/>
                <w:szCs w:val="18"/>
              </w:rPr>
              <w:t>of the P-CSCF for the Mw interface</w:t>
            </w:r>
            <w:r w:rsidRPr="002606A5">
              <w:t>.</w:t>
            </w:r>
          </w:p>
          <w:p w14:paraId="006BFFFF" w14:textId="77777777" w:rsidR="00095BAE" w:rsidRPr="0050634F" w:rsidRDefault="00095BAE" w:rsidP="0040390D">
            <w:pPr>
              <w:pStyle w:val="TAL"/>
            </w:pPr>
          </w:p>
          <w:p w14:paraId="4A489C53"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EA1E8F4" w14:textId="77777777" w:rsidR="00095BAE" w:rsidRPr="002A1C02" w:rsidRDefault="00095BAE" w:rsidP="0040390D">
            <w:pPr>
              <w:pStyle w:val="TAL"/>
              <w:keepNext w:val="0"/>
            </w:pPr>
            <w:r w:rsidRPr="002A1C02">
              <w:t xml:space="preserve">type: </w:t>
            </w:r>
            <w:r w:rsidRPr="00197FE3">
              <w:rPr>
                <w:rFonts w:ascii="Courier New" w:hAnsi="Courier New" w:cs="Courier New"/>
                <w:lang w:eastAsia="zh-CN"/>
              </w:rPr>
              <w:t>Ipv6Addr</w:t>
            </w:r>
          </w:p>
          <w:p w14:paraId="0472C4EA" w14:textId="77777777" w:rsidR="00095BAE" w:rsidRPr="00EB5968" w:rsidRDefault="00095BAE" w:rsidP="0040390D">
            <w:pPr>
              <w:pStyle w:val="TAL"/>
            </w:pPr>
            <w:r w:rsidRPr="00EB5968">
              <w:t xml:space="preserve">multiplicity: </w:t>
            </w:r>
            <w:r>
              <w:t>0</w:t>
            </w:r>
            <w:r w:rsidRPr="00EB5968">
              <w:t>..*</w:t>
            </w:r>
          </w:p>
          <w:p w14:paraId="41F90A8B" w14:textId="77777777" w:rsidR="00095BAE" w:rsidRPr="00E2198D" w:rsidRDefault="00095BAE" w:rsidP="0040390D">
            <w:pPr>
              <w:pStyle w:val="TAL"/>
            </w:pPr>
            <w:r w:rsidRPr="00E2198D">
              <w:t xml:space="preserve">isOrdered: </w:t>
            </w:r>
            <w:r w:rsidRPr="004037B3">
              <w:t>False</w:t>
            </w:r>
          </w:p>
          <w:p w14:paraId="0A163F8E" w14:textId="77777777" w:rsidR="00095BAE" w:rsidRPr="00264099" w:rsidRDefault="00095BAE" w:rsidP="0040390D">
            <w:pPr>
              <w:pStyle w:val="TAL"/>
            </w:pPr>
            <w:r w:rsidRPr="00264099">
              <w:t xml:space="preserve">isUnique: </w:t>
            </w:r>
            <w:r w:rsidRPr="004037B3">
              <w:t>True</w:t>
            </w:r>
          </w:p>
          <w:p w14:paraId="1290E1E3" w14:textId="77777777" w:rsidR="00095BAE" w:rsidRPr="00133008" w:rsidRDefault="00095BAE" w:rsidP="0040390D">
            <w:pPr>
              <w:pStyle w:val="TAL"/>
            </w:pPr>
            <w:r w:rsidRPr="00133008">
              <w:t>defaultValue: None</w:t>
            </w:r>
          </w:p>
          <w:p w14:paraId="5B3676E3" w14:textId="77777777" w:rsidR="00095BAE" w:rsidRDefault="00095BAE" w:rsidP="0040390D">
            <w:pPr>
              <w:pStyle w:val="paragraph"/>
              <w:textAlignment w:val="baseline"/>
              <w:rPr>
                <w:rStyle w:val="normaltextrun"/>
                <w:rFonts w:ascii="Arial" w:hAnsi="Arial" w:cs="Arial"/>
                <w:color w:val="D13438"/>
                <w:sz w:val="18"/>
                <w:szCs w:val="18"/>
                <w:u w:val="single"/>
              </w:rPr>
            </w:pPr>
            <w:r w:rsidRPr="004374AC">
              <w:rPr>
                <w:rFonts w:ascii="Arial" w:hAnsi="Arial"/>
                <w:sz w:val="18"/>
              </w:rPr>
              <w:t>isNullable: False</w:t>
            </w:r>
          </w:p>
        </w:tc>
      </w:tr>
      <w:tr w:rsidR="00095BAE" w14:paraId="7956904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E20C41" w14:textId="77777777" w:rsidR="00095BAE" w:rsidRDefault="00095BAE" w:rsidP="0040390D">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servedIpv4AddressRanges</w:t>
            </w:r>
          </w:p>
        </w:tc>
        <w:tc>
          <w:tcPr>
            <w:tcW w:w="4395" w:type="dxa"/>
            <w:tcBorders>
              <w:top w:val="single" w:sz="4" w:space="0" w:color="auto"/>
              <w:left w:val="single" w:sz="4" w:space="0" w:color="auto"/>
              <w:bottom w:val="single" w:sz="4" w:space="0" w:color="auto"/>
              <w:right w:val="single" w:sz="4" w:space="0" w:color="auto"/>
            </w:tcBorders>
          </w:tcPr>
          <w:p w14:paraId="2DFCF195" w14:textId="77777777" w:rsidR="00095BAE" w:rsidRDefault="00095BAE" w:rsidP="0040390D">
            <w:pPr>
              <w:pStyle w:val="TAL"/>
              <w:rPr>
                <w:rFonts w:cs="Arial"/>
                <w:szCs w:val="18"/>
              </w:rPr>
            </w:pPr>
            <w:r>
              <w:rPr>
                <w:rFonts w:cs="Arial"/>
                <w:szCs w:val="18"/>
              </w:rPr>
              <w:t>This attribute represents l</w:t>
            </w:r>
            <w:r w:rsidRPr="002606A5">
              <w:t xml:space="preserve">ist </w:t>
            </w:r>
            <w:r>
              <w:rPr>
                <w:rFonts w:cs="Arial"/>
                <w:szCs w:val="18"/>
              </w:rPr>
              <w:t>of ranges of UE IPv4 addresses</w:t>
            </w:r>
            <w:r>
              <w:rPr>
                <w:rFonts w:cs="Arial"/>
                <w:szCs w:val="18"/>
                <w:lang w:eastAsia="zh-CN"/>
              </w:rPr>
              <w:t xml:space="preserve"> used on the Gm interface,</w:t>
            </w:r>
            <w:r>
              <w:rPr>
                <w:rFonts w:cs="Arial"/>
                <w:szCs w:val="18"/>
              </w:rPr>
              <w:t xml:space="preserve"> </w:t>
            </w:r>
            <w:r>
              <w:rPr>
                <w:rFonts w:cs="Arial" w:hint="eastAsia"/>
                <w:szCs w:val="18"/>
                <w:lang w:eastAsia="zh-CN"/>
              </w:rPr>
              <w:t>served</w:t>
            </w:r>
            <w:r>
              <w:rPr>
                <w:rFonts w:cs="Arial"/>
                <w:szCs w:val="18"/>
              </w:rPr>
              <w:t xml:space="preserve"> by </w:t>
            </w:r>
            <w:r>
              <w:rPr>
                <w:rFonts w:cs="Arial" w:hint="eastAsia"/>
                <w:szCs w:val="18"/>
                <w:lang w:eastAsia="zh-CN"/>
              </w:rPr>
              <w:t>P-CSC</w:t>
            </w:r>
            <w:r>
              <w:rPr>
                <w:rFonts w:cs="Arial"/>
                <w:szCs w:val="18"/>
              </w:rPr>
              <w:t>F.</w:t>
            </w:r>
          </w:p>
          <w:p w14:paraId="5BCC9E0B" w14:textId="77777777" w:rsidR="00095BAE" w:rsidRDefault="00095BAE" w:rsidP="0040390D">
            <w:pPr>
              <w:pStyle w:val="TAL"/>
              <w:rPr>
                <w:rFonts w:cs="Arial"/>
                <w:szCs w:val="18"/>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Pr>
                <w:rFonts w:cs="Arial"/>
                <w:szCs w:val="18"/>
              </w:rPr>
              <w:t xml:space="preserve"> can serve any IPv4 address.</w:t>
            </w:r>
          </w:p>
          <w:p w14:paraId="53D7FFAF" w14:textId="77777777" w:rsidR="00095BAE" w:rsidRDefault="00095BAE" w:rsidP="0040390D">
            <w:pPr>
              <w:pStyle w:val="TAL"/>
              <w:rPr>
                <w:rFonts w:cs="Arial"/>
                <w:szCs w:val="18"/>
              </w:rPr>
            </w:pPr>
          </w:p>
          <w:p w14:paraId="2078C7CD"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495B42D" w14:textId="77777777" w:rsidR="00095BAE" w:rsidRPr="002A1C02" w:rsidRDefault="00095BAE" w:rsidP="0040390D">
            <w:pPr>
              <w:pStyle w:val="TAL"/>
              <w:keepNext w:val="0"/>
            </w:pPr>
            <w:r w:rsidRPr="002A1C02">
              <w:t xml:space="preserve">type: </w:t>
            </w:r>
            <w:r w:rsidRPr="00197FE3">
              <w:rPr>
                <w:rFonts w:ascii="Courier New" w:hAnsi="Courier New" w:cs="Courier New"/>
                <w:lang w:eastAsia="zh-CN"/>
              </w:rPr>
              <w:t>Ipv4AddressRange</w:t>
            </w:r>
          </w:p>
          <w:p w14:paraId="0E2DFEBD" w14:textId="77777777" w:rsidR="00095BAE" w:rsidRPr="00EB5968" w:rsidRDefault="00095BAE" w:rsidP="0040390D">
            <w:pPr>
              <w:pStyle w:val="TAL"/>
            </w:pPr>
            <w:r w:rsidRPr="00EB5968">
              <w:t xml:space="preserve">multiplicity: </w:t>
            </w:r>
            <w:r>
              <w:t>0</w:t>
            </w:r>
            <w:r w:rsidRPr="00EB5968">
              <w:t>..*</w:t>
            </w:r>
          </w:p>
          <w:p w14:paraId="15924AB7" w14:textId="77777777" w:rsidR="00095BAE" w:rsidRPr="00E2198D" w:rsidRDefault="00095BAE" w:rsidP="0040390D">
            <w:pPr>
              <w:pStyle w:val="TAL"/>
            </w:pPr>
            <w:r w:rsidRPr="00E2198D">
              <w:t xml:space="preserve">isOrdered: </w:t>
            </w:r>
            <w:r w:rsidRPr="004037B3">
              <w:t>False</w:t>
            </w:r>
          </w:p>
          <w:p w14:paraId="28490ED8" w14:textId="77777777" w:rsidR="00095BAE" w:rsidRPr="00264099" w:rsidRDefault="00095BAE" w:rsidP="0040390D">
            <w:pPr>
              <w:pStyle w:val="TAL"/>
            </w:pPr>
            <w:r w:rsidRPr="00264099">
              <w:t xml:space="preserve">isUnique: </w:t>
            </w:r>
            <w:r w:rsidRPr="004037B3">
              <w:t>True</w:t>
            </w:r>
          </w:p>
          <w:p w14:paraId="15CB4F6F" w14:textId="77777777" w:rsidR="00095BAE" w:rsidRPr="00133008" w:rsidRDefault="00095BAE" w:rsidP="0040390D">
            <w:pPr>
              <w:pStyle w:val="TAL"/>
            </w:pPr>
            <w:r w:rsidRPr="00133008">
              <w:t>defaultValue: None</w:t>
            </w:r>
          </w:p>
          <w:p w14:paraId="33B31C6F" w14:textId="77777777" w:rsidR="00095BAE" w:rsidRDefault="00095BAE" w:rsidP="0040390D">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095BAE" w14:paraId="7377A33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E92E30" w14:textId="77777777" w:rsidR="00095BAE" w:rsidRDefault="00095BAE" w:rsidP="0040390D">
            <w:pPr>
              <w:pStyle w:val="TAL"/>
              <w:keepNext w:val="0"/>
              <w:rPr>
                <w:rStyle w:val="normaltextrun"/>
                <w:rFonts w:ascii="Courier New" w:hAnsi="Courier New" w:cs="Courier New"/>
                <w:color w:val="D13438"/>
                <w:szCs w:val="18"/>
                <w:u w:val="single"/>
              </w:rPr>
            </w:pPr>
            <w:r w:rsidRPr="004501BD">
              <w:rPr>
                <w:rFonts w:ascii="Courier New" w:hAnsi="Courier New" w:cs="Courier New" w:hint="eastAsia"/>
                <w:lang w:eastAsia="zh-CN"/>
              </w:rPr>
              <w:t>servedI</w:t>
            </w:r>
            <w:r w:rsidRPr="004501BD">
              <w:rPr>
                <w:rFonts w:ascii="Courier New" w:hAnsi="Courier New" w:cs="Courier New"/>
              </w:rPr>
              <w:t>pv6PrefixRanges</w:t>
            </w:r>
          </w:p>
        </w:tc>
        <w:tc>
          <w:tcPr>
            <w:tcW w:w="4395" w:type="dxa"/>
            <w:tcBorders>
              <w:top w:val="single" w:sz="4" w:space="0" w:color="auto"/>
              <w:left w:val="single" w:sz="4" w:space="0" w:color="auto"/>
              <w:bottom w:val="single" w:sz="4" w:space="0" w:color="auto"/>
              <w:right w:val="single" w:sz="4" w:space="0" w:color="auto"/>
            </w:tcBorders>
          </w:tcPr>
          <w:p w14:paraId="749DA4CD" w14:textId="77777777" w:rsidR="00095BAE" w:rsidRDefault="00095BAE" w:rsidP="0040390D">
            <w:pPr>
              <w:pStyle w:val="TAL"/>
              <w:rPr>
                <w:rFonts w:cs="Arial"/>
                <w:szCs w:val="18"/>
              </w:rPr>
            </w:pPr>
            <w:r>
              <w:rPr>
                <w:rFonts w:cs="Arial"/>
                <w:szCs w:val="18"/>
              </w:rPr>
              <w:t>This attribute represents l</w:t>
            </w:r>
            <w:r w:rsidRPr="002606A5">
              <w:t xml:space="preserve">ist </w:t>
            </w:r>
            <w:r>
              <w:rPr>
                <w:rFonts w:cs="Arial"/>
                <w:szCs w:val="18"/>
              </w:rPr>
              <w:t>of ranges of UE IPv6 prefixes</w:t>
            </w:r>
            <w:r>
              <w:rPr>
                <w:rFonts w:cs="Arial"/>
                <w:szCs w:val="18"/>
                <w:lang w:eastAsia="zh-CN"/>
              </w:rPr>
              <w:t xml:space="preserve"> used on the Gm interface,</w:t>
            </w:r>
            <w:r>
              <w:rPr>
                <w:rFonts w:cs="Arial"/>
                <w:szCs w:val="18"/>
              </w:rPr>
              <w:t xml:space="preserve"> </w:t>
            </w:r>
            <w:r>
              <w:rPr>
                <w:rFonts w:cs="Arial" w:hint="eastAsia"/>
                <w:szCs w:val="18"/>
                <w:lang w:eastAsia="zh-CN"/>
              </w:rPr>
              <w:t>served</w:t>
            </w:r>
            <w:r>
              <w:rPr>
                <w:rFonts w:cs="Arial"/>
                <w:szCs w:val="18"/>
              </w:rPr>
              <w:t xml:space="preserve"> by </w:t>
            </w:r>
            <w:r>
              <w:rPr>
                <w:rFonts w:cs="Arial" w:hint="eastAsia"/>
                <w:szCs w:val="18"/>
                <w:lang w:eastAsia="zh-CN"/>
              </w:rPr>
              <w:t>P-CSC</w:t>
            </w:r>
            <w:r>
              <w:rPr>
                <w:rFonts w:cs="Arial"/>
                <w:szCs w:val="18"/>
              </w:rPr>
              <w:t>F.</w:t>
            </w:r>
          </w:p>
          <w:p w14:paraId="5EC8439B" w14:textId="77777777" w:rsidR="00095BAE" w:rsidRDefault="00095BAE" w:rsidP="0040390D">
            <w:pPr>
              <w:pStyle w:val="TAL"/>
              <w:rPr>
                <w:rFonts w:cs="Arial"/>
                <w:szCs w:val="18"/>
                <w:lang w:eastAsia="zh-CN"/>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Pr>
                <w:rFonts w:cs="Arial"/>
                <w:szCs w:val="18"/>
              </w:rPr>
              <w:t xml:space="preserve"> can serve any IPv</w:t>
            </w:r>
            <w:r>
              <w:rPr>
                <w:rFonts w:cs="Arial" w:hint="eastAsia"/>
                <w:szCs w:val="18"/>
                <w:lang w:eastAsia="zh-CN"/>
              </w:rPr>
              <w:t>6 prefix.</w:t>
            </w:r>
          </w:p>
          <w:p w14:paraId="43D68A51" w14:textId="77777777" w:rsidR="00095BAE" w:rsidRDefault="00095BAE" w:rsidP="0040390D">
            <w:pPr>
              <w:pStyle w:val="TAL"/>
              <w:rPr>
                <w:rFonts w:cs="Arial"/>
                <w:szCs w:val="18"/>
                <w:lang w:eastAsia="zh-CN"/>
              </w:rPr>
            </w:pPr>
          </w:p>
          <w:p w14:paraId="18852CAE" w14:textId="77777777" w:rsidR="00095BAE" w:rsidRDefault="00095BAE" w:rsidP="0040390D">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80FCE3A" w14:textId="77777777" w:rsidR="00095BAE" w:rsidRPr="002A1C02" w:rsidRDefault="00095BAE" w:rsidP="0040390D">
            <w:pPr>
              <w:pStyle w:val="TAL"/>
              <w:keepNext w:val="0"/>
            </w:pPr>
            <w:r w:rsidRPr="002A1C02">
              <w:t xml:space="preserve">type: </w:t>
            </w:r>
            <w:r w:rsidRPr="00197FE3">
              <w:rPr>
                <w:rFonts w:ascii="Courier New" w:hAnsi="Courier New" w:cs="Courier New"/>
                <w:lang w:eastAsia="zh-CN"/>
              </w:rPr>
              <w:t>Ipv6PrefixRange</w:t>
            </w:r>
          </w:p>
          <w:p w14:paraId="216757B2" w14:textId="77777777" w:rsidR="00095BAE" w:rsidRPr="00EB5968" w:rsidRDefault="00095BAE" w:rsidP="0040390D">
            <w:pPr>
              <w:pStyle w:val="TAL"/>
            </w:pPr>
            <w:r w:rsidRPr="00EB5968">
              <w:t xml:space="preserve">multiplicity: </w:t>
            </w:r>
            <w:r>
              <w:t>0</w:t>
            </w:r>
            <w:r w:rsidRPr="00EB5968">
              <w:t>..*</w:t>
            </w:r>
          </w:p>
          <w:p w14:paraId="149C0C3A" w14:textId="77777777" w:rsidR="00095BAE" w:rsidRPr="00E2198D" w:rsidRDefault="00095BAE" w:rsidP="0040390D">
            <w:pPr>
              <w:pStyle w:val="TAL"/>
            </w:pPr>
            <w:r w:rsidRPr="00E2198D">
              <w:t xml:space="preserve">isOrdered: </w:t>
            </w:r>
            <w:r w:rsidRPr="004037B3">
              <w:t>False</w:t>
            </w:r>
          </w:p>
          <w:p w14:paraId="418DC844" w14:textId="77777777" w:rsidR="00095BAE" w:rsidRPr="00264099" w:rsidRDefault="00095BAE" w:rsidP="0040390D">
            <w:pPr>
              <w:pStyle w:val="TAL"/>
            </w:pPr>
            <w:r w:rsidRPr="00264099">
              <w:t xml:space="preserve">isUnique: </w:t>
            </w:r>
            <w:r w:rsidRPr="004037B3">
              <w:t>True</w:t>
            </w:r>
          </w:p>
          <w:p w14:paraId="77489F35" w14:textId="77777777" w:rsidR="00095BAE" w:rsidRPr="00133008" w:rsidRDefault="00095BAE" w:rsidP="0040390D">
            <w:pPr>
              <w:pStyle w:val="TAL"/>
            </w:pPr>
            <w:r w:rsidRPr="00133008">
              <w:t>defaultValue: None</w:t>
            </w:r>
          </w:p>
          <w:p w14:paraId="3810B189" w14:textId="77777777" w:rsidR="00095BAE" w:rsidRDefault="00095BAE" w:rsidP="0040390D">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095BAE" w14:paraId="52150BFE"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BD7C00" w14:textId="77777777" w:rsidR="00095BAE" w:rsidRPr="004501BD" w:rsidRDefault="00095BAE" w:rsidP="0040390D">
            <w:pPr>
              <w:pStyle w:val="TAL"/>
              <w:keepNext w:val="0"/>
              <w:rPr>
                <w:rFonts w:ascii="Courier New" w:hAnsi="Courier New" w:cs="Courier New"/>
                <w:lang w:eastAsia="zh-CN"/>
              </w:rPr>
            </w:pPr>
            <w:r>
              <w:rPr>
                <w:rFonts w:ascii="Courier New" w:hAnsi="Courier New" w:cs="Courier New"/>
                <w:lang w:eastAsia="zh-CN"/>
              </w:rPr>
              <w:t>AMFFunction.satelliteBackhaulInfoList</w:t>
            </w:r>
          </w:p>
        </w:tc>
        <w:tc>
          <w:tcPr>
            <w:tcW w:w="4395" w:type="dxa"/>
            <w:tcBorders>
              <w:top w:val="single" w:sz="4" w:space="0" w:color="auto"/>
              <w:left w:val="single" w:sz="4" w:space="0" w:color="auto"/>
              <w:bottom w:val="single" w:sz="4" w:space="0" w:color="auto"/>
              <w:right w:val="single" w:sz="4" w:space="0" w:color="auto"/>
            </w:tcBorders>
          </w:tcPr>
          <w:p w14:paraId="334AF221" w14:textId="77777777" w:rsidR="00095BAE" w:rsidRDefault="00095BAE" w:rsidP="0040390D">
            <w:pPr>
              <w:pStyle w:val="TAL"/>
              <w:rPr>
                <w:bCs/>
                <w:lang w:eastAsia="ja-JP"/>
              </w:rPr>
            </w:pPr>
            <w:r>
              <w:rPr>
                <w:bCs/>
                <w:lang w:eastAsia="ja-JP"/>
              </w:rPr>
              <w:t>This attribute defines the list of satellite backhaul information, including satellite backhaul categoty and corresponding information of (R)AN.</w:t>
            </w:r>
          </w:p>
          <w:p w14:paraId="5D37A591" w14:textId="77777777" w:rsidR="00095BAE" w:rsidRDefault="00095BAE" w:rsidP="0040390D">
            <w:pPr>
              <w:pStyle w:val="TAL"/>
              <w:rPr>
                <w:bCs/>
                <w:lang w:eastAsia="ja-JP"/>
              </w:rPr>
            </w:pPr>
          </w:p>
          <w:p w14:paraId="3AD793C0" w14:textId="77777777" w:rsidR="00095BAE" w:rsidRDefault="00095BAE" w:rsidP="0040390D">
            <w:pPr>
              <w:pStyle w:val="TAL"/>
              <w:rPr>
                <w:rFonts w:cs="Arial"/>
                <w:szCs w:val="18"/>
              </w:rPr>
            </w:pPr>
            <w:r>
              <w:rPr>
                <w:rFonts w:eastAsia="等线" w:cs="Arial"/>
                <w:szCs w:val="18"/>
                <w:lang w:eastAsia="en-GB"/>
              </w:rPr>
              <w:t>AllowedValues: N/A</w:t>
            </w:r>
          </w:p>
        </w:tc>
        <w:tc>
          <w:tcPr>
            <w:tcW w:w="1897" w:type="dxa"/>
            <w:tcBorders>
              <w:top w:val="single" w:sz="4" w:space="0" w:color="auto"/>
              <w:left w:val="single" w:sz="4" w:space="0" w:color="auto"/>
              <w:bottom w:val="single" w:sz="4" w:space="0" w:color="auto"/>
              <w:right w:val="single" w:sz="4" w:space="0" w:color="auto"/>
            </w:tcBorders>
          </w:tcPr>
          <w:p w14:paraId="7B4C120D" w14:textId="77777777" w:rsidR="00095BAE" w:rsidRDefault="00095BAE" w:rsidP="0040390D">
            <w:pPr>
              <w:keepLines/>
              <w:spacing w:after="0"/>
              <w:rPr>
                <w:rFonts w:ascii="Arial" w:hAnsi="Arial" w:cs="Arial"/>
                <w:sz w:val="18"/>
                <w:szCs w:val="18"/>
              </w:rPr>
            </w:pPr>
            <w:r>
              <w:rPr>
                <w:rFonts w:ascii="Arial" w:hAnsi="Arial" w:cs="Arial"/>
                <w:sz w:val="18"/>
                <w:szCs w:val="18"/>
              </w:rPr>
              <w:t>type: SatelliteBackhaulInfo</w:t>
            </w:r>
          </w:p>
          <w:p w14:paraId="305D6CBE"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0B217DC8" w14:textId="77777777" w:rsidR="00095BAE" w:rsidRDefault="00095BAE" w:rsidP="0040390D">
            <w:pPr>
              <w:keepLines/>
              <w:spacing w:after="0"/>
              <w:rPr>
                <w:rFonts w:ascii="Arial" w:hAnsi="Arial" w:cs="Arial"/>
                <w:sz w:val="18"/>
                <w:szCs w:val="18"/>
              </w:rPr>
            </w:pPr>
            <w:r>
              <w:rPr>
                <w:rFonts w:ascii="Arial" w:hAnsi="Arial" w:cs="Arial"/>
                <w:sz w:val="18"/>
                <w:szCs w:val="18"/>
              </w:rPr>
              <w:t>isOrdered: False</w:t>
            </w:r>
          </w:p>
          <w:p w14:paraId="1EE32372" w14:textId="77777777" w:rsidR="00095BAE" w:rsidRDefault="00095BAE" w:rsidP="0040390D">
            <w:pPr>
              <w:keepLines/>
              <w:spacing w:after="0"/>
              <w:rPr>
                <w:rFonts w:ascii="Arial" w:hAnsi="Arial" w:cs="Arial"/>
                <w:sz w:val="18"/>
                <w:szCs w:val="18"/>
              </w:rPr>
            </w:pPr>
            <w:r>
              <w:rPr>
                <w:rFonts w:ascii="Arial" w:hAnsi="Arial" w:cs="Arial"/>
                <w:sz w:val="18"/>
                <w:szCs w:val="18"/>
              </w:rPr>
              <w:t>isUnique: True</w:t>
            </w:r>
          </w:p>
          <w:p w14:paraId="0AD3925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71A13FAF" w14:textId="77777777" w:rsidR="00095BAE" w:rsidRPr="002A1C02" w:rsidRDefault="00095BAE" w:rsidP="0040390D">
            <w:pPr>
              <w:pStyle w:val="TAL"/>
              <w:keepNext w:val="0"/>
            </w:pPr>
            <w:r>
              <w:rPr>
                <w:rFonts w:cs="Arial"/>
                <w:szCs w:val="18"/>
              </w:rPr>
              <w:t>isNullable:</w:t>
            </w:r>
            <w:r>
              <w:t xml:space="preserve"> False</w:t>
            </w:r>
          </w:p>
        </w:tc>
      </w:tr>
      <w:tr w:rsidR="00095BAE" w14:paraId="1C8F665D"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C79ED03"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t>SatelliteBackhaulInfo</w:t>
            </w:r>
            <w:r>
              <w:rPr>
                <w:rFonts w:ascii="Courier New" w:hAnsi="Courier New" w:cs="Courier New"/>
                <w:lang w:eastAsia="zh-CN"/>
              </w:rPr>
              <w:t>.nTNGlobalRanNodeID</w:t>
            </w:r>
          </w:p>
        </w:tc>
        <w:tc>
          <w:tcPr>
            <w:tcW w:w="4395" w:type="dxa"/>
            <w:tcBorders>
              <w:top w:val="single" w:sz="4" w:space="0" w:color="auto"/>
              <w:left w:val="single" w:sz="4" w:space="0" w:color="auto"/>
              <w:bottom w:val="single" w:sz="4" w:space="0" w:color="auto"/>
              <w:right w:val="single" w:sz="4" w:space="0" w:color="auto"/>
            </w:tcBorders>
          </w:tcPr>
          <w:p w14:paraId="3C86487C" w14:textId="77777777" w:rsidR="00095BAE" w:rsidRDefault="00095BAE" w:rsidP="0040390D">
            <w:pPr>
              <w:pStyle w:val="TAL"/>
            </w:pPr>
            <w:r>
              <w:rPr>
                <w:rFonts w:cs="Arial"/>
                <w:szCs w:val="18"/>
                <w:lang w:eastAsia="zh-CN"/>
              </w:rPr>
              <w:t>It specifies the</w:t>
            </w:r>
            <w:r>
              <w:rPr>
                <w:rFonts w:hint="eastAsia"/>
                <w:bCs/>
                <w:lang w:eastAsia="zh-CN"/>
              </w:rPr>
              <w:t xml:space="preserve"> </w:t>
            </w:r>
            <w:r>
              <w:rPr>
                <w:bCs/>
                <w:lang w:eastAsia="zh-CN"/>
              </w:rPr>
              <w:t>unique identifier of a (R)AN node for NTN scenario</w:t>
            </w:r>
            <w:r>
              <w:rPr>
                <w:bCs/>
                <w:lang w:eastAsia="ja-JP"/>
              </w:rPr>
              <w:t xml:space="preserve">. </w:t>
            </w:r>
            <w:r>
              <w:t>It is used to identify which (R)AN node the satellite backhaul type is applicable to.</w:t>
            </w:r>
          </w:p>
          <w:p w14:paraId="06977FF6" w14:textId="77777777" w:rsidR="00095BAE" w:rsidRDefault="00095BAE" w:rsidP="0040390D">
            <w:pPr>
              <w:pStyle w:val="TAL"/>
            </w:pPr>
          </w:p>
          <w:p w14:paraId="7D14BBB5" w14:textId="77777777" w:rsidR="00095BAE" w:rsidRDefault="00095BAE" w:rsidP="0040390D">
            <w:pPr>
              <w:pStyle w:val="TAL"/>
              <w:rPr>
                <w:rFonts w:cs="Arial"/>
                <w:szCs w:val="18"/>
              </w:rPr>
            </w:pPr>
            <w:r>
              <w:rPr>
                <w:bCs/>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1F720990" w14:textId="77777777" w:rsidR="00095BAE" w:rsidRDefault="00095BAE" w:rsidP="0040390D">
            <w:pPr>
              <w:pStyle w:val="TAL"/>
            </w:pPr>
            <w:r>
              <w:t>type: NTNGlobalRanNodeID</w:t>
            </w:r>
          </w:p>
          <w:p w14:paraId="74E5A80F" w14:textId="77777777" w:rsidR="00095BAE" w:rsidRDefault="00095BAE" w:rsidP="0040390D">
            <w:pPr>
              <w:pStyle w:val="TAL"/>
            </w:pPr>
            <w:r>
              <w:t>multiplicity: 1</w:t>
            </w:r>
          </w:p>
          <w:p w14:paraId="296D43FB" w14:textId="77777777" w:rsidR="00095BAE" w:rsidRDefault="00095BAE" w:rsidP="0040390D">
            <w:pPr>
              <w:pStyle w:val="TAL"/>
            </w:pPr>
            <w:r>
              <w:t>isOrdered: N/A</w:t>
            </w:r>
          </w:p>
          <w:p w14:paraId="5FD5C9D3" w14:textId="77777777" w:rsidR="00095BAE" w:rsidRDefault="00095BAE" w:rsidP="0040390D">
            <w:pPr>
              <w:pStyle w:val="TAL"/>
            </w:pPr>
            <w:r>
              <w:t>isUnique: N/A</w:t>
            </w:r>
          </w:p>
          <w:p w14:paraId="27AC9518" w14:textId="77777777" w:rsidR="00095BAE" w:rsidRDefault="00095BAE" w:rsidP="0040390D">
            <w:pPr>
              <w:pStyle w:val="TAL"/>
            </w:pPr>
            <w:r>
              <w:t>defaultValue: None</w:t>
            </w:r>
          </w:p>
          <w:p w14:paraId="22E093B6" w14:textId="77777777" w:rsidR="00095BAE" w:rsidRPr="002A1C02" w:rsidRDefault="00095BAE" w:rsidP="0040390D">
            <w:pPr>
              <w:pStyle w:val="TAL"/>
              <w:keepNext w:val="0"/>
            </w:pPr>
            <w:r>
              <w:t>isNullable: False</w:t>
            </w:r>
          </w:p>
        </w:tc>
      </w:tr>
      <w:tr w:rsidR="00095BAE" w14:paraId="461CD24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56CEEF"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lastRenderedPageBreak/>
              <w:t>SatelliteBackhaulInfo</w:t>
            </w:r>
            <w:r>
              <w:rPr>
                <w:rFonts w:ascii="Courier New" w:hAnsi="Courier New" w:cs="Courier New"/>
                <w:lang w:eastAsia="zh-CN"/>
              </w:rPr>
              <w:t>.satelliteBackhaulCategory</w:t>
            </w:r>
          </w:p>
        </w:tc>
        <w:tc>
          <w:tcPr>
            <w:tcW w:w="4395" w:type="dxa"/>
            <w:tcBorders>
              <w:top w:val="single" w:sz="4" w:space="0" w:color="auto"/>
              <w:left w:val="single" w:sz="4" w:space="0" w:color="auto"/>
              <w:bottom w:val="single" w:sz="4" w:space="0" w:color="auto"/>
              <w:right w:val="single" w:sz="4" w:space="0" w:color="auto"/>
            </w:tcBorders>
          </w:tcPr>
          <w:p w14:paraId="514D75CC" w14:textId="77777777" w:rsidR="00095BAE" w:rsidRDefault="00095BAE" w:rsidP="0040390D">
            <w:pPr>
              <w:pStyle w:val="TAL"/>
              <w:rPr>
                <w:bCs/>
                <w:lang w:eastAsia="ja-JP"/>
              </w:rPr>
            </w:pPr>
            <w:r>
              <w:rPr>
                <w:bCs/>
                <w:lang w:eastAsia="ja-JP"/>
              </w:rPr>
              <w:t>Define the type of the satellite used in the backhaul. Only a single backhaul category can be indicated.</w:t>
            </w:r>
          </w:p>
          <w:p w14:paraId="23ACFE2F" w14:textId="77777777" w:rsidR="00095BAE" w:rsidRDefault="00095BAE" w:rsidP="0040390D">
            <w:pPr>
              <w:pStyle w:val="TAL"/>
              <w:rPr>
                <w:rFonts w:eastAsia="MS Mincho"/>
                <w:bCs/>
                <w:lang w:eastAsia="ja-JP"/>
              </w:rPr>
            </w:pPr>
          </w:p>
          <w:p w14:paraId="3EA01A34" w14:textId="77777777" w:rsidR="00095BAE" w:rsidRDefault="00095BAE" w:rsidP="0040390D">
            <w:pPr>
              <w:pStyle w:val="TAL"/>
              <w:rPr>
                <w:rFonts w:cs="Arial"/>
                <w:szCs w:val="18"/>
                <w:lang w:eastAsia="zh-CN"/>
              </w:rPr>
            </w:pPr>
            <w:r>
              <w:rPr>
                <w:rFonts w:cs="Arial"/>
                <w:szCs w:val="18"/>
                <w:lang w:eastAsia="zh-CN"/>
              </w:rPr>
              <w:t xml:space="preserve">AllowedValues: </w:t>
            </w:r>
          </w:p>
          <w:p w14:paraId="1F1A2186" w14:textId="77777777" w:rsidR="00095BAE" w:rsidRDefault="00095BAE" w:rsidP="0040390D">
            <w:pPr>
              <w:pStyle w:val="TAL"/>
              <w:rPr>
                <w:rFonts w:eastAsia="MS Mincho"/>
                <w:bCs/>
                <w:lang w:eastAsia="ja-JP"/>
              </w:rPr>
            </w:pPr>
            <w:r>
              <w:rPr>
                <w:rFonts w:eastAsia="MS Mincho"/>
                <w:bCs/>
                <w:lang w:eastAsia="ja-JP"/>
              </w:rPr>
              <w:t>"GEO"</w:t>
            </w:r>
          </w:p>
          <w:p w14:paraId="4884C2FB" w14:textId="77777777" w:rsidR="00095BAE" w:rsidRDefault="00095BAE" w:rsidP="0040390D">
            <w:pPr>
              <w:pStyle w:val="TAL"/>
              <w:rPr>
                <w:rFonts w:eastAsia="MS Mincho"/>
                <w:bCs/>
                <w:lang w:eastAsia="ja-JP"/>
              </w:rPr>
            </w:pPr>
            <w:r>
              <w:rPr>
                <w:rFonts w:eastAsia="MS Mincho"/>
                <w:bCs/>
                <w:lang w:eastAsia="ja-JP"/>
              </w:rPr>
              <w:t>"MEO"</w:t>
            </w:r>
          </w:p>
          <w:p w14:paraId="283904F5" w14:textId="77777777" w:rsidR="00095BAE" w:rsidRDefault="00095BAE" w:rsidP="0040390D">
            <w:pPr>
              <w:pStyle w:val="TAL"/>
              <w:rPr>
                <w:rFonts w:eastAsia="MS Mincho"/>
                <w:bCs/>
                <w:lang w:eastAsia="ja-JP"/>
              </w:rPr>
            </w:pPr>
            <w:r>
              <w:rPr>
                <w:rFonts w:eastAsia="MS Mincho"/>
                <w:bCs/>
                <w:lang w:eastAsia="ja-JP"/>
              </w:rPr>
              <w:t>"LEO"</w:t>
            </w:r>
          </w:p>
          <w:p w14:paraId="2E7FE274" w14:textId="77777777" w:rsidR="00095BAE" w:rsidRDefault="00095BAE" w:rsidP="0040390D">
            <w:pPr>
              <w:pStyle w:val="TAL"/>
              <w:rPr>
                <w:rFonts w:eastAsia="MS Mincho"/>
                <w:bCs/>
                <w:lang w:eastAsia="ja-JP"/>
              </w:rPr>
            </w:pPr>
            <w:r>
              <w:rPr>
                <w:rFonts w:eastAsia="MS Mincho"/>
                <w:bCs/>
                <w:lang w:eastAsia="ja-JP"/>
              </w:rPr>
              <w:t>"OTHER_SAT"</w:t>
            </w:r>
          </w:p>
          <w:p w14:paraId="7B1F3F7F" w14:textId="77777777" w:rsidR="00095BAE" w:rsidRDefault="00095BAE" w:rsidP="0040390D">
            <w:pPr>
              <w:pStyle w:val="TAL"/>
              <w:rPr>
                <w:rFonts w:eastAsia="MS Mincho"/>
                <w:bCs/>
                <w:lang w:eastAsia="ja-JP"/>
              </w:rPr>
            </w:pPr>
            <w:r>
              <w:rPr>
                <w:rFonts w:eastAsia="MS Mincho"/>
                <w:bCs/>
                <w:lang w:eastAsia="ja-JP"/>
              </w:rPr>
              <w:t>"DYNAMIC_GEO"</w:t>
            </w:r>
          </w:p>
          <w:p w14:paraId="78D3F6A6" w14:textId="77777777" w:rsidR="00095BAE" w:rsidRDefault="00095BAE" w:rsidP="0040390D">
            <w:pPr>
              <w:pStyle w:val="TAL"/>
              <w:rPr>
                <w:rFonts w:eastAsia="MS Mincho"/>
                <w:bCs/>
                <w:lang w:eastAsia="ja-JP"/>
              </w:rPr>
            </w:pPr>
            <w:r>
              <w:rPr>
                <w:rFonts w:eastAsia="MS Mincho"/>
                <w:bCs/>
                <w:lang w:eastAsia="ja-JP"/>
              </w:rPr>
              <w:t>"DYNAMIC_MEO"</w:t>
            </w:r>
          </w:p>
          <w:p w14:paraId="76AA46E5" w14:textId="77777777" w:rsidR="00095BAE" w:rsidRDefault="00095BAE" w:rsidP="0040390D">
            <w:pPr>
              <w:pStyle w:val="TAL"/>
              <w:rPr>
                <w:rFonts w:eastAsia="MS Mincho"/>
                <w:bCs/>
                <w:lang w:eastAsia="ja-JP"/>
              </w:rPr>
            </w:pPr>
            <w:r>
              <w:rPr>
                <w:rFonts w:eastAsia="MS Mincho"/>
                <w:bCs/>
                <w:lang w:eastAsia="ja-JP"/>
              </w:rPr>
              <w:t>"DYNAMIC_LEO"</w:t>
            </w:r>
          </w:p>
          <w:p w14:paraId="7D6EC47C" w14:textId="77777777" w:rsidR="00095BAE" w:rsidRDefault="00095BAE" w:rsidP="0040390D">
            <w:pPr>
              <w:pStyle w:val="TAL"/>
              <w:rPr>
                <w:rFonts w:eastAsia="MS Mincho"/>
                <w:bCs/>
                <w:lang w:eastAsia="ja-JP"/>
              </w:rPr>
            </w:pPr>
            <w:r>
              <w:rPr>
                <w:rFonts w:eastAsia="MS Mincho"/>
                <w:bCs/>
                <w:lang w:eastAsia="ja-JP"/>
              </w:rPr>
              <w:t>"DYNAMIC_OTHER_SAT"</w:t>
            </w:r>
          </w:p>
          <w:p w14:paraId="1D74CEA5" w14:textId="77777777" w:rsidR="00095BAE" w:rsidRDefault="00095BAE" w:rsidP="0040390D">
            <w:pPr>
              <w:pStyle w:val="TAL"/>
              <w:rPr>
                <w:rFonts w:cs="Arial"/>
                <w:szCs w:val="18"/>
              </w:rPr>
            </w:pPr>
            <w:r>
              <w:rPr>
                <w:rFonts w:eastAsia="MS Mincho"/>
                <w:bCs/>
                <w:lang w:eastAsia="ja-JP"/>
              </w:rPr>
              <w:t>"NON_SATELLITE"</w:t>
            </w:r>
          </w:p>
        </w:tc>
        <w:tc>
          <w:tcPr>
            <w:tcW w:w="1897" w:type="dxa"/>
            <w:tcBorders>
              <w:top w:val="single" w:sz="4" w:space="0" w:color="auto"/>
              <w:left w:val="single" w:sz="4" w:space="0" w:color="auto"/>
              <w:bottom w:val="single" w:sz="4" w:space="0" w:color="auto"/>
              <w:right w:val="single" w:sz="4" w:space="0" w:color="auto"/>
            </w:tcBorders>
          </w:tcPr>
          <w:p w14:paraId="252864B0" w14:textId="77777777" w:rsidR="00095BAE" w:rsidRDefault="00095BAE" w:rsidP="0040390D">
            <w:pPr>
              <w:keepLines/>
              <w:spacing w:after="0"/>
              <w:rPr>
                <w:rFonts w:ascii="Arial" w:hAnsi="Arial" w:cs="Arial"/>
                <w:sz w:val="18"/>
                <w:szCs w:val="18"/>
              </w:rPr>
            </w:pPr>
            <w:r>
              <w:rPr>
                <w:rFonts w:ascii="Arial" w:hAnsi="Arial" w:cs="Arial"/>
                <w:sz w:val="18"/>
                <w:szCs w:val="18"/>
              </w:rPr>
              <w:t>type: Enumeration</w:t>
            </w:r>
          </w:p>
          <w:p w14:paraId="19AB7820" w14:textId="77777777" w:rsidR="00095BAE" w:rsidRDefault="00095BAE" w:rsidP="0040390D">
            <w:pPr>
              <w:keepLines/>
              <w:spacing w:after="0"/>
              <w:rPr>
                <w:rFonts w:ascii="Arial" w:hAnsi="Arial" w:cs="Arial"/>
                <w:sz w:val="18"/>
                <w:szCs w:val="18"/>
              </w:rPr>
            </w:pPr>
            <w:r>
              <w:rPr>
                <w:rFonts w:ascii="Arial" w:hAnsi="Arial" w:cs="Arial"/>
                <w:sz w:val="18"/>
                <w:szCs w:val="18"/>
              </w:rPr>
              <w:t>multiplicity: 1</w:t>
            </w:r>
          </w:p>
          <w:p w14:paraId="622C2257"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522E3EB8"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5328EDE3"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643AFD85" w14:textId="77777777" w:rsidR="00095BAE" w:rsidRPr="002A1C02" w:rsidRDefault="00095BAE" w:rsidP="0040390D">
            <w:pPr>
              <w:pStyle w:val="TAL"/>
              <w:keepNext w:val="0"/>
            </w:pPr>
            <w:r>
              <w:rPr>
                <w:rFonts w:cs="Arial"/>
                <w:szCs w:val="18"/>
              </w:rPr>
              <w:t>isNullable: False</w:t>
            </w:r>
          </w:p>
        </w:tc>
      </w:tr>
      <w:tr w:rsidR="00095BAE" w14:paraId="2B16C049"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ABBA40A"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t>SatelliteBackhaulInfo</w:t>
            </w:r>
            <w:r>
              <w:rPr>
                <w:rFonts w:ascii="Courier New" w:hAnsi="Courier New" w:cs="Courier New"/>
                <w:lang w:eastAsia="zh-CN"/>
              </w:rPr>
              <w:t>.</w:t>
            </w:r>
            <w:r>
              <w:rPr>
                <w:rFonts w:ascii="Courier New" w:hAnsi="Courier New" w:cs="Courier New" w:hint="eastAsia"/>
                <w:lang w:eastAsia="zh-CN"/>
              </w:rPr>
              <w:t>g</w:t>
            </w:r>
            <w:r>
              <w:rPr>
                <w:rFonts w:ascii="Courier New" w:hAnsi="Courier New" w:cs="Courier New"/>
                <w:lang w:eastAsia="zh-CN"/>
              </w:rPr>
              <w:t>eoSatelliteId</w:t>
            </w:r>
          </w:p>
        </w:tc>
        <w:tc>
          <w:tcPr>
            <w:tcW w:w="4395" w:type="dxa"/>
            <w:tcBorders>
              <w:top w:val="single" w:sz="4" w:space="0" w:color="auto"/>
              <w:left w:val="single" w:sz="4" w:space="0" w:color="auto"/>
              <w:bottom w:val="single" w:sz="4" w:space="0" w:color="auto"/>
              <w:right w:val="single" w:sz="4" w:space="0" w:color="auto"/>
            </w:tcBorders>
          </w:tcPr>
          <w:p w14:paraId="6B9100F3" w14:textId="77777777" w:rsidR="00095BAE" w:rsidDel="00C40AB5" w:rsidRDefault="00095BAE" w:rsidP="0040390D">
            <w:pPr>
              <w:pStyle w:val="TAL"/>
              <w:rPr>
                <w:color w:val="000000"/>
              </w:rPr>
            </w:pPr>
            <w:r>
              <w:rPr>
                <w:rFonts w:hint="eastAsia"/>
                <w:bCs/>
                <w:lang w:eastAsia="zh-CN"/>
              </w:rPr>
              <w:t>U</w:t>
            </w:r>
            <w:r>
              <w:rPr>
                <w:bCs/>
                <w:lang w:eastAsia="zh-CN"/>
              </w:rPr>
              <w:t>nique identifier of a GEO satellite. See e.g. clause 5.43 in 3GPP TS 23.501</w:t>
            </w:r>
            <w:r>
              <w:rPr>
                <w:rFonts w:cs="Arial"/>
                <w:szCs w:val="18"/>
                <w:lang w:eastAsia="zh-CN"/>
              </w:rPr>
              <w:t xml:space="preserve"> [2].</w:t>
            </w:r>
            <w:r>
              <w:rPr>
                <w:color w:val="000000"/>
              </w:rPr>
              <w:t xml:space="preserve"> It shall be formatted as a fixed 5-digit string, padding with leading digits “0” to complete a 5-digit length. </w:t>
            </w:r>
          </w:p>
          <w:p w14:paraId="34DE6B01" w14:textId="77777777" w:rsidR="00095BAE" w:rsidDel="004F6305" w:rsidRDefault="00095BAE" w:rsidP="0040390D">
            <w:pPr>
              <w:pStyle w:val="TAL"/>
              <w:rPr>
                <w:color w:val="000000"/>
              </w:rPr>
            </w:pPr>
          </w:p>
          <w:p w14:paraId="53BBE199" w14:textId="77777777" w:rsidR="00095BAE" w:rsidRDefault="00095BAE" w:rsidP="0040390D">
            <w:pPr>
              <w:pStyle w:val="TAL"/>
              <w:rPr>
                <w:color w:val="000000"/>
              </w:rPr>
            </w:pPr>
            <w:r>
              <w:rPr>
                <w:color w:val="000000"/>
              </w:rPr>
              <w:t xml:space="preserve">Pattern: </w:t>
            </w:r>
            <w:r w:rsidRPr="00AC6B0F">
              <w:rPr>
                <w:color w:val="000000"/>
              </w:rPr>
              <w:t>'</w:t>
            </w:r>
            <w:r>
              <w:rPr>
                <w:color w:val="000000"/>
              </w:rPr>
              <w:t>^</w:t>
            </w:r>
            <w:r w:rsidRPr="00AC6B0F">
              <w:rPr>
                <w:color w:val="000000"/>
              </w:rPr>
              <w:t>[0-9]{5}$'</w:t>
            </w:r>
          </w:p>
          <w:p w14:paraId="69CA9B6C" w14:textId="77777777" w:rsidR="00095BAE" w:rsidRDefault="00095BAE" w:rsidP="0040390D">
            <w:pPr>
              <w:pStyle w:val="TAL"/>
              <w:rPr>
                <w:bCs/>
                <w:lang w:eastAsia="zh-CN"/>
              </w:rPr>
            </w:pPr>
          </w:p>
          <w:p w14:paraId="1CB96D35" w14:textId="77777777" w:rsidR="00095BAE" w:rsidRDefault="00095BAE" w:rsidP="0040390D">
            <w:pPr>
              <w:pStyle w:val="TAL"/>
              <w:rPr>
                <w:rFonts w:cs="Arial"/>
                <w:szCs w:val="18"/>
              </w:rPr>
            </w:pPr>
            <w:r>
              <w:rPr>
                <w:rFonts w:eastAsia="等线" w:cs="Arial"/>
                <w:szCs w:val="18"/>
                <w:lang w:eastAsia="en-GB"/>
              </w:rPr>
              <w:t>AllowedValues: N</w:t>
            </w:r>
            <w:r>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09F3E1C" w14:textId="77777777" w:rsidR="00095BAE" w:rsidRDefault="00095BAE" w:rsidP="0040390D">
            <w:pPr>
              <w:pStyle w:val="TAL"/>
            </w:pPr>
            <w:r>
              <w:t>type: String</w:t>
            </w:r>
          </w:p>
          <w:p w14:paraId="481E5FF5" w14:textId="77777777" w:rsidR="00095BAE" w:rsidRDefault="00095BAE" w:rsidP="0040390D">
            <w:pPr>
              <w:pStyle w:val="TAL"/>
            </w:pPr>
            <w:r>
              <w:t>multiplicity: 0..1</w:t>
            </w:r>
          </w:p>
          <w:p w14:paraId="50542527" w14:textId="77777777" w:rsidR="00095BAE" w:rsidRDefault="00095BAE" w:rsidP="0040390D">
            <w:pPr>
              <w:pStyle w:val="TAL"/>
            </w:pPr>
            <w:r>
              <w:t>isOrdered: N/A</w:t>
            </w:r>
          </w:p>
          <w:p w14:paraId="47221944" w14:textId="77777777" w:rsidR="00095BAE" w:rsidRDefault="00095BAE" w:rsidP="0040390D">
            <w:pPr>
              <w:pStyle w:val="TAL"/>
            </w:pPr>
            <w:r>
              <w:t>isUnique: N/A</w:t>
            </w:r>
          </w:p>
          <w:p w14:paraId="02302637" w14:textId="77777777" w:rsidR="00095BAE" w:rsidRDefault="00095BAE" w:rsidP="0040390D">
            <w:pPr>
              <w:pStyle w:val="TAL"/>
            </w:pPr>
            <w:r>
              <w:t>defaultValue: None</w:t>
            </w:r>
          </w:p>
          <w:p w14:paraId="0C36BDA9" w14:textId="77777777" w:rsidR="00095BAE" w:rsidRPr="002A1C02" w:rsidRDefault="00095BAE" w:rsidP="0040390D">
            <w:pPr>
              <w:pStyle w:val="TAL"/>
              <w:keepNext w:val="0"/>
            </w:pPr>
            <w:r>
              <w:t>isNullable: False</w:t>
            </w:r>
          </w:p>
        </w:tc>
      </w:tr>
      <w:tr w:rsidR="00095BAE" w14:paraId="2F5A11D2"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DB6A5B"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plmnId</w:t>
            </w:r>
          </w:p>
        </w:tc>
        <w:tc>
          <w:tcPr>
            <w:tcW w:w="4395" w:type="dxa"/>
            <w:tcBorders>
              <w:top w:val="single" w:sz="4" w:space="0" w:color="auto"/>
              <w:left w:val="single" w:sz="4" w:space="0" w:color="auto"/>
              <w:bottom w:val="single" w:sz="4" w:space="0" w:color="auto"/>
              <w:right w:val="single" w:sz="4" w:space="0" w:color="auto"/>
            </w:tcBorders>
          </w:tcPr>
          <w:p w14:paraId="568BF857" w14:textId="77777777" w:rsidR="00095BAE" w:rsidRDefault="00095BAE" w:rsidP="0040390D">
            <w:pPr>
              <w:pStyle w:val="TAL"/>
              <w:rPr>
                <w:rFonts w:cs="Arial"/>
                <w:szCs w:val="18"/>
              </w:rPr>
            </w:pPr>
            <w:r>
              <w:rPr>
                <w:rFonts w:cs="Arial"/>
                <w:szCs w:val="18"/>
              </w:rPr>
              <w:t>This attribute represents a PLMN Identity.</w:t>
            </w:r>
          </w:p>
          <w:p w14:paraId="52C30A8B" w14:textId="77777777" w:rsidR="00095BAE" w:rsidRDefault="00095BAE" w:rsidP="0040390D">
            <w:pPr>
              <w:pStyle w:val="TAL"/>
              <w:rPr>
                <w:rFonts w:cs="Arial"/>
                <w:szCs w:val="18"/>
              </w:rPr>
            </w:pPr>
          </w:p>
          <w:p w14:paraId="1F784C11" w14:textId="77777777" w:rsidR="00095BAE" w:rsidRDefault="00095BAE" w:rsidP="0040390D">
            <w:pPr>
              <w:pStyle w:val="TAL"/>
              <w:rPr>
                <w:rFonts w:cs="Arial"/>
                <w:szCs w:val="18"/>
              </w:rPr>
            </w:pPr>
          </w:p>
          <w:p w14:paraId="650AEC49" w14:textId="77777777" w:rsidR="00095BAE" w:rsidRDefault="00095BAE" w:rsidP="0040390D">
            <w:pPr>
              <w:pStyle w:val="TAL"/>
              <w:rPr>
                <w:rFonts w:cs="Arial"/>
                <w:szCs w:val="18"/>
              </w:rPr>
            </w:pPr>
          </w:p>
          <w:p w14:paraId="6F178AA0" w14:textId="77777777" w:rsidR="00095BAE" w:rsidRDefault="00095BAE" w:rsidP="0040390D">
            <w:pPr>
              <w:pStyle w:val="TAL"/>
            </w:pPr>
            <w:r>
              <w:t>allowedValues: N/A</w:t>
            </w:r>
          </w:p>
          <w:p w14:paraId="752E21B8"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5D08AF4" w14:textId="77777777" w:rsidR="00095BAE" w:rsidRDefault="00095BAE" w:rsidP="0040390D">
            <w:pPr>
              <w:keepNext/>
              <w:keepLines/>
              <w:spacing w:after="0"/>
              <w:rPr>
                <w:rFonts w:ascii="Arial" w:hAnsi="Arial"/>
                <w:sz w:val="18"/>
                <w:szCs w:val="18"/>
              </w:rPr>
            </w:pPr>
            <w:r>
              <w:rPr>
                <w:rFonts w:ascii="Arial" w:hAnsi="Arial"/>
                <w:sz w:val="18"/>
                <w:szCs w:val="18"/>
              </w:rPr>
              <w:t xml:space="preserve">type: </w:t>
            </w:r>
            <w:r>
              <w:rPr>
                <w:rFonts w:ascii="Courier New" w:hAnsi="Courier New" w:cs="Courier New"/>
                <w:sz w:val="18"/>
                <w:lang w:eastAsia="zh-CN"/>
              </w:rPr>
              <w:t>PLMNId</w:t>
            </w:r>
            <w:r>
              <w:rPr>
                <w:rFonts w:ascii="Arial" w:hAnsi="Arial"/>
                <w:sz w:val="18"/>
                <w:szCs w:val="18"/>
              </w:rPr>
              <w:t xml:space="preserve"> </w:t>
            </w:r>
          </w:p>
          <w:p w14:paraId="2C6F76E7" w14:textId="77777777" w:rsidR="00095BAE" w:rsidRDefault="00095BAE" w:rsidP="0040390D">
            <w:pPr>
              <w:keepNext/>
              <w:keepLines/>
              <w:spacing w:after="0"/>
              <w:rPr>
                <w:rFonts w:ascii="Arial" w:hAnsi="Arial"/>
                <w:sz w:val="18"/>
                <w:szCs w:val="18"/>
                <w:lang w:eastAsia="zh-CN"/>
              </w:rPr>
            </w:pPr>
            <w:r>
              <w:rPr>
                <w:rFonts w:ascii="Arial" w:hAnsi="Arial"/>
                <w:sz w:val="18"/>
                <w:szCs w:val="18"/>
              </w:rPr>
              <w:t>multiplicity: 1</w:t>
            </w:r>
          </w:p>
          <w:p w14:paraId="4B31419A" w14:textId="77777777" w:rsidR="00095BAE" w:rsidRDefault="00095BAE" w:rsidP="0040390D">
            <w:pPr>
              <w:keepNext/>
              <w:keepLines/>
              <w:spacing w:after="0"/>
              <w:rPr>
                <w:rFonts w:ascii="Arial" w:hAnsi="Arial"/>
                <w:sz w:val="18"/>
                <w:szCs w:val="18"/>
              </w:rPr>
            </w:pPr>
            <w:r>
              <w:rPr>
                <w:rFonts w:ascii="Arial" w:hAnsi="Arial"/>
                <w:sz w:val="18"/>
                <w:szCs w:val="18"/>
              </w:rPr>
              <w:t>isOrdered: N/A</w:t>
            </w:r>
          </w:p>
          <w:p w14:paraId="3BAE87F0" w14:textId="77777777" w:rsidR="00095BAE" w:rsidRDefault="00095BAE" w:rsidP="0040390D">
            <w:pPr>
              <w:keepNext/>
              <w:keepLines/>
              <w:spacing w:after="0"/>
              <w:rPr>
                <w:rFonts w:ascii="Arial" w:hAnsi="Arial"/>
                <w:sz w:val="18"/>
                <w:szCs w:val="18"/>
              </w:rPr>
            </w:pPr>
            <w:r>
              <w:rPr>
                <w:rFonts w:ascii="Arial" w:hAnsi="Arial"/>
                <w:sz w:val="18"/>
                <w:szCs w:val="18"/>
              </w:rPr>
              <w:t>isUnique: N/A</w:t>
            </w:r>
          </w:p>
          <w:p w14:paraId="31A1D79B" w14:textId="77777777" w:rsidR="00095BAE" w:rsidRDefault="00095BAE" w:rsidP="0040390D">
            <w:pPr>
              <w:keepNext/>
              <w:keepLines/>
              <w:spacing w:after="0"/>
              <w:rPr>
                <w:rFonts w:ascii="Arial" w:hAnsi="Arial"/>
                <w:sz w:val="18"/>
                <w:szCs w:val="18"/>
              </w:rPr>
            </w:pPr>
            <w:r>
              <w:rPr>
                <w:rFonts w:ascii="Arial" w:hAnsi="Arial"/>
                <w:sz w:val="18"/>
                <w:szCs w:val="18"/>
              </w:rPr>
              <w:t>defaultValue: None</w:t>
            </w:r>
          </w:p>
          <w:p w14:paraId="28D931D9" w14:textId="77777777" w:rsidR="00095BAE" w:rsidRPr="002A1C02" w:rsidRDefault="00095BAE" w:rsidP="0040390D">
            <w:pPr>
              <w:pStyle w:val="TAL"/>
              <w:keepNext w:val="0"/>
            </w:pPr>
            <w:r>
              <w:rPr>
                <w:szCs w:val="18"/>
              </w:rPr>
              <w:t>isNullable: False</w:t>
            </w:r>
          </w:p>
        </w:tc>
      </w:tr>
      <w:tr w:rsidR="00095BAE" w14:paraId="285760C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D6A83C6"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w:t>
            </w:r>
            <w:r>
              <w:rPr>
                <w:rFonts w:ascii="Courier New" w:hAnsi="Courier New" w:cs="Courier New" w:hint="eastAsia"/>
                <w:lang w:eastAsia="zh-CN"/>
              </w:rPr>
              <w:t>n3IwfId</w:t>
            </w:r>
          </w:p>
        </w:tc>
        <w:tc>
          <w:tcPr>
            <w:tcW w:w="4395" w:type="dxa"/>
            <w:tcBorders>
              <w:top w:val="single" w:sz="4" w:space="0" w:color="auto"/>
              <w:left w:val="single" w:sz="4" w:space="0" w:color="auto"/>
              <w:bottom w:val="single" w:sz="4" w:space="0" w:color="auto"/>
              <w:right w:val="single" w:sz="4" w:space="0" w:color="auto"/>
            </w:tcBorders>
          </w:tcPr>
          <w:p w14:paraId="6A4E1EA4" w14:textId="77777777" w:rsidR="00095BAE" w:rsidRDefault="00095BAE" w:rsidP="0040390D">
            <w:pPr>
              <w:pStyle w:val="TAL"/>
              <w:rPr>
                <w:lang w:eastAsia="zh-CN"/>
              </w:rPr>
            </w:pPr>
            <w:r>
              <w:rPr>
                <w:rFonts w:cs="Arial"/>
                <w:szCs w:val="18"/>
              </w:rPr>
              <w:t xml:space="preserve">This represents the identifier of the </w:t>
            </w:r>
            <w:r>
              <w:rPr>
                <w:rFonts w:cs="Arial"/>
                <w:lang w:eastAsia="ja-JP"/>
              </w:rPr>
              <w:t>N3IWF ID</w:t>
            </w:r>
            <w:r>
              <w:rPr>
                <w:lang w:eastAsia="zh-CN"/>
              </w:rPr>
              <w:t xml:space="preserve">. </w:t>
            </w:r>
            <w:r>
              <w:t xml:space="preserve">(Ref. </w:t>
            </w:r>
            <w:r>
              <w:rPr>
                <w:lang w:eastAsia="zh-CN"/>
              </w:rPr>
              <w:t>clause 9.3.1.57 of 3GPP TS 38.413 [11]</w:t>
            </w:r>
            <w:r>
              <w:t>)</w:t>
            </w:r>
          </w:p>
          <w:p w14:paraId="51FA6001" w14:textId="77777777" w:rsidR="00095BAE" w:rsidRPr="000150F4" w:rsidRDefault="00095BAE" w:rsidP="0040390D">
            <w:pPr>
              <w:pStyle w:val="TAL"/>
              <w:rPr>
                <w:lang w:eastAsia="zh-CN"/>
              </w:rPr>
            </w:pPr>
          </w:p>
          <w:p w14:paraId="0D41EBD2" w14:textId="77777777" w:rsidR="00095BAE" w:rsidRDefault="00095BAE" w:rsidP="0040390D">
            <w:pPr>
              <w:pStyle w:val="TAL"/>
              <w:rPr>
                <w:rFonts w:cs="Arial"/>
                <w:szCs w:val="18"/>
              </w:rPr>
            </w:pPr>
            <w:r>
              <w:rPr>
                <w:rFonts w:eastAsia="等线" w:cs="Arial"/>
                <w:szCs w:val="18"/>
                <w:lang w:eastAsia="en-GB"/>
              </w:rPr>
              <w:t>AllowedValues: N</w:t>
            </w:r>
            <w:r>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5008885" w14:textId="77777777" w:rsidR="00095BAE" w:rsidRDefault="00095BAE" w:rsidP="0040390D">
            <w:pPr>
              <w:pStyle w:val="TAL"/>
            </w:pPr>
            <w:r>
              <w:t>type: String</w:t>
            </w:r>
          </w:p>
          <w:p w14:paraId="708216C1" w14:textId="77777777" w:rsidR="00095BAE" w:rsidRDefault="00095BAE" w:rsidP="0040390D">
            <w:pPr>
              <w:pStyle w:val="TAL"/>
            </w:pPr>
            <w:r>
              <w:t>multiplicity: 0..1</w:t>
            </w:r>
          </w:p>
          <w:p w14:paraId="49AFCC0B" w14:textId="77777777" w:rsidR="00095BAE" w:rsidRDefault="00095BAE" w:rsidP="0040390D">
            <w:pPr>
              <w:pStyle w:val="TAL"/>
            </w:pPr>
            <w:r>
              <w:t>isOrdered: N/A</w:t>
            </w:r>
          </w:p>
          <w:p w14:paraId="7833AB6B" w14:textId="77777777" w:rsidR="00095BAE" w:rsidRDefault="00095BAE" w:rsidP="0040390D">
            <w:pPr>
              <w:pStyle w:val="TAL"/>
            </w:pPr>
            <w:r>
              <w:t>isUnique: N/A</w:t>
            </w:r>
          </w:p>
          <w:p w14:paraId="71441783" w14:textId="77777777" w:rsidR="00095BAE" w:rsidRDefault="00095BAE" w:rsidP="0040390D">
            <w:pPr>
              <w:pStyle w:val="TAL"/>
            </w:pPr>
            <w:r>
              <w:t>defaultValue: None</w:t>
            </w:r>
          </w:p>
          <w:p w14:paraId="5C46EF4E" w14:textId="77777777" w:rsidR="00095BAE" w:rsidRPr="002A1C02" w:rsidRDefault="00095BAE" w:rsidP="0040390D">
            <w:pPr>
              <w:pStyle w:val="TAL"/>
              <w:keepNext w:val="0"/>
            </w:pPr>
            <w:r>
              <w:t>isNullable: False</w:t>
            </w:r>
          </w:p>
        </w:tc>
      </w:tr>
      <w:tr w:rsidR="00095BAE" w14:paraId="7116F4A5"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2852D0"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w:t>
            </w:r>
            <w:r>
              <w:rPr>
                <w:rFonts w:ascii="Courier New" w:hAnsi="Courier New" w:cs="Courier New" w:hint="eastAsia"/>
                <w:lang w:eastAsia="zh-CN"/>
              </w:rPr>
              <w:t>gNbId</w:t>
            </w:r>
          </w:p>
        </w:tc>
        <w:tc>
          <w:tcPr>
            <w:tcW w:w="4395" w:type="dxa"/>
            <w:tcBorders>
              <w:top w:val="single" w:sz="4" w:space="0" w:color="auto"/>
              <w:left w:val="single" w:sz="4" w:space="0" w:color="auto"/>
              <w:bottom w:val="single" w:sz="4" w:space="0" w:color="auto"/>
              <w:right w:val="single" w:sz="4" w:space="0" w:color="auto"/>
            </w:tcBorders>
          </w:tcPr>
          <w:p w14:paraId="14FDC8F6" w14:textId="77777777" w:rsidR="00095BAE" w:rsidRDefault="00095BAE" w:rsidP="0040390D">
            <w:pPr>
              <w:pStyle w:val="TAL"/>
              <w:rPr>
                <w:lang w:eastAsia="zh-CN"/>
              </w:rPr>
            </w:pPr>
            <w:r>
              <w:rPr>
                <w:rFonts w:cs="Arial"/>
                <w:szCs w:val="18"/>
              </w:rPr>
              <w:t>This represents the identifier of the</w:t>
            </w:r>
            <w:r>
              <w:t xml:space="preserve"> gNB. (Ref. </w:t>
            </w:r>
            <w:r>
              <w:rPr>
                <w:lang w:eastAsia="zh-CN"/>
              </w:rPr>
              <w:t>clause 8.2 of 3GPP TS 38.300 [3]</w:t>
            </w:r>
            <w:r>
              <w:t>)</w:t>
            </w:r>
          </w:p>
          <w:p w14:paraId="67133F36" w14:textId="77777777" w:rsidR="00095BAE" w:rsidRDefault="00095BAE" w:rsidP="0040390D">
            <w:pPr>
              <w:pStyle w:val="TAL"/>
              <w:rPr>
                <w:lang w:eastAsia="zh-CN"/>
              </w:rPr>
            </w:pPr>
          </w:p>
          <w:p w14:paraId="686CDD25" w14:textId="77777777" w:rsidR="00095BAE" w:rsidRDefault="00095BAE" w:rsidP="0040390D">
            <w:pPr>
              <w:pStyle w:val="TAL"/>
              <w:rPr>
                <w:lang w:eastAsia="zh-CN"/>
              </w:rPr>
            </w:pPr>
          </w:p>
          <w:p w14:paraId="336CCF2D" w14:textId="77777777" w:rsidR="00095BAE" w:rsidRDefault="00095BAE" w:rsidP="0040390D">
            <w:pPr>
              <w:pStyle w:val="TAL"/>
              <w:rPr>
                <w:rFonts w:cs="Arial"/>
                <w:szCs w:val="18"/>
              </w:rPr>
            </w:pPr>
            <w:r>
              <w:rPr>
                <w:lang w:eastAsia="zh-CN"/>
              </w:rPr>
              <w:t xml:space="preserve">AllowedValues: </w:t>
            </w:r>
            <w:r>
              <w:rPr>
                <w:rFonts w:ascii="Courier New" w:hAnsi="Courier New" w:cs="Courier New"/>
              </w:rPr>
              <w:t>0..4294967295</w:t>
            </w:r>
          </w:p>
        </w:tc>
        <w:tc>
          <w:tcPr>
            <w:tcW w:w="1897" w:type="dxa"/>
            <w:tcBorders>
              <w:top w:val="single" w:sz="4" w:space="0" w:color="auto"/>
              <w:left w:val="single" w:sz="4" w:space="0" w:color="auto"/>
              <w:bottom w:val="single" w:sz="4" w:space="0" w:color="auto"/>
              <w:right w:val="single" w:sz="4" w:space="0" w:color="auto"/>
            </w:tcBorders>
          </w:tcPr>
          <w:p w14:paraId="7054B90D" w14:textId="77777777" w:rsidR="00095BAE" w:rsidRDefault="00095BAE" w:rsidP="0040390D">
            <w:pPr>
              <w:pStyle w:val="TAL"/>
            </w:pPr>
            <w:r>
              <w:t>type: Integer</w:t>
            </w:r>
          </w:p>
          <w:p w14:paraId="7D4C2167" w14:textId="77777777" w:rsidR="00095BAE" w:rsidRDefault="00095BAE" w:rsidP="0040390D">
            <w:pPr>
              <w:pStyle w:val="TAL"/>
            </w:pPr>
            <w:r>
              <w:t>multiplicity: 0..1</w:t>
            </w:r>
          </w:p>
          <w:p w14:paraId="6CAA6C05" w14:textId="77777777" w:rsidR="00095BAE" w:rsidRDefault="00095BAE" w:rsidP="0040390D">
            <w:pPr>
              <w:pStyle w:val="TAL"/>
            </w:pPr>
            <w:r>
              <w:t>isOrdered: N/A</w:t>
            </w:r>
          </w:p>
          <w:p w14:paraId="60FEE28B" w14:textId="77777777" w:rsidR="00095BAE" w:rsidRDefault="00095BAE" w:rsidP="0040390D">
            <w:pPr>
              <w:pStyle w:val="TAL"/>
            </w:pPr>
            <w:r>
              <w:t>isUnique: N/A</w:t>
            </w:r>
          </w:p>
          <w:p w14:paraId="2D45C989" w14:textId="77777777" w:rsidR="00095BAE" w:rsidRDefault="00095BAE" w:rsidP="0040390D">
            <w:pPr>
              <w:pStyle w:val="TAL"/>
            </w:pPr>
            <w:r>
              <w:t>defaultValue: None</w:t>
            </w:r>
          </w:p>
          <w:p w14:paraId="69515AD8" w14:textId="77777777" w:rsidR="00095BAE" w:rsidRPr="002A1C02" w:rsidRDefault="00095BAE" w:rsidP="0040390D">
            <w:pPr>
              <w:pStyle w:val="TAL"/>
              <w:keepNext w:val="0"/>
            </w:pPr>
            <w:r>
              <w:t>isNullable: False</w:t>
            </w:r>
          </w:p>
        </w:tc>
      </w:tr>
      <w:tr w:rsidR="00095BAE" w14:paraId="30C39B1B"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B45887"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w:t>
            </w:r>
            <w:r>
              <w:rPr>
                <w:rFonts w:ascii="Courier New" w:hAnsi="Courier New" w:cs="Courier New" w:hint="eastAsia"/>
                <w:lang w:eastAsia="zh-CN"/>
              </w:rPr>
              <w:t>ngeNbId</w:t>
            </w:r>
          </w:p>
        </w:tc>
        <w:tc>
          <w:tcPr>
            <w:tcW w:w="4395" w:type="dxa"/>
            <w:tcBorders>
              <w:top w:val="single" w:sz="4" w:space="0" w:color="auto"/>
              <w:left w:val="single" w:sz="4" w:space="0" w:color="auto"/>
              <w:bottom w:val="single" w:sz="4" w:space="0" w:color="auto"/>
              <w:right w:val="single" w:sz="4" w:space="0" w:color="auto"/>
            </w:tcBorders>
          </w:tcPr>
          <w:p w14:paraId="59B4ECD0" w14:textId="77777777" w:rsidR="00095BAE" w:rsidRDefault="00095BAE" w:rsidP="0040390D">
            <w:pPr>
              <w:pStyle w:val="TAL"/>
              <w:rPr>
                <w:lang w:eastAsia="zh-CN"/>
              </w:rPr>
            </w:pPr>
            <w:r>
              <w:rPr>
                <w:rFonts w:cs="Arial"/>
                <w:szCs w:val="18"/>
              </w:rPr>
              <w:t>This represents the identifier of the ng-eNB ID.</w:t>
            </w:r>
            <w:r>
              <w:rPr>
                <w:lang w:eastAsia="zh-CN"/>
              </w:rPr>
              <w:t xml:space="preserve"> </w:t>
            </w:r>
            <w:r>
              <w:t>(Ref. c</w:t>
            </w:r>
            <w:r>
              <w:rPr>
                <w:lang w:eastAsia="zh-CN"/>
              </w:rPr>
              <w:t>lause 9.3.1.8 of 3GPP TS 38.413 [11]</w:t>
            </w:r>
            <w:r>
              <w:t>)</w:t>
            </w:r>
          </w:p>
          <w:p w14:paraId="0CEDC321" w14:textId="77777777" w:rsidR="00095BAE" w:rsidRDefault="00095BAE" w:rsidP="0040390D">
            <w:pPr>
              <w:pStyle w:val="TAL"/>
              <w:rPr>
                <w:rFonts w:cs="Arial"/>
                <w:szCs w:val="18"/>
              </w:rPr>
            </w:pPr>
          </w:p>
          <w:p w14:paraId="18637B1E" w14:textId="77777777" w:rsidR="00095BAE" w:rsidRDefault="00095BAE" w:rsidP="0040390D">
            <w:pPr>
              <w:pStyle w:val="TAL"/>
              <w:rPr>
                <w:rFonts w:cs="Arial"/>
                <w:szCs w:val="18"/>
              </w:rPr>
            </w:pPr>
          </w:p>
          <w:p w14:paraId="3B76F53B" w14:textId="77777777" w:rsidR="00095BAE" w:rsidRDefault="00095BAE" w:rsidP="0040390D">
            <w:pPr>
              <w:pStyle w:val="TAL"/>
              <w:rPr>
                <w:rFonts w:cs="Arial"/>
                <w:szCs w:val="18"/>
              </w:rPr>
            </w:pPr>
            <w:r>
              <w:rPr>
                <w:rFonts w:eastAsia="等线" w:cs="Arial"/>
                <w:szCs w:val="18"/>
                <w:lang w:eastAsia="en-GB"/>
              </w:rPr>
              <w:t>AllowedValues: N</w:t>
            </w:r>
            <w:r>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DAAAF46" w14:textId="77777777" w:rsidR="00095BAE" w:rsidRDefault="00095BAE" w:rsidP="0040390D">
            <w:pPr>
              <w:pStyle w:val="TAL"/>
            </w:pPr>
            <w:r>
              <w:t>type: String</w:t>
            </w:r>
          </w:p>
          <w:p w14:paraId="7812FE45" w14:textId="77777777" w:rsidR="00095BAE" w:rsidRDefault="00095BAE" w:rsidP="0040390D">
            <w:pPr>
              <w:pStyle w:val="TAL"/>
            </w:pPr>
            <w:r>
              <w:t>multiplicity: 0..1</w:t>
            </w:r>
          </w:p>
          <w:p w14:paraId="0BB1A836" w14:textId="77777777" w:rsidR="00095BAE" w:rsidRDefault="00095BAE" w:rsidP="0040390D">
            <w:pPr>
              <w:pStyle w:val="TAL"/>
            </w:pPr>
            <w:r>
              <w:t>isOrdered: N/A</w:t>
            </w:r>
          </w:p>
          <w:p w14:paraId="398EDEEF" w14:textId="77777777" w:rsidR="00095BAE" w:rsidRDefault="00095BAE" w:rsidP="0040390D">
            <w:pPr>
              <w:pStyle w:val="TAL"/>
            </w:pPr>
            <w:r>
              <w:t>isUnique: N/A</w:t>
            </w:r>
          </w:p>
          <w:p w14:paraId="390B3CF5" w14:textId="77777777" w:rsidR="00095BAE" w:rsidRDefault="00095BAE" w:rsidP="0040390D">
            <w:pPr>
              <w:pStyle w:val="TAL"/>
            </w:pPr>
            <w:r>
              <w:t>defaultValue: None</w:t>
            </w:r>
          </w:p>
          <w:p w14:paraId="7F2E5D70" w14:textId="77777777" w:rsidR="00095BAE" w:rsidRPr="002A1C02" w:rsidRDefault="00095BAE" w:rsidP="0040390D">
            <w:pPr>
              <w:pStyle w:val="TAL"/>
              <w:keepNext w:val="0"/>
            </w:pPr>
            <w:r>
              <w:t>isNullable: False</w:t>
            </w:r>
          </w:p>
        </w:tc>
      </w:tr>
      <w:tr w:rsidR="00095BAE" w14:paraId="2643AE9A"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2239BE"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wagfId</w:t>
            </w:r>
          </w:p>
        </w:tc>
        <w:tc>
          <w:tcPr>
            <w:tcW w:w="4395" w:type="dxa"/>
            <w:tcBorders>
              <w:top w:val="single" w:sz="4" w:space="0" w:color="auto"/>
              <w:left w:val="single" w:sz="4" w:space="0" w:color="auto"/>
              <w:bottom w:val="single" w:sz="4" w:space="0" w:color="auto"/>
              <w:right w:val="single" w:sz="4" w:space="0" w:color="auto"/>
            </w:tcBorders>
          </w:tcPr>
          <w:p w14:paraId="4B0E0D2F" w14:textId="77777777" w:rsidR="00095BAE" w:rsidRDefault="00095BAE" w:rsidP="0040390D">
            <w:pPr>
              <w:pStyle w:val="TAL"/>
              <w:rPr>
                <w:lang w:eastAsia="zh-CN"/>
              </w:rPr>
            </w:pPr>
            <w:r>
              <w:rPr>
                <w:rFonts w:cs="Arial"/>
                <w:szCs w:val="18"/>
              </w:rPr>
              <w:t xml:space="preserve">This represents the identifier of the </w:t>
            </w:r>
            <w:r>
              <w:rPr>
                <w:rFonts w:cs="Arial"/>
                <w:lang w:eastAsia="ja-JP"/>
              </w:rPr>
              <w:t>W-AGF ID</w:t>
            </w:r>
            <w:r>
              <w:rPr>
                <w:lang w:eastAsia="zh-CN"/>
              </w:rPr>
              <w:t xml:space="preserve">. </w:t>
            </w:r>
            <w:r>
              <w:t xml:space="preserve">(Ref. </w:t>
            </w:r>
            <w:r>
              <w:rPr>
                <w:lang w:eastAsia="zh-CN"/>
              </w:rPr>
              <w:t>clause 9.3.1.162 of 3GPP TS 38.413 [11]</w:t>
            </w:r>
            <w:r>
              <w:t>)</w:t>
            </w:r>
          </w:p>
          <w:p w14:paraId="751C91C6" w14:textId="77777777" w:rsidR="00095BAE" w:rsidRDefault="00095BAE" w:rsidP="0040390D">
            <w:pPr>
              <w:pStyle w:val="TAL"/>
              <w:rPr>
                <w:lang w:eastAsia="zh-CN"/>
              </w:rPr>
            </w:pPr>
          </w:p>
          <w:p w14:paraId="641140A1" w14:textId="77777777" w:rsidR="00095BAE" w:rsidRDefault="00095BAE" w:rsidP="0040390D">
            <w:pPr>
              <w:pStyle w:val="TAL"/>
              <w:rPr>
                <w:lang w:eastAsia="zh-CN"/>
              </w:rPr>
            </w:pPr>
          </w:p>
          <w:p w14:paraId="04E94951" w14:textId="77777777" w:rsidR="00095BAE" w:rsidRDefault="00095BAE" w:rsidP="0040390D">
            <w:pPr>
              <w:pStyle w:val="TAL"/>
              <w:rPr>
                <w:rFonts w:eastAsia="等线" w:cs="Arial"/>
                <w:szCs w:val="18"/>
                <w:lang w:eastAsia="zh-CN"/>
              </w:rPr>
            </w:pPr>
            <w:r>
              <w:rPr>
                <w:rFonts w:eastAsia="等线" w:cs="Arial"/>
                <w:szCs w:val="18"/>
                <w:lang w:eastAsia="en-GB"/>
              </w:rPr>
              <w:t>AllowedValues: N</w:t>
            </w:r>
            <w:r>
              <w:rPr>
                <w:rFonts w:eastAsia="等线" w:cs="Arial"/>
                <w:szCs w:val="18"/>
                <w:lang w:eastAsia="zh-CN"/>
              </w:rPr>
              <w:t>/A</w:t>
            </w:r>
          </w:p>
          <w:p w14:paraId="04AE6054"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0B216F6" w14:textId="77777777" w:rsidR="00095BAE" w:rsidRDefault="00095BAE" w:rsidP="0040390D">
            <w:pPr>
              <w:pStyle w:val="TAL"/>
            </w:pPr>
            <w:r>
              <w:t>type: String</w:t>
            </w:r>
          </w:p>
          <w:p w14:paraId="3B27A7CB" w14:textId="77777777" w:rsidR="00095BAE" w:rsidRDefault="00095BAE" w:rsidP="0040390D">
            <w:pPr>
              <w:pStyle w:val="TAL"/>
            </w:pPr>
            <w:r>
              <w:t>multiplicity: 0..1</w:t>
            </w:r>
          </w:p>
          <w:p w14:paraId="7B5CFB12" w14:textId="77777777" w:rsidR="00095BAE" w:rsidRDefault="00095BAE" w:rsidP="0040390D">
            <w:pPr>
              <w:pStyle w:val="TAL"/>
            </w:pPr>
            <w:r>
              <w:t>isOrdered: N/A</w:t>
            </w:r>
          </w:p>
          <w:p w14:paraId="3918EA0F" w14:textId="77777777" w:rsidR="00095BAE" w:rsidRDefault="00095BAE" w:rsidP="0040390D">
            <w:pPr>
              <w:pStyle w:val="TAL"/>
            </w:pPr>
            <w:r>
              <w:t>isUnique: N/A</w:t>
            </w:r>
          </w:p>
          <w:p w14:paraId="0BD8197E" w14:textId="77777777" w:rsidR="00095BAE" w:rsidRDefault="00095BAE" w:rsidP="0040390D">
            <w:pPr>
              <w:pStyle w:val="TAL"/>
            </w:pPr>
            <w:r>
              <w:t>defaultValue: None</w:t>
            </w:r>
          </w:p>
          <w:p w14:paraId="7C56BAA8" w14:textId="77777777" w:rsidR="00095BAE" w:rsidRPr="002A1C02" w:rsidRDefault="00095BAE" w:rsidP="0040390D">
            <w:pPr>
              <w:pStyle w:val="TAL"/>
              <w:keepNext w:val="0"/>
            </w:pPr>
            <w:r>
              <w:t>isNullable: False</w:t>
            </w:r>
          </w:p>
        </w:tc>
      </w:tr>
      <w:tr w:rsidR="00095BAE" w14:paraId="4BB3BBF6"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8E0F42"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tngfId</w:t>
            </w:r>
          </w:p>
        </w:tc>
        <w:tc>
          <w:tcPr>
            <w:tcW w:w="4395" w:type="dxa"/>
            <w:tcBorders>
              <w:top w:val="single" w:sz="4" w:space="0" w:color="auto"/>
              <w:left w:val="single" w:sz="4" w:space="0" w:color="auto"/>
              <w:bottom w:val="single" w:sz="4" w:space="0" w:color="auto"/>
              <w:right w:val="single" w:sz="4" w:space="0" w:color="auto"/>
            </w:tcBorders>
          </w:tcPr>
          <w:p w14:paraId="1DEC0B21" w14:textId="77777777" w:rsidR="00095BAE" w:rsidRDefault="00095BAE" w:rsidP="0040390D">
            <w:pPr>
              <w:pStyle w:val="TAL"/>
              <w:rPr>
                <w:lang w:eastAsia="zh-CN"/>
              </w:rPr>
            </w:pPr>
            <w:r>
              <w:rPr>
                <w:rFonts w:cs="Arial"/>
                <w:szCs w:val="18"/>
              </w:rPr>
              <w:t xml:space="preserve">This represents the identifier of the </w:t>
            </w:r>
            <w:r>
              <w:rPr>
                <w:rFonts w:cs="Arial"/>
                <w:lang w:eastAsia="ja-JP"/>
              </w:rPr>
              <w:t>TNGF ID</w:t>
            </w:r>
            <w:r>
              <w:rPr>
                <w:lang w:eastAsia="zh-CN"/>
              </w:rPr>
              <w:t>.</w:t>
            </w:r>
            <w:r>
              <w:t xml:space="preserve"> (Ref. </w:t>
            </w:r>
            <w:r>
              <w:rPr>
                <w:lang w:eastAsia="zh-CN"/>
              </w:rPr>
              <w:t>clause 9.3.1.161 of 3GPP TS 38.413 [11]</w:t>
            </w:r>
            <w:r>
              <w:t>)</w:t>
            </w:r>
          </w:p>
          <w:p w14:paraId="0373B4A7" w14:textId="77777777" w:rsidR="00095BAE" w:rsidRDefault="00095BAE" w:rsidP="0040390D">
            <w:pPr>
              <w:pStyle w:val="TAL"/>
              <w:rPr>
                <w:lang w:eastAsia="zh-CN"/>
              </w:rPr>
            </w:pPr>
          </w:p>
          <w:p w14:paraId="08E61EF9" w14:textId="77777777" w:rsidR="00095BAE" w:rsidRDefault="00095BAE" w:rsidP="0040390D">
            <w:pPr>
              <w:pStyle w:val="TAL"/>
              <w:rPr>
                <w:lang w:eastAsia="zh-CN"/>
              </w:rPr>
            </w:pPr>
          </w:p>
          <w:p w14:paraId="7F3EE1B0" w14:textId="77777777" w:rsidR="00095BAE" w:rsidRDefault="00095BAE" w:rsidP="0040390D">
            <w:pPr>
              <w:pStyle w:val="TAL"/>
              <w:rPr>
                <w:rFonts w:eastAsia="等线" w:cs="Arial"/>
                <w:szCs w:val="18"/>
                <w:lang w:eastAsia="zh-CN"/>
              </w:rPr>
            </w:pPr>
            <w:r>
              <w:rPr>
                <w:rFonts w:eastAsia="等线" w:cs="Arial"/>
                <w:szCs w:val="18"/>
                <w:lang w:eastAsia="en-GB"/>
              </w:rPr>
              <w:t>AllowedValues: N</w:t>
            </w:r>
            <w:r>
              <w:rPr>
                <w:rFonts w:eastAsia="等线" w:cs="Arial"/>
                <w:szCs w:val="18"/>
                <w:lang w:eastAsia="zh-CN"/>
              </w:rPr>
              <w:t>/A</w:t>
            </w:r>
          </w:p>
          <w:p w14:paraId="2A6515B9" w14:textId="77777777" w:rsidR="00095BAE" w:rsidRDefault="00095BAE" w:rsidP="0040390D">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2FF2C8F" w14:textId="77777777" w:rsidR="00095BAE" w:rsidRDefault="00095BAE" w:rsidP="0040390D">
            <w:pPr>
              <w:pStyle w:val="TAL"/>
            </w:pPr>
            <w:r>
              <w:t>type: String</w:t>
            </w:r>
          </w:p>
          <w:p w14:paraId="125D0EF8" w14:textId="77777777" w:rsidR="00095BAE" w:rsidRDefault="00095BAE" w:rsidP="0040390D">
            <w:pPr>
              <w:pStyle w:val="TAL"/>
            </w:pPr>
            <w:r>
              <w:t>multiplicity: 0..1</w:t>
            </w:r>
          </w:p>
          <w:p w14:paraId="1713E93C" w14:textId="77777777" w:rsidR="00095BAE" w:rsidRDefault="00095BAE" w:rsidP="0040390D">
            <w:pPr>
              <w:pStyle w:val="TAL"/>
            </w:pPr>
            <w:r>
              <w:t>isOrdered: N/A</w:t>
            </w:r>
          </w:p>
          <w:p w14:paraId="71E7628F" w14:textId="77777777" w:rsidR="00095BAE" w:rsidRDefault="00095BAE" w:rsidP="0040390D">
            <w:pPr>
              <w:pStyle w:val="TAL"/>
            </w:pPr>
            <w:r>
              <w:t>isUnique: N/A</w:t>
            </w:r>
          </w:p>
          <w:p w14:paraId="54BCF7E4" w14:textId="77777777" w:rsidR="00095BAE" w:rsidRDefault="00095BAE" w:rsidP="0040390D">
            <w:pPr>
              <w:pStyle w:val="TAL"/>
            </w:pPr>
            <w:r>
              <w:t>defaultValue: None</w:t>
            </w:r>
          </w:p>
          <w:p w14:paraId="707ECE0D" w14:textId="77777777" w:rsidR="00095BAE" w:rsidRPr="002A1C02" w:rsidRDefault="00095BAE" w:rsidP="0040390D">
            <w:pPr>
              <w:pStyle w:val="TAL"/>
              <w:keepNext w:val="0"/>
            </w:pPr>
            <w:r>
              <w:t>isNullable: False</w:t>
            </w:r>
          </w:p>
        </w:tc>
      </w:tr>
      <w:tr w:rsidR="00095BAE" w14:paraId="5219F7D7"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3EB44B" w14:textId="77777777" w:rsidR="00095BAE" w:rsidRPr="004501BD" w:rsidRDefault="00095BAE" w:rsidP="0040390D">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twifId</w:t>
            </w:r>
          </w:p>
        </w:tc>
        <w:tc>
          <w:tcPr>
            <w:tcW w:w="4395" w:type="dxa"/>
            <w:tcBorders>
              <w:top w:val="single" w:sz="4" w:space="0" w:color="auto"/>
              <w:left w:val="single" w:sz="4" w:space="0" w:color="auto"/>
              <w:bottom w:val="single" w:sz="4" w:space="0" w:color="auto"/>
              <w:right w:val="single" w:sz="4" w:space="0" w:color="auto"/>
            </w:tcBorders>
          </w:tcPr>
          <w:p w14:paraId="0597789E" w14:textId="77777777" w:rsidR="00095BAE" w:rsidRDefault="00095BAE" w:rsidP="0040390D">
            <w:pPr>
              <w:pStyle w:val="TAL"/>
              <w:rPr>
                <w:lang w:eastAsia="zh-CN"/>
              </w:rPr>
            </w:pPr>
            <w:r>
              <w:t xml:space="preserve">This represents the TWIF identification. (Ref. </w:t>
            </w:r>
            <w:r>
              <w:rPr>
                <w:lang w:eastAsia="zh-CN"/>
              </w:rPr>
              <w:t>clause 9.3.1.153 of 3GPP TS 38.413 [11]</w:t>
            </w:r>
            <w:r>
              <w:t>)</w:t>
            </w:r>
          </w:p>
          <w:p w14:paraId="1EFAF0EF" w14:textId="77777777" w:rsidR="00095BAE" w:rsidRDefault="00095BAE" w:rsidP="0040390D">
            <w:pPr>
              <w:pStyle w:val="TAL"/>
            </w:pPr>
          </w:p>
          <w:p w14:paraId="1BF9C8C2" w14:textId="77777777" w:rsidR="00095BAE" w:rsidRDefault="00095BAE" w:rsidP="0040390D">
            <w:pPr>
              <w:pStyle w:val="TAL"/>
            </w:pPr>
          </w:p>
          <w:p w14:paraId="58977C56" w14:textId="77777777" w:rsidR="00095BAE" w:rsidRDefault="00095BAE" w:rsidP="0040390D">
            <w:pPr>
              <w:pStyle w:val="TAL"/>
            </w:pPr>
          </w:p>
          <w:p w14:paraId="4689E27B" w14:textId="77777777" w:rsidR="00095BAE" w:rsidRDefault="00095BAE" w:rsidP="0040390D">
            <w:pPr>
              <w:pStyle w:val="TAL"/>
              <w:rPr>
                <w:rFonts w:cs="Arial"/>
                <w:szCs w:val="18"/>
              </w:rPr>
            </w:pPr>
            <w:r>
              <w:t>AllowedValues: N/A</w:t>
            </w:r>
          </w:p>
        </w:tc>
        <w:tc>
          <w:tcPr>
            <w:tcW w:w="1897" w:type="dxa"/>
            <w:tcBorders>
              <w:top w:val="single" w:sz="4" w:space="0" w:color="auto"/>
              <w:left w:val="single" w:sz="4" w:space="0" w:color="auto"/>
              <w:bottom w:val="single" w:sz="4" w:space="0" w:color="auto"/>
              <w:right w:val="single" w:sz="4" w:space="0" w:color="auto"/>
            </w:tcBorders>
          </w:tcPr>
          <w:p w14:paraId="32C27076" w14:textId="77777777" w:rsidR="00095BAE" w:rsidRDefault="00095BAE" w:rsidP="0040390D">
            <w:pPr>
              <w:keepLines/>
              <w:spacing w:after="0"/>
              <w:rPr>
                <w:rFonts w:ascii="Arial" w:hAnsi="Arial" w:cs="Arial"/>
                <w:sz w:val="18"/>
                <w:szCs w:val="18"/>
              </w:rPr>
            </w:pPr>
            <w:r>
              <w:rPr>
                <w:rFonts w:ascii="Arial" w:hAnsi="Arial" w:cs="Arial"/>
                <w:sz w:val="18"/>
                <w:szCs w:val="18"/>
              </w:rPr>
              <w:t>type: String</w:t>
            </w:r>
          </w:p>
          <w:p w14:paraId="6861284B" w14:textId="77777777" w:rsidR="00095BAE" w:rsidRDefault="00095BAE" w:rsidP="0040390D">
            <w:pPr>
              <w:keepLines/>
              <w:spacing w:after="0"/>
              <w:rPr>
                <w:rFonts w:ascii="Arial" w:hAnsi="Arial" w:cs="Arial"/>
                <w:sz w:val="18"/>
                <w:szCs w:val="18"/>
              </w:rPr>
            </w:pPr>
            <w:r>
              <w:rPr>
                <w:rFonts w:ascii="Arial" w:hAnsi="Arial" w:cs="Arial"/>
                <w:sz w:val="18"/>
                <w:szCs w:val="18"/>
              </w:rPr>
              <w:t>multiplicity: 0..1</w:t>
            </w:r>
          </w:p>
          <w:p w14:paraId="7253C5BF" w14:textId="77777777" w:rsidR="00095BAE" w:rsidRDefault="00095BAE" w:rsidP="0040390D">
            <w:pPr>
              <w:keepLines/>
              <w:spacing w:after="0"/>
              <w:rPr>
                <w:rFonts w:ascii="Arial" w:hAnsi="Arial" w:cs="Arial"/>
                <w:sz w:val="18"/>
                <w:szCs w:val="18"/>
              </w:rPr>
            </w:pPr>
            <w:r>
              <w:rPr>
                <w:rFonts w:ascii="Arial" w:hAnsi="Arial" w:cs="Arial"/>
                <w:sz w:val="18"/>
                <w:szCs w:val="18"/>
              </w:rPr>
              <w:t>isOrdered: N/A</w:t>
            </w:r>
          </w:p>
          <w:p w14:paraId="12D61DEF" w14:textId="77777777" w:rsidR="00095BAE" w:rsidRDefault="00095BAE" w:rsidP="0040390D">
            <w:pPr>
              <w:keepLines/>
              <w:spacing w:after="0"/>
              <w:rPr>
                <w:rFonts w:ascii="Arial" w:hAnsi="Arial" w:cs="Arial"/>
                <w:sz w:val="18"/>
                <w:szCs w:val="18"/>
              </w:rPr>
            </w:pPr>
            <w:r>
              <w:rPr>
                <w:rFonts w:ascii="Arial" w:hAnsi="Arial" w:cs="Arial"/>
                <w:sz w:val="18"/>
                <w:szCs w:val="18"/>
              </w:rPr>
              <w:t>isUnique: N/A</w:t>
            </w:r>
          </w:p>
          <w:p w14:paraId="3B4722E1" w14:textId="77777777" w:rsidR="00095BAE" w:rsidRDefault="00095BAE" w:rsidP="0040390D">
            <w:pPr>
              <w:keepLines/>
              <w:spacing w:after="0"/>
              <w:rPr>
                <w:rFonts w:ascii="Arial" w:hAnsi="Arial" w:cs="Arial"/>
                <w:sz w:val="18"/>
                <w:szCs w:val="18"/>
              </w:rPr>
            </w:pPr>
            <w:r>
              <w:rPr>
                <w:rFonts w:ascii="Arial" w:hAnsi="Arial" w:cs="Arial"/>
                <w:sz w:val="18"/>
                <w:szCs w:val="18"/>
              </w:rPr>
              <w:t>defaultValue: None</w:t>
            </w:r>
          </w:p>
          <w:p w14:paraId="3311EF66" w14:textId="77777777" w:rsidR="00095BAE" w:rsidRPr="002A1C02" w:rsidRDefault="00095BAE" w:rsidP="0040390D">
            <w:pPr>
              <w:pStyle w:val="TAL"/>
              <w:keepNext w:val="0"/>
            </w:pPr>
            <w:r>
              <w:rPr>
                <w:rFonts w:cs="Arial"/>
                <w:szCs w:val="18"/>
              </w:rPr>
              <w:t>isNullable: False</w:t>
            </w:r>
          </w:p>
        </w:tc>
      </w:tr>
      <w:tr w:rsidR="00095BAE" w14:paraId="1452D1C3"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45E080" w14:textId="77777777" w:rsidR="00095BAE" w:rsidRPr="000E0B7A" w:rsidRDefault="00095BAE" w:rsidP="0040390D">
            <w:pPr>
              <w:pStyle w:val="TAL"/>
              <w:keepNext w:val="0"/>
              <w:rPr>
                <w:rFonts w:ascii="Courier New" w:hAnsi="Courier New" w:cs="Courier New"/>
                <w:lang w:eastAsia="zh-CN"/>
              </w:rPr>
            </w:pPr>
            <w:r>
              <w:rPr>
                <w:rFonts w:ascii="Courier New" w:hAnsi="Courier New"/>
              </w:rPr>
              <w:lastRenderedPageBreak/>
              <w:t>SMFFunction</w:t>
            </w:r>
            <w:r>
              <w:rPr>
                <w:rFonts w:ascii="Courier New" w:hAnsi="Courier New" w:cs="Courier New"/>
                <w:lang w:eastAsia="zh-CN"/>
              </w:rPr>
              <w:t>.dnaiSatelliteMappingList</w:t>
            </w:r>
          </w:p>
        </w:tc>
        <w:tc>
          <w:tcPr>
            <w:tcW w:w="4395" w:type="dxa"/>
            <w:tcBorders>
              <w:top w:val="single" w:sz="4" w:space="0" w:color="auto"/>
              <w:left w:val="single" w:sz="4" w:space="0" w:color="auto"/>
              <w:bottom w:val="single" w:sz="4" w:space="0" w:color="auto"/>
              <w:right w:val="single" w:sz="4" w:space="0" w:color="auto"/>
            </w:tcBorders>
          </w:tcPr>
          <w:p w14:paraId="18C26FD6" w14:textId="77777777" w:rsidR="00095BAE" w:rsidRDefault="00095BAE" w:rsidP="0040390D">
            <w:pPr>
              <w:pStyle w:val="TAL"/>
              <w:rPr>
                <w:rFonts w:cs="Arial"/>
                <w:szCs w:val="18"/>
                <w:lang w:eastAsia="zh-CN"/>
              </w:rPr>
            </w:pPr>
            <w:r>
              <w:rPr>
                <w:rFonts w:cs="Arial"/>
                <w:szCs w:val="18"/>
                <w:lang w:eastAsia="zh-CN"/>
              </w:rPr>
              <w:t>It specifies the mapping relationship between satellite ID and at least one DNAI.</w:t>
            </w:r>
          </w:p>
          <w:p w14:paraId="76491657" w14:textId="77777777" w:rsidR="00095BAE" w:rsidRDefault="00095BAE" w:rsidP="0040390D">
            <w:pPr>
              <w:pStyle w:val="TAL"/>
              <w:rPr>
                <w:bCs/>
                <w:lang w:eastAsia="ja-JP"/>
              </w:rPr>
            </w:pPr>
          </w:p>
          <w:p w14:paraId="6CEB113F" w14:textId="77777777" w:rsidR="00095BAE" w:rsidRDefault="00095BAE" w:rsidP="0040390D">
            <w:pPr>
              <w:pStyle w:val="TAL"/>
            </w:pPr>
            <w:r>
              <w:rPr>
                <w:rFonts w:eastAsia="等线" w:cs="Arial"/>
                <w:szCs w:val="18"/>
                <w:lang w:eastAsia="en-GB"/>
              </w:rPr>
              <w:t>AllowedValues: N/A</w:t>
            </w:r>
          </w:p>
        </w:tc>
        <w:tc>
          <w:tcPr>
            <w:tcW w:w="1897" w:type="dxa"/>
            <w:tcBorders>
              <w:top w:val="single" w:sz="4" w:space="0" w:color="auto"/>
              <w:left w:val="single" w:sz="4" w:space="0" w:color="auto"/>
              <w:bottom w:val="single" w:sz="4" w:space="0" w:color="auto"/>
              <w:right w:val="single" w:sz="4" w:space="0" w:color="auto"/>
            </w:tcBorders>
          </w:tcPr>
          <w:p w14:paraId="110191A7" w14:textId="77777777" w:rsidR="00095BAE" w:rsidRDefault="00095BAE" w:rsidP="0040390D">
            <w:pPr>
              <w:keepLines/>
              <w:spacing w:after="0"/>
              <w:rPr>
                <w:rFonts w:ascii="Arial" w:hAnsi="Arial"/>
                <w:sz w:val="18"/>
              </w:rPr>
            </w:pPr>
            <w:r>
              <w:rPr>
                <w:rFonts w:ascii="Arial" w:hAnsi="Arial"/>
                <w:sz w:val="18"/>
              </w:rPr>
              <w:t xml:space="preserve">type: </w:t>
            </w:r>
            <w:r>
              <w:rPr>
                <w:rFonts w:ascii="Arial" w:hAnsi="Arial" w:cs="Arial"/>
                <w:sz w:val="18"/>
                <w:szCs w:val="18"/>
              </w:rPr>
              <w:t>DnaiSatelliteMapping</w:t>
            </w:r>
          </w:p>
          <w:p w14:paraId="043D7F93" w14:textId="77777777" w:rsidR="00095BAE" w:rsidRDefault="00095BAE" w:rsidP="0040390D">
            <w:pPr>
              <w:keepLines/>
              <w:spacing w:after="0"/>
              <w:rPr>
                <w:rFonts w:ascii="Arial" w:hAnsi="Arial"/>
                <w:sz w:val="18"/>
              </w:rPr>
            </w:pPr>
            <w:r>
              <w:rPr>
                <w:rFonts w:ascii="Arial" w:hAnsi="Arial"/>
                <w:sz w:val="18"/>
              </w:rPr>
              <w:t>multiplicity: 1..*</w:t>
            </w:r>
          </w:p>
          <w:p w14:paraId="4653DDF4" w14:textId="77777777" w:rsidR="00095BAE" w:rsidRDefault="00095BAE" w:rsidP="0040390D">
            <w:pPr>
              <w:keepLines/>
              <w:spacing w:after="0"/>
              <w:rPr>
                <w:rFonts w:ascii="Arial" w:hAnsi="Arial"/>
                <w:sz w:val="18"/>
              </w:rPr>
            </w:pPr>
            <w:r>
              <w:rPr>
                <w:rFonts w:ascii="Arial" w:hAnsi="Arial"/>
                <w:sz w:val="18"/>
              </w:rPr>
              <w:t>isOrdered: False</w:t>
            </w:r>
          </w:p>
          <w:p w14:paraId="1A76B249" w14:textId="77777777" w:rsidR="00095BAE" w:rsidRDefault="00095BAE" w:rsidP="0040390D">
            <w:pPr>
              <w:keepLines/>
              <w:spacing w:after="0"/>
              <w:rPr>
                <w:rFonts w:ascii="Arial" w:hAnsi="Arial"/>
                <w:sz w:val="18"/>
              </w:rPr>
            </w:pPr>
            <w:r>
              <w:rPr>
                <w:rFonts w:ascii="Arial" w:hAnsi="Arial"/>
                <w:sz w:val="18"/>
              </w:rPr>
              <w:t>isUnique: True</w:t>
            </w:r>
          </w:p>
          <w:p w14:paraId="56A2496C" w14:textId="77777777" w:rsidR="00095BAE" w:rsidRDefault="00095BAE" w:rsidP="0040390D">
            <w:pPr>
              <w:keepLines/>
              <w:spacing w:after="0"/>
              <w:rPr>
                <w:rFonts w:ascii="Arial" w:hAnsi="Arial"/>
                <w:sz w:val="18"/>
              </w:rPr>
            </w:pPr>
            <w:r>
              <w:rPr>
                <w:rFonts w:ascii="Arial" w:hAnsi="Arial"/>
                <w:sz w:val="18"/>
              </w:rPr>
              <w:t>defaultValue: None</w:t>
            </w:r>
          </w:p>
          <w:p w14:paraId="2AE7A933" w14:textId="77777777" w:rsidR="00095BAE" w:rsidRDefault="00095BAE" w:rsidP="0040390D">
            <w:pPr>
              <w:keepLines/>
              <w:spacing w:after="0"/>
              <w:rPr>
                <w:rFonts w:ascii="Arial" w:hAnsi="Arial" w:cs="Arial"/>
                <w:sz w:val="18"/>
                <w:szCs w:val="18"/>
              </w:rPr>
            </w:pPr>
            <w:r w:rsidRPr="007A4888">
              <w:rPr>
                <w:rFonts w:ascii="Arial" w:hAnsi="Arial"/>
                <w:sz w:val="18"/>
              </w:rPr>
              <w:t>isNullable: False</w:t>
            </w:r>
          </w:p>
        </w:tc>
      </w:tr>
      <w:tr w:rsidR="00095BAE" w14:paraId="2B5734D8"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45DD36" w14:textId="77777777" w:rsidR="00095BAE" w:rsidRPr="000E0B7A" w:rsidRDefault="00095BAE" w:rsidP="0040390D">
            <w:pPr>
              <w:pStyle w:val="TAL"/>
              <w:keepNext w:val="0"/>
              <w:rPr>
                <w:rFonts w:ascii="Courier New" w:hAnsi="Courier New" w:cs="Courier New"/>
                <w:lang w:eastAsia="zh-CN"/>
              </w:rPr>
            </w:pPr>
            <w:r w:rsidRPr="00CC36B4">
              <w:rPr>
                <w:rFonts w:ascii="Courier New" w:hAnsi="Courier New" w:cs="Courier New"/>
                <w:lang w:eastAsia="zh-CN"/>
              </w:rPr>
              <w:t>DnaiSatelliteMapping</w:t>
            </w:r>
            <w:r>
              <w:rPr>
                <w:rFonts w:cs="Arial"/>
                <w:szCs w:val="18"/>
              </w:rPr>
              <w:t>.</w:t>
            </w:r>
            <w:r>
              <w:rPr>
                <w:rFonts w:ascii="Courier New" w:hAnsi="Courier New" w:cs="Courier New"/>
                <w:lang w:eastAsia="zh-CN"/>
              </w:rPr>
              <w:t>dnaiList</w:t>
            </w:r>
          </w:p>
        </w:tc>
        <w:tc>
          <w:tcPr>
            <w:tcW w:w="4395" w:type="dxa"/>
            <w:tcBorders>
              <w:top w:val="single" w:sz="4" w:space="0" w:color="auto"/>
              <w:left w:val="single" w:sz="4" w:space="0" w:color="auto"/>
              <w:bottom w:val="single" w:sz="4" w:space="0" w:color="auto"/>
              <w:right w:val="single" w:sz="4" w:space="0" w:color="auto"/>
            </w:tcBorders>
          </w:tcPr>
          <w:p w14:paraId="3B444360" w14:textId="77777777" w:rsidR="00095BAE" w:rsidRDefault="00095BAE" w:rsidP="0040390D">
            <w:pPr>
              <w:pStyle w:val="TAL"/>
              <w:keepNext w:val="0"/>
            </w:pPr>
            <w:r>
              <w:rPr>
                <w:rFonts w:cs="Arial"/>
                <w:szCs w:val="18"/>
              </w:rPr>
              <w:t xml:space="preserve">List of </w:t>
            </w:r>
            <w:r>
              <w:rPr>
                <w:lang w:eastAsia="zh-CN"/>
              </w:rPr>
              <w:t xml:space="preserve">Data network access identifiers supported for this DNN. </w:t>
            </w:r>
          </w:p>
          <w:p w14:paraId="44D97CC9" w14:textId="77777777" w:rsidR="00095BAE" w:rsidRDefault="00095BAE" w:rsidP="0040390D">
            <w:pPr>
              <w:pStyle w:val="TAL"/>
              <w:keepNext w:val="0"/>
              <w:rPr>
                <w:szCs w:val="18"/>
              </w:rPr>
            </w:pPr>
            <w:r>
              <w:rPr>
                <w:szCs w:val="18"/>
              </w:rPr>
              <w:t>allowedValues:</w:t>
            </w:r>
          </w:p>
          <w:p w14:paraId="66950CB9" w14:textId="77777777" w:rsidR="00095BAE" w:rsidRDefault="00095BAE" w:rsidP="0040390D">
            <w:pPr>
              <w:pStyle w:val="TAL"/>
            </w:pPr>
            <w:r>
              <w:rPr>
                <w:lang w:eastAsia="zh-CN"/>
              </w:rPr>
              <w:t xml:space="preserve">DNAI (Data network access identifier), see </w:t>
            </w:r>
            <w:r>
              <w:t>clause 5.6.7 of 3GPP TS 23.501 [2].</w:t>
            </w:r>
          </w:p>
          <w:p w14:paraId="7F161003" w14:textId="77777777" w:rsidR="00095BAE" w:rsidRDefault="00095BAE" w:rsidP="0040390D">
            <w:pPr>
              <w:pStyle w:val="TAL"/>
            </w:pPr>
          </w:p>
          <w:p w14:paraId="0C713822" w14:textId="77777777" w:rsidR="00095BAE" w:rsidRDefault="00095BAE" w:rsidP="0040390D">
            <w:pPr>
              <w:pStyle w:val="TAL"/>
            </w:pPr>
            <w:r>
              <w:rPr>
                <w:rFonts w:eastAsia="等线" w:cs="Arial"/>
                <w:szCs w:val="18"/>
                <w:lang w:eastAsia="en-GB"/>
              </w:rPr>
              <w:t>AllowedValues: N</w:t>
            </w:r>
            <w:r>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E831956" w14:textId="77777777" w:rsidR="00095BAE" w:rsidRDefault="00095BAE" w:rsidP="0040390D">
            <w:pPr>
              <w:pStyle w:val="TAL"/>
            </w:pPr>
            <w:r>
              <w:t>type: string</w:t>
            </w:r>
          </w:p>
          <w:p w14:paraId="366FDFCB" w14:textId="77777777" w:rsidR="00095BAE" w:rsidRDefault="00095BAE" w:rsidP="0040390D">
            <w:pPr>
              <w:pStyle w:val="TAL"/>
              <w:rPr>
                <w:lang w:eastAsia="zh-CN"/>
              </w:rPr>
            </w:pPr>
            <w:r>
              <w:t xml:space="preserve">multiplicity: </w:t>
            </w:r>
            <w:r>
              <w:rPr>
                <w:lang w:eastAsia="zh-CN"/>
              </w:rPr>
              <w:t>1..*</w:t>
            </w:r>
          </w:p>
          <w:p w14:paraId="7CE949C8" w14:textId="77777777" w:rsidR="00095BAE" w:rsidRDefault="00095BAE" w:rsidP="0040390D">
            <w:pPr>
              <w:pStyle w:val="TAL"/>
            </w:pPr>
            <w:r>
              <w:t>isOrdered: False</w:t>
            </w:r>
          </w:p>
          <w:p w14:paraId="1CC07219" w14:textId="77777777" w:rsidR="00095BAE" w:rsidRDefault="00095BAE" w:rsidP="0040390D">
            <w:pPr>
              <w:pStyle w:val="TAL"/>
            </w:pPr>
            <w:r>
              <w:t>isUnique: True</w:t>
            </w:r>
          </w:p>
          <w:p w14:paraId="1DE5E70D" w14:textId="77777777" w:rsidR="00095BAE" w:rsidRDefault="00095BAE" w:rsidP="0040390D">
            <w:pPr>
              <w:pStyle w:val="TAL"/>
            </w:pPr>
            <w:r>
              <w:t>defaultValue: None</w:t>
            </w:r>
          </w:p>
          <w:p w14:paraId="17DD9985" w14:textId="77777777" w:rsidR="00095BAE" w:rsidRDefault="00095BAE" w:rsidP="0040390D">
            <w:pPr>
              <w:keepLines/>
              <w:spacing w:after="0"/>
              <w:rPr>
                <w:rFonts w:ascii="Arial" w:hAnsi="Arial" w:cs="Arial"/>
                <w:sz w:val="18"/>
                <w:szCs w:val="18"/>
              </w:rPr>
            </w:pPr>
            <w:r w:rsidRPr="007A4888">
              <w:rPr>
                <w:rFonts w:ascii="Arial" w:hAnsi="Arial"/>
                <w:sz w:val="18"/>
              </w:rPr>
              <w:t>isNullable: False</w:t>
            </w:r>
          </w:p>
        </w:tc>
      </w:tr>
      <w:tr w:rsidR="00095BAE" w14:paraId="5F5244C1" w14:textId="77777777" w:rsidTr="0040390D">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931EC8" w14:textId="77777777" w:rsidR="00095BAE" w:rsidRPr="000E0B7A" w:rsidRDefault="00095BAE" w:rsidP="0040390D">
            <w:pPr>
              <w:pStyle w:val="TAL"/>
              <w:keepNext w:val="0"/>
              <w:rPr>
                <w:rFonts w:ascii="Courier New" w:hAnsi="Courier New" w:cs="Courier New"/>
                <w:lang w:eastAsia="zh-CN"/>
              </w:rPr>
            </w:pPr>
            <w:r w:rsidRPr="00CC36B4">
              <w:rPr>
                <w:rFonts w:ascii="Courier New" w:hAnsi="Courier New" w:cs="Courier New"/>
                <w:lang w:eastAsia="zh-CN"/>
              </w:rPr>
              <w:t>DnaiSatelliteMapping</w:t>
            </w:r>
            <w:r>
              <w:rPr>
                <w:rFonts w:cs="Arial"/>
                <w:szCs w:val="18"/>
              </w:rPr>
              <w:t>.</w:t>
            </w:r>
            <w:r>
              <w:rPr>
                <w:rFonts w:ascii="Courier New" w:hAnsi="Courier New" w:cs="Courier New" w:hint="eastAsia"/>
                <w:lang w:eastAsia="zh-CN"/>
              </w:rPr>
              <w:t>g</w:t>
            </w:r>
            <w:r>
              <w:rPr>
                <w:rFonts w:ascii="Courier New" w:hAnsi="Courier New" w:cs="Courier New"/>
                <w:lang w:eastAsia="zh-CN"/>
              </w:rPr>
              <w:t>eoSatelliteId</w:t>
            </w:r>
          </w:p>
        </w:tc>
        <w:tc>
          <w:tcPr>
            <w:tcW w:w="4395" w:type="dxa"/>
            <w:tcBorders>
              <w:top w:val="single" w:sz="4" w:space="0" w:color="auto"/>
              <w:left w:val="single" w:sz="4" w:space="0" w:color="auto"/>
              <w:bottom w:val="single" w:sz="4" w:space="0" w:color="auto"/>
              <w:right w:val="single" w:sz="4" w:space="0" w:color="auto"/>
            </w:tcBorders>
          </w:tcPr>
          <w:p w14:paraId="6610B01A" w14:textId="77777777" w:rsidR="00095BAE" w:rsidRDefault="00095BAE" w:rsidP="0040390D">
            <w:pPr>
              <w:pStyle w:val="TAL"/>
              <w:rPr>
                <w:bCs/>
                <w:lang w:eastAsia="zh-CN"/>
              </w:rPr>
            </w:pPr>
            <w:r>
              <w:rPr>
                <w:rFonts w:hint="eastAsia"/>
                <w:bCs/>
                <w:lang w:eastAsia="zh-CN"/>
              </w:rPr>
              <w:t>U</w:t>
            </w:r>
            <w:r>
              <w:rPr>
                <w:bCs/>
                <w:lang w:eastAsia="zh-CN"/>
              </w:rPr>
              <w:t>nique identifier of a GEO satellite. See e.g. clause 5.43 in 3GPP TS 23.501</w:t>
            </w:r>
            <w:r>
              <w:rPr>
                <w:rFonts w:cs="Arial"/>
                <w:szCs w:val="18"/>
                <w:lang w:eastAsia="zh-CN"/>
              </w:rPr>
              <w:t xml:space="preserve"> [2].</w:t>
            </w:r>
          </w:p>
          <w:p w14:paraId="2940C04B" w14:textId="77777777" w:rsidR="00095BAE" w:rsidRDefault="00095BAE" w:rsidP="0040390D">
            <w:pPr>
              <w:pStyle w:val="TAL"/>
              <w:rPr>
                <w:rFonts w:eastAsia="MS Mincho"/>
                <w:bCs/>
                <w:lang w:eastAsia="ja-JP"/>
              </w:rPr>
            </w:pPr>
          </w:p>
          <w:p w14:paraId="341DD7D6" w14:textId="77777777" w:rsidR="00095BAE" w:rsidRDefault="00095BAE" w:rsidP="0040390D">
            <w:pPr>
              <w:pStyle w:val="TAL"/>
            </w:pPr>
            <w:r>
              <w:rPr>
                <w:rFonts w:eastAsia="等线" w:cs="Arial"/>
                <w:szCs w:val="18"/>
                <w:lang w:eastAsia="en-GB"/>
              </w:rPr>
              <w:t>AllowedValues: N</w:t>
            </w:r>
            <w:r>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7EDF75E" w14:textId="77777777" w:rsidR="00095BAE" w:rsidRDefault="00095BAE" w:rsidP="0040390D">
            <w:pPr>
              <w:pStyle w:val="TAL"/>
            </w:pPr>
            <w:r>
              <w:t>type: String</w:t>
            </w:r>
          </w:p>
          <w:p w14:paraId="7F37CE0D" w14:textId="77777777" w:rsidR="00095BAE" w:rsidRDefault="00095BAE" w:rsidP="0040390D">
            <w:pPr>
              <w:pStyle w:val="TAL"/>
            </w:pPr>
            <w:r>
              <w:t>multiplicity: 1</w:t>
            </w:r>
          </w:p>
          <w:p w14:paraId="1AE8C123" w14:textId="77777777" w:rsidR="00095BAE" w:rsidRDefault="00095BAE" w:rsidP="0040390D">
            <w:pPr>
              <w:pStyle w:val="TAL"/>
            </w:pPr>
            <w:r>
              <w:t>isOrdered: N/A</w:t>
            </w:r>
          </w:p>
          <w:p w14:paraId="6E460B4B" w14:textId="77777777" w:rsidR="00095BAE" w:rsidRDefault="00095BAE" w:rsidP="0040390D">
            <w:pPr>
              <w:pStyle w:val="TAL"/>
            </w:pPr>
            <w:r>
              <w:t>isUnique: N/A</w:t>
            </w:r>
          </w:p>
          <w:p w14:paraId="102C2333" w14:textId="77777777" w:rsidR="00095BAE" w:rsidRDefault="00095BAE" w:rsidP="0040390D">
            <w:pPr>
              <w:pStyle w:val="TAL"/>
            </w:pPr>
            <w:r>
              <w:t>defaultValue: None</w:t>
            </w:r>
          </w:p>
          <w:p w14:paraId="084F2530" w14:textId="77777777" w:rsidR="00095BAE" w:rsidRDefault="00095BAE" w:rsidP="0040390D">
            <w:pPr>
              <w:keepLines/>
              <w:spacing w:after="0"/>
              <w:rPr>
                <w:rFonts w:ascii="Arial" w:hAnsi="Arial" w:cs="Arial"/>
                <w:sz w:val="18"/>
                <w:szCs w:val="18"/>
              </w:rPr>
            </w:pPr>
            <w:r w:rsidRPr="00CC36B4">
              <w:rPr>
                <w:rFonts w:ascii="Arial" w:hAnsi="Arial"/>
                <w:sz w:val="18"/>
              </w:rPr>
              <w:t>isNullable: False</w:t>
            </w:r>
          </w:p>
        </w:tc>
      </w:tr>
      <w:tr w:rsidR="00095BAE" w14:paraId="1504D682" w14:textId="77777777" w:rsidTr="0040390D">
        <w:trPr>
          <w:cantSplit/>
          <w:tblHeader/>
          <w:jc w:val="center"/>
          <w:ins w:id="60" w:author="lishitao" w:date="2024-05-10T16:28:00Z"/>
        </w:trPr>
        <w:tc>
          <w:tcPr>
            <w:tcW w:w="3174" w:type="dxa"/>
            <w:tcBorders>
              <w:top w:val="single" w:sz="4" w:space="0" w:color="auto"/>
              <w:left w:val="single" w:sz="4" w:space="0" w:color="auto"/>
              <w:bottom w:val="single" w:sz="4" w:space="0" w:color="auto"/>
              <w:right w:val="single" w:sz="4" w:space="0" w:color="auto"/>
            </w:tcBorders>
          </w:tcPr>
          <w:p w14:paraId="0BAB91F9" w14:textId="72635D88" w:rsidR="00095BAE" w:rsidRPr="00CC36B4" w:rsidRDefault="00095BAE" w:rsidP="00095BAE">
            <w:pPr>
              <w:pStyle w:val="TAL"/>
              <w:keepNext w:val="0"/>
              <w:rPr>
                <w:ins w:id="61" w:author="lishitao" w:date="2024-05-10T16:28:00Z"/>
                <w:rFonts w:ascii="Courier New" w:hAnsi="Courier New" w:cs="Courier New"/>
                <w:lang w:eastAsia="zh-CN"/>
              </w:rPr>
            </w:pPr>
            <w:ins w:id="62" w:author="lishitao" w:date="2024-05-10T16:28:00Z">
              <w:r>
                <w:rPr>
                  <w:rFonts w:ascii="Courier New" w:hAnsi="Courier New" w:cs="Courier New" w:hint="eastAsia"/>
                  <w:lang w:eastAsia="zh-CN"/>
                </w:rPr>
                <w:t>p</w:t>
              </w:r>
              <w:r>
                <w:rPr>
                  <w:rFonts w:ascii="Courier New" w:hAnsi="Courier New" w:cs="Courier New"/>
                  <w:lang w:eastAsia="zh-CN"/>
                </w:rPr>
                <w:t>redefinedPccRuleSetRef</w:t>
              </w:r>
            </w:ins>
            <w:ins w:id="63" w:author="lishitao -d3" w:date="2024-05-30T14:00:00Z">
              <w:r w:rsidR="00106C28">
                <w:rPr>
                  <w:rFonts w:ascii="Courier New" w:hAnsi="Courier New" w:cs="Courier New"/>
                  <w:lang w:eastAsia="zh-CN"/>
                </w:rPr>
                <w:t>s</w:t>
              </w:r>
            </w:ins>
          </w:p>
        </w:tc>
        <w:tc>
          <w:tcPr>
            <w:tcW w:w="4395" w:type="dxa"/>
            <w:tcBorders>
              <w:top w:val="single" w:sz="4" w:space="0" w:color="auto"/>
              <w:left w:val="single" w:sz="4" w:space="0" w:color="auto"/>
              <w:bottom w:val="single" w:sz="4" w:space="0" w:color="auto"/>
              <w:right w:val="single" w:sz="4" w:space="0" w:color="auto"/>
            </w:tcBorders>
          </w:tcPr>
          <w:p w14:paraId="6E1774BD" w14:textId="77777777" w:rsidR="00095BAE" w:rsidRPr="00EF21D2" w:rsidRDefault="00095BAE" w:rsidP="00095BAE">
            <w:pPr>
              <w:pStyle w:val="TAL"/>
              <w:keepNext w:val="0"/>
              <w:keepLines w:val="0"/>
              <w:rPr>
                <w:ins w:id="64" w:author="lishitao" w:date="2024-05-10T16:28:00Z"/>
                <w:rFonts w:cs="Arial"/>
              </w:rPr>
            </w:pPr>
            <w:ins w:id="65" w:author="lishitao" w:date="2024-05-10T16:28:00Z">
              <w:r w:rsidRPr="00EF21D2">
                <w:rPr>
                  <w:rFonts w:cs="Arial"/>
                </w:rPr>
                <w:t xml:space="preserve">This </w:t>
              </w:r>
              <w:r>
                <w:rPr>
                  <w:rFonts w:cs="Arial"/>
                </w:rPr>
                <w:t>holds a list of</w:t>
              </w:r>
              <w:r w:rsidRPr="00EF21D2">
                <w:rPr>
                  <w:rFonts w:cs="Arial"/>
                </w:rPr>
                <w:t xml:space="preserve"> DN of </w:t>
              </w:r>
              <w:r>
                <w:rPr>
                  <w:rFonts w:ascii="Courier New" w:hAnsi="Courier New"/>
                </w:rPr>
                <w:t>PredefinedPccRuleSet</w:t>
              </w:r>
              <w:r w:rsidRPr="00EF21D2">
                <w:rPr>
                  <w:rFonts w:ascii="Courier New" w:hAnsi="Courier New"/>
                </w:rPr>
                <w:t xml:space="preserve"> </w:t>
              </w:r>
              <w:r w:rsidRPr="002768B0">
                <w:rPr>
                  <w:rFonts w:cs="Arial"/>
                </w:rPr>
                <w:t>instance</w:t>
              </w:r>
              <w:r w:rsidRPr="00EF21D2">
                <w:rPr>
                  <w:rFonts w:cs="Arial"/>
                </w:rPr>
                <w:t xml:space="preserve">. </w:t>
              </w:r>
            </w:ins>
          </w:p>
          <w:p w14:paraId="14E679DD" w14:textId="77777777" w:rsidR="00095BAE" w:rsidRPr="00EF21D2" w:rsidRDefault="00095BAE" w:rsidP="00095BAE">
            <w:pPr>
              <w:pStyle w:val="TAL"/>
              <w:keepNext w:val="0"/>
              <w:keepLines w:val="0"/>
              <w:rPr>
                <w:ins w:id="66" w:author="lishitao" w:date="2024-05-10T16:28:00Z"/>
                <w:rFonts w:cs="Arial"/>
                <w:szCs w:val="18"/>
              </w:rPr>
            </w:pPr>
          </w:p>
          <w:p w14:paraId="500BC78F" w14:textId="68DDC8DB" w:rsidR="00095BAE" w:rsidRDefault="00095BAE" w:rsidP="00095BAE">
            <w:pPr>
              <w:pStyle w:val="TAL"/>
              <w:rPr>
                <w:ins w:id="67" w:author="lishitao" w:date="2024-05-10T16:28:00Z"/>
                <w:bCs/>
                <w:lang w:eastAsia="zh-CN"/>
              </w:rPr>
            </w:pPr>
            <w:ins w:id="68" w:author="lishitao" w:date="2024-05-10T16:28:00Z">
              <w:r w:rsidRPr="00EF21D2">
                <w:rPr>
                  <w:rFonts w:cs="Arial"/>
                  <w:szCs w:val="18"/>
                </w:rPr>
                <w:t>allowedValues:</w:t>
              </w:r>
              <w:r>
                <w:rPr>
                  <w:rFonts w:cs="Arial"/>
                  <w:szCs w:val="18"/>
                </w:rPr>
                <w:t xml:space="preserve"> N/A</w:t>
              </w:r>
            </w:ins>
          </w:p>
        </w:tc>
        <w:tc>
          <w:tcPr>
            <w:tcW w:w="1897" w:type="dxa"/>
            <w:tcBorders>
              <w:top w:val="single" w:sz="4" w:space="0" w:color="auto"/>
              <w:left w:val="single" w:sz="4" w:space="0" w:color="auto"/>
              <w:bottom w:val="single" w:sz="4" w:space="0" w:color="auto"/>
              <w:right w:val="single" w:sz="4" w:space="0" w:color="auto"/>
            </w:tcBorders>
          </w:tcPr>
          <w:p w14:paraId="1F6F74E5" w14:textId="77777777" w:rsidR="00095BAE" w:rsidRPr="00EF21D2" w:rsidRDefault="00095BAE" w:rsidP="00095BAE">
            <w:pPr>
              <w:pStyle w:val="TAL"/>
              <w:keepNext w:val="0"/>
              <w:keepLines w:val="0"/>
              <w:rPr>
                <w:ins w:id="69" w:author="lishitao" w:date="2024-05-10T16:28:00Z"/>
              </w:rPr>
            </w:pPr>
            <w:ins w:id="70" w:author="lishitao" w:date="2024-05-10T16:28:00Z">
              <w:r w:rsidRPr="00EF21D2">
                <w:t xml:space="preserve">type: </w:t>
              </w:r>
              <w:r>
                <w:t>DN</w:t>
              </w:r>
            </w:ins>
          </w:p>
          <w:p w14:paraId="11E427EC" w14:textId="77777777" w:rsidR="00095BAE" w:rsidRPr="00EF21D2" w:rsidRDefault="00095BAE" w:rsidP="00095BAE">
            <w:pPr>
              <w:pStyle w:val="TAL"/>
              <w:keepNext w:val="0"/>
              <w:keepLines w:val="0"/>
              <w:rPr>
                <w:ins w:id="71" w:author="lishitao" w:date="2024-05-10T16:28:00Z"/>
              </w:rPr>
            </w:pPr>
            <w:ins w:id="72" w:author="lishitao" w:date="2024-05-10T16:28:00Z">
              <w:r w:rsidRPr="00EF21D2">
                <w:t xml:space="preserve">multiplicity: </w:t>
              </w:r>
              <w:r>
                <w:t>*</w:t>
              </w:r>
            </w:ins>
          </w:p>
          <w:p w14:paraId="78BC90B3" w14:textId="77777777" w:rsidR="003216E8" w:rsidRPr="00C318E3" w:rsidRDefault="003216E8" w:rsidP="003216E8">
            <w:pPr>
              <w:pStyle w:val="TAL"/>
              <w:keepNext w:val="0"/>
              <w:rPr>
                <w:ins w:id="73" w:author="lishitao" w:date="2024-05-17T14:38:00Z"/>
                <w:rFonts w:cs="Arial"/>
                <w:snapToGrid w:val="0"/>
                <w:szCs w:val="18"/>
              </w:rPr>
            </w:pPr>
            <w:ins w:id="74" w:author="lishitao" w:date="2024-05-17T14:38:00Z">
              <w:r w:rsidRPr="00C318E3">
                <w:rPr>
                  <w:rFonts w:cs="Arial"/>
                  <w:snapToGrid w:val="0"/>
                  <w:szCs w:val="18"/>
                </w:rPr>
                <w:t xml:space="preserve">isOrdered: </w:t>
              </w:r>
              <w:r w:rsidRPr="00CD3748">
                <w:rPr>
                  <w:rFonts w:cs="Arial"/>
                  <w:snapToGrid w:val="0"/>
                  <w:szCs w:val="18"/>
                </w:rPr>
                <w:t>False</w:t>
              </w:r>
            </w:ins>
          </w:p>
          <w:p w14:paraId="7508210E" w14:textId="77777777" w:rsidR="003216E8" w:rsidRPr="00C318E3" w:rsidRDefault="003216E8" w:rsidP="003216E8">
            <w:pPr>
              <w:pStyle w:val="TAL"/>
              <w:keepNext w:val="0"/>
              <w:rPr>
                <w:ins w:id="75" w:author="lishitao" w:date="2024-05-17T14:38:00Z"/>
                <w:rFonts w:cs="Arial"/>
                <w:snapToGrid w:val="0"/>
                <w:szCs w:val="18"/>
              </w:rPr>
            </w:pPr>
            <w:ins w:id="76" w:author="lishitao" w:date="2024-05-17T14:38:00Z">
              <w:r w:rsidRPr="00C318E3">
                <w:rPr>
                  <w:rFonts w:cs="Arial"/>
                  <w:snapToGrid w:val="0"/>
                  <w:szCs w:val="18"/>
                </w:rPr>
                <w:t xml:space="preserve">isUnique: </w:t>
              </w:r>
              <w:r>
                <w:rPr>
                  <w:rFonts w:cs="Arial"/>
                  <w:snapToGrid w:val="0"/>
                  <w:szCs w:val="18"/>
                </w:rPr>
                <w:t>True</w:t>
              </w:r>
            </w:ins>
          </w:p>
          <w:p w14:paraId="53E90401" w14:textId="77777777" w:rsidR="003216E8" w:rsidRPr="00C318E3" w:rsidRDefault="003216E8" w:rsidP="003216E8">
            <w:pPr>
              <w:pStyle w:val="TAL"/>
              <w:keepNext w:val="0"/>
              <w:rPr>
                <w:ins w:id="77" w:author="lishitao" w:date="2024-05-17T14:38:00Z"/>
                <w:rFonts w:cs="Arial"/>
                <w:snapToGrid w:val="0"/>
                <w:szCs w:val="18"/>
              </w:rPr>
            </w:pPr>
            <w:ins w:id="78" w:author="lishitao" w:date="2024-05-17T14:38:00Z">
              <w:r w:rsidRPr="00C318E3">
                <w:rPr>
                  <w:rFonts w:cs="Arial"/>
                  <w:snapToGrid w:val="0"/>
                  <w:szCs w:val="18"/>
                </w:rPr>
                <w:t>defaultValue: None</w:t>
              </w:r>
            </w:ins>
          </w:p>
          <w:p w14:paraId="6EF3AB70" w14:textId="2D4B8630" w:rsidR="00095BAE" w:rsidRDefault="003216E8" w:rsidP="003216E8">
            <w:pPr>
              <w:pStyle w:val="TAL"/>
              <w:rPr>
                <w:ins w:id="79" w:author="lishitao" w:date="2024-05-10T16:28:00Z"/>
              </w:rPr>
            </w:pPr>
            <w:ins w:id="80" w:author="lishitao" w:date="2024-05-17T14:38:00Z">
              <w:r w:rsidRPr="00FE323A">
                <w:rPr>
                  <w:rFonts w:cs="Arial"/>
                  <w:snapToGrid w:val="0"/>
                  <w:szCs w:val="18"/>
                </w:rPr>
                <w:t xml:space="preserve">isNullable: </w:t>
              </w:r>
              <w:r>
                <w:rPr>
                  <w:rFonts w:cs="Arial"/>
                  <w:szCs w:val="18"/>
                  <w:lang w:eastAsia="zh-CN"/>
                </w:rPr>
                <w:t>False</w:t>
              </w:r>
            </w:ins>
          </w:p>
        </w:tc>
      </w:tr>
      <w:tr w:rsidR="00095BAE" w14:paraId="477CF150" w14:textId="77777777" w:rsidTr="0040390D">
        <w:trPr>
          <w:cantSplit/>
          <w:tblHeader/>
          <w:jc w:val="center"/>
        </w:trPr>
        <w:tc>
          <w:tcPr>
            <w:tcW w:w="9466" w:type="dxa"/>
            <w:gridSpan w:val="3"/>
            <w:tcBorders>
              <w:top w:val="single" w:sz="4" w:space="0" w:color="auto"/>
              <w:left w:val="single" w:sz="4" w:space="0" w:color="auto"/>
              <w:bottom w:val="single" w:sz="4" w:space="0" w:color="auto"/>
              <w:right w:val="single" w:sz="4" w:space="0" w:color="auto"/>
            </w:tcBorders>
          </w:tcPr>
          <w:p w14:paraId="7224814B" w14:textId="77777777" w:rsidR="00095BAE" w:rsidRDefault="00095BAE" w:rsidP="00095BAE">
            <w:pPr>
              <w:pStyle w:val="TAN"/>
            </w:pPr>
            <w:r>
              <w:t>NOTE 1:</w:t>
            </w:r>
            <w:r>
              <w:tab/>
            </w:r>
            <w:r w:rsidRPr="00690A26">
              <w:rPr>
                <w:rFonts w:cs="Arial"/>
                <w:szCs w:val="18"/>
              </w:rPr>
              <w:t>I</w:t>
            </w:r>
            <w:r w:rsidRPr="00690A26">
              <w:t xml:space="preserve">f none of these parameters </w:t>
            </w:r>
            <w:r>
              <w:t>are</w:t>
            </w:r>
            <w:r w:rsidRPr="00690A26">
              <w:t xml:space="preserve"> provided, the </w:t>
            </w:r>
            <w:r>
              <w:t>AUSF</w:t>
            </w:r>
            <w:r w:rsidRPr="00690A26">
              <w:t xml:space="preserve"> can serve any SUPI</w:t>
            </w:r>
            <w:r>
              <w:t xml:space="preserve"> managed by the PLMN of the AUSF instance</w:t>
            </w:r>
            <w:r w:rsidRPr="00690A26">
              <w:t>.</w:t>
            </w:r>
            <w:r>
              <w:t xml:space="preserve"> If "supiRanges" attribute is absent, and "groupId" is present, the SUPIs served by this AUSF instance is determined by the NRF </w:t>
            </w:r>
            <w:r w:rsidRPr="00B640D3">
              <w:t>(see TS</w:t>
            </w:r>
            <w:r>
              <w:t> </w:t>
            </w:r>
            <w:r w:rsidRPr="00B640D3">
              <w:t>23.501</w:t>
            </w:r>
            <w:r>
              <w:t> [2]</w:t>
            </w:r>
            <w:r w:rsidRPr="00B640D3">
              <w:t>, clause</w:t>
            </w:r>
            <w:r>
              <w:t> </w:t>
            </w:r>
            <w:r w:rsidRPr="00B640D3">
              <w:t>6.2.6.2)</w:t>
            </w:r>
            <w:r w:rsidRPr="00690A26">
              <w:t>.</w:t>
            </w:r>
          </w:p>
          <w:p w14:paraId="7D810AA3" w14:textId="77777777" w:rsidR="00095BAE" w:rsidRDefault="00095BAE" w:rsidP="00095BAE">
            <w:pPr>
              <w:pStyle w:val="TAN"/>
              <w:rPr>
                <w:lang w:eastAsia="zh-CN"/>
              </w:rPr>
            </w:pPr>
            <w:r>
              <w:rPr>
                <w:rFonts w:hint="eastAsia"/>
                <w:lang w:eastAsia="zh-CN"/>
              </w:rPr>
              <w:t>NOTE</w:t>
            </w:r>
            <w:r>
              <w:rPr>
                <w:lang w:val="en-US" w:eastAsia="zh-CN"/>
              </w:rPr>
              <w:t> 2</w:t>
            </w:r>
            <w:r>
              <w:rPr>
                <w:rFonts w:hint="eastAsia"/>
                <w:lang w:eastAsia="zh-CN"/>
              </w:rPr>
              <w:t>:</w:t>
            </w:r>
            <w:r>
              <w:rPr>
                <w:lang w:eastAsia="zh-CN"/>
              </w:rPr>
              <w:tab/>
            </w:r>
            <w:r>
              <w:rPr>
                <w:rFonts w:hint="eastAsia"/>
                <w:lang w:eastAsia="zh-CN"/>
              </w:rPr>
              <w:t>The combination of SUCI informations</w:t>
            </w:r>
            <w:r>
              <w:rPr>
                <w:lang w:eastAsia="zh-CN"/>
              </w:rPr>
              <w:t>,</w:t>
            </w:r>
            <w:r>
              <w:rPr>
                <w:rFonts w:hint="eastAsia"/>
                <w:lang w:eastAsia="zh-CN"/>
              </w:rPr>
              <w:t xml:space="preserve"> e.g. Routing Indicator</w:t>
            </w:r>
            <w:r>
              <w:rPr>
                <w:lang w:eastAsia="zh-CN"/>
              </w:rPr>
              <w:t xml:space="preserve"> and</w:t>
            </w:r>
            <w:r>
              <w:rPr>
                <w:rFonts w:hint="eastAsia"/>
                <w:lang w:eastAsia="zh-CN"/>
              </w:rPr>
              <w:t xml:space="preserve"> Home Network Public Key Id</w:t>
            </w:r>
            <w:r>
              <w:rPr>
                <w:lang w:eastAsia="zh-CN"/>
              </w:rPr>
              <w:t>,</w:t>
            </w:r>
            <w:r>
              <w:rPr>
                <w:rFonts w:hint="eastAsia"/>
                <w:lang w:eastAsia="zh-CN"/>
              </w:rPr>
              <w:t xml:space="preserve"> can be </w:t>
            </w:r>
            <w:r>
              <w:rPr>
                <w:lang w:eastAsia="zh-CN"/>
              </w:rPr>
              <w:t xml:space="preserve">used as </w:t>
            </w:r>
            <w:r>
              <w:rPr>
                <w:rFonts w:hint="eastAsia"/>
                <w:lang w:eastAsia="zh-CN"/>
              </w:rPr>
              <w:t xml:space="preserve">criteria for AUSF discovery. This </w:t>
            </w:r>
            <w:r>
              <w:rPr>
                <w:lang w:eastAsia="zh-CN"/>
              </w:rPr>
              <w:t>may</w:t>
            </w:r>
            <w:r>
              <w:rPr>
                <w:rFonts w:hint="eastAsia"/>
                <w:lang w:eastAsia="zh-CN"/>
              </w:rPr>
              <w:t xml:space="preserve"> only </w:t>
            </w:r>
            <w:r>
              <w:rPr>
                <w:lang w:eastAsia="zh-CN"/>
              </w:rPr>
              <w:t xml:space="preserve">be used by the HPLMN in roaming scenarios </w:t>
            </w:r>
            <w:r>
              <w:rPr>
                <w:rFonts w:hint="eastAsia"/>
                <w:lang w:eastAsia="zh-CN"/>
              </w:rPr>
              <w:t>in this release</w:t>
            </w:r>
            <w:r>
              <w:rPr>
                <w:lang w:eastAsia="zh-CN"/>
              </w:rPr>
              <w:t xml:space="preserve"> of the specification, i.e. an AMF in a visited network does not use the Home Network Public Key ID for AUSF selection</w:t>
            </w:r>
            <w:r>
              <w:rPr>
                <w:rFonts w:hint="eastAsia"/>
                <w:lang w:eastAsia="zh-CN"/>
              </w:rPr>
              <w:t>.</w:t>
            </w:r>
          </w:p>
          <w:p w14:paraId="5A81FABC" w14:textId="77777777" w:rsidR="00095BAE" w:rsidRDefault="00095BAE" w:rsidP="00095BAE">
            <w:pPr>
              <w:pStyle w:val="TAN"/>
              <w:rPr>
                <w:rFonts w:cs="Arial"/>
                <w:szCs w:val="18"/>
              </w:rPr>
            </w:pPr>
            <w:r>
              <w:rPr>
                <w:rFonts w:hint="eastAsia"/>
                <w:lang w:eastAsia="zh-CN"/>
              </w:rPr>
              <w:t>NOTE</w:t>
            </w:r>
            <w:r>
              <w:rPr>
                <w:lang w:val="en-US" w:eastAsia="zh-CN"/>
              </w:rPr>
              <w:t> 3</w:t>
            </w:r>
            <w:r>
              <w:rPr>
                <w:rFonts w:hint="eastAsia"/>
                <w:lang w:eastAsia="zh-CN"/>
              </w:rPr>
              <w:t>:</w:t>
            </w:r>
            <w:r>
              <w:rPr>
                <w:lang w:eastAsia="zh-CN"/>
              </w:rPr>
              <w:tab/>
            </w:r>
            <w:r w:rsidRPr="008B0815">
              <w:rPr>
                <w:lang w:eastAsia="zh-CN"/>
              </w:rPr>
              <w:t xml:space="preserve">If the suciInfos attribute is present and contains the routingInds sub-attribute, then the </w:t>
            </w:r>
            <w:r w:rsidRPr="00377EC2">
              <w:rPr>
                <w:lang w:eastAsia="zh-CN"/>
              </w:rPr>
              <w:t>routingIndicators</w:t>
            </w:r>
            <w:r w:rsidRPr="008B0815">
              <w:rPr>
                <w:lang w:eastAsia="zh-CN"/>
              </w:rPr>
              <w:t xml:space="preserve"> attribute shall also be present.</w:t>
            </w:r>
          </w:p>
        </w:tc>
      </w:tr>
    </w:tbl>
    <w:p w14:paraId="1F425CEF" w14:textId="77777777" w:rsidR="00095BAE" w:rsidRDefault="00095BAE" w:rsidP="00095BAE"/>
    <w:p w14:paraId="14EA3A86" w14:textId="77777777" w:rsidR="00E73E8D" w:rsidRPr="00095BAE" w:rsidRDefault="00E73E8D" w:rsidP="00E73E8D"/>
    <w:p w14:paraId="73845AA6" w14:textId="77777777" w:rsidR="00356422" w:rsidRPr="00E73E8D" w:rsidRDefault="00356422" w:rsidP="00356422">
      <w:pPr>
        <w:ind w:firstLineChars="200" w:firstLine="400"/>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56422" w:rsidRPr="00CD4D69" w14:paraId="273A2E7E" w14:textId="77777777" w:rsidTr="0040390D">
        <w:tc>
          <w:tcPr>
            <w:tcW w:w="9521" w:type="dxa"/>
            <w:shd w:val="clear" w:color="auto" w:fill="FFFFCC"/>
            <w:vAlign w:val="center"/>
          </w:tcPr>
          <w:p w14:paraId="37969761" w14:textId="52C3C869" w:rsidR="00356422" w:rsidRPr="00CD4D69" w:rsidRDefault="00356422" w:rsidP="0040390D">
            <w:pPr>
              <w:jc w:val="center"/>
              <w:rPr>
                <w:rFonts w:ascii="Arial" w:eastAsia="宋体" w:hAnsi="Arial" w:cs="Arial"/>
                <w:b/>
                <w:bCs/>
                <w:sz w:val="28"/>
                <w:szCs w:val="28"/>
              </w:rPr>
            </w:pPr>
            <w:r>
              <w:rPr>
                <w:rFonts w:ascii="Arial" w:eastAsia="宋体" w:hAnsi="Arial" w:cs="Arial"/>
                <w:b/>
                <w:bCs/>
                <w:sz w:val="28"/>
                <w:szCs w:val="28"/>
                <w:lang w:eastAsia="zh-CN"/>
              </w:rPr>
              <w:t>4</w:t>
            </w:r>
            <w:r>
              <w:rPr>
                <w:rFonts w:ascii="Arial" w:eastAsia="宋体" w:hAnsi="Arial" w:cs="Arial"/>
                <w:b/>
                <w:bCs/>
                <w:sz w:val="28"/>
                <w:szCs w:val="28"/>
                <w:vertAlign w:val="superscript"/>
                <w:lang w:eastAsia="zh-CN"/>
              </w:rPr>
              <w:t>th</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071CEE75" w14:textId="77777777" w:rsidR="002A2F6A" w:rsidRDefault="002A2F6A" w:rsidP="002A2F6A">
      <w:pPr>
        <w:jc w:val="center"/>
      </w:pPr>
      <w:r>
        <w:t xml:space="preserve">Forge MR link: </w:t>
      </w:r>
      <w:hyperlink r:id="rId147" w:history="1">
        <w:r>
          <w:rPr>
            <w:rStyle w:val="aa"/>
            <w:lang w:val="en-US"/>
          </w:rPr>
          <w:t>https://forge.3gpp.org/rep/sa5/MnS/-/merge_requests/1190</w:t>
        </w:r>
      </w:hyperlink>
      <w:r>
        <w:t xml:space="preserve"> at commit 9566bfc8e461badd048b6b58f72192fe19e654d2</w:t>
      </w:r>
    </w:p>
    <w:p w14:paraId="7BF4BF9D" w14:textId="77777777" w:rsidR="002A2F6A" w:rsidRPr="00840331" w:rsidRDefault="002A2F6A" w:rsidP="002A2F6A"/>
    <w:p w14:paraId="7767E451" w14:textId="77777777" w:rsidR="002A2F6A" w:rsidRDefault="002A2F6A" w:rsidP="002A2F6A">
      <w:pPr>
        <w:tabs>
          <w:tab w:val="left" w:pos="0"/>
          <w:tab w:val="center" w:pos="4820"/>
          <w:tab w:val="right" w:pos="9638"/>
        </w:tabs>
        <w:spacing w:before="240" w:after="240"/>
        <w:jc w:val="center"/>
        <w:rPr>
          <w:rFonts w:ascii="Arial" w:hAnsi="Arial" w:cs="Arial"/>
          <w:color w:val="548DD4" w:themeColor="text2" w:themeTint="99"/>
          <w:sz w:val="28"/>
          <w:szCs w:val="32"/>
        </w:rPr>
      </w:pPr>
      <w:r w:rsidRPr="00A717EB">
        <w:rPr>
          <w:rFonts w:ascii="Arial" w:hAnsi="Arial" w:cs="Arial"/>
          <w:color w:val="548DD4" w:themeColor="text2" w:themeTint="99"/>
          <w:sz w:val="28"/>
          <w:szCs w:val="32"/>
        </w:rPr>
        <w:t>*** START OF CHANGE 1</w:t>
      </w:r>
      <w:r>
        <w:rPr>
          <w:rFonts w:ascii="Arial" w:hAnsi="Arial" w:cs="Arial"/>
          <w:color w:val="548DD4" w:themeColor="text2" w:themeTint="99"/>
          <w:sz w:val="28"/>
          <w:szCs w:val="32"/>
        </w:rPr>
        <w:t xml:space="preserve"> ***</w:t>
      </w:r>
    </w:p>
    <w:p w14:paraId="67AEE20C" w14:textId="77777777" w:rsidR="002A2F6A" w:rsidRPr="00A717EB" w:rsidRDefault="002A2F6A" w:rsidP="002A2F6A">
      <w:pPr>
        <w:tabs>
          <w:tab w:val="left" w:pos="0"/>
          <w:tab w:val="center" w:pos="4820"/>
          <w:tab w:val="right" w:pos="9638"/>
        </w:tabs>
        <w:spacing w:before="240" w:after="240"/>
        <w:jc w:val="center"/>
        <w:rPr>
          <w:rFonts w:ascii="Arial" w:hAnsi="Arial" w:cs="Arial"/>
          <w:color w:val="548DD4" w:themeColor="text2" w:themeTint="99"/>
          <w:sz w:val="28"/>
          <w:szCs w:val="32"/>
        </w:rPr>
      </w:pPr>
      <w:r>
        <w:rPr>
          <w:rFonts w:ascii="Arial" w:hAnsi="Arial" w:cs="Arial"/>
          <w:color w:val="548DD4" w:themeColor="text2" w:themeTint="99"/>
          <w:sz w:val="28"/>
          <w:szCs w:val="32"/>
        </w:rPr>
        <w:t>*** OpenAPI/TS28541_5GcNrm.yaml</w:t>
      </w:r>
      <w:r w:rsidRPr="00A717EB">
        <w:rPr>
          <w:rFonts w:ascii="Arial" w:hAnsi="Arial" w:cs="Arial"/>
          <w:color w:val="548DD4" w:themeColor="text2" w:themeTint="99"/>
          <w:sz w:val="28"/>
          <w:szCs w:val="32"/>
        </w:rPr>
        <w:t xml:space="preserve"> ***</w:t>
      </w:r>
    </w:p>
    <w:p w14:paraId="3B22D27B" w14:textId="77777777" w:rsidR="002A2F6A" w:rsidRPr="008F7C23" w:rsidRDefault="002A2F6A" w:rsidP="002A2F6A">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41F196A5" w14:textId="77777777" w:rsidR="002A2F6A" w:rsidRDefault="002A2F6A" w:rsidP="002A2F6A">
      <w:pPr>
        <w:pStyle w:val="PL"/>
      </w:pPr>
      <w:r>
        <w:t>openapi: 3.0.1</w:t>
      </w:r>
    </w:p>
    <w:p w14:paraId="6C2D093C" w14:textId="77777777" w:rsidR="002A2F6A" w:rsidRDefault="002A2F6A" w:rsidP="002A2F6A">
      <w:pPr>
        <w:pStyle w:val="PL"/>
      </w:pPr>
      <w:r>
        <w:t>info:</w:t>
      </w:r>
    </w:p>
    <w:p w14:paraId="16C84613" w14:textId="77777777" w:rsidR="002A2F6A" w:rsidRDefault="002A2F6A" w:rsidP="002A2F6A">
      <w:pPr>
        <w:pStyle w:val="PL"/>
      </w:pPr>
      <w:r>
        <w:t xml:space="preserve">  title: 3GPP 5GC NRM</w:t>
      </w:r>
    </w:p>
    <w:p w14:paraId="1C35035F" w14:textId="77777777" w:rsidR="002A2F6A" w:rsidRDefault="002A2F6A" w:rsidP="002A2F6A">
      <w:pPr>
        <w:pStyle w:val="PL"/>
      </w:pPr>
      <w:r>
        <w:t xml:space="preserve">  version: 18.7.0</w:t>
      </w:r>
    </w:p>
    <w:p w14:paraId="38CF1D64" w14:textId="77777777" w:rsidR="002A2F6A" w:rsidRDefault="002A2F6A" w:rsidP="002A2F6A">
      <w:pPr>
        <w:pStyle w:val="PL"/>
      </w:pPr>
      <w:r>
        <w:t xml:space="preserve">  description: &gt;-</w:t>
      </w:r>
    </w:p>
    <w:p w14:paraId="7CA762E9" w14:textId="77777777" w:rsidR="002A2F6A" w:rsidRDefault="002A2F6A" w:rsidP="002A2F6A">
      <w:pPr>
        <w:pStyle w:val="PL"/>
      </w:pPr>
      <w:r>
        <w:t xml:space="preserve">    OAS 3.0.1 specification of the 5GC NRM</w:t>
      </w:r>
    </w:p>
    <w:p w14:paraId="3C8A7FD4" w14:textId="77777777" w:rsidR="002A2F6A" w:rsidRDefault="002A2F6A" w:rsidP="002A2F6A">
      <w:pPr>
        <w:pStyle w:val="PL"/>
      </w:pPr>
      <w:r>
        <w:t xml:space="preserve">    © 2024, 3GPP Organizational Partners (ARIB, ATIS, CCSA, ETSI, TSDSI, TTA, TTC).</w:t>
      </w:r>
    </w:p>
    <w:p w14:paraId="2856B32C" w14:textId="77777777" w:rsidR="002A2F6A" w:rsidRDefault="002A2F6A" w:rsidP="002A2F6A">
      <w:pPr>
        <w:pStyle w:val="PL"/>
      </w:pPr>
      <w:r>
        <w:t xml:space="preserve">    All rights reserved.</w:t>
      </w:r>
    </w:p>
    <w:p w14:paraId="21245995" w14:textId="77777777" w:rsidR="002A2F6A" w:rsidRDefault="002A2F6A" w:rsidP="002A2F6A">
      <w:pPr>
        <w:pStyle w:val="PL"/>
      </w:pPr>
      <w:r>
        <w:t>externalDocs:</w:t>
      </w:r>
    </w:p>
    <w:p w14:paraId="0A8D5E42" w14:textId="77777777" w:rsidR="002A2F6A" w:rsidRDefault="002A2F6A" w:rsidP="002A2F6A">
      <w:pPr>
        <w:pStyle w:val="PL"/>
      </w:pPr>
      <w:r>
        <w:t xml:space="preserve">  description: 3GPP TS 28.541; 5G NRM, 5GC NRM</w:t>
      </w:r>
    </w:p>
    <w:p w14:paraId="6C65B522" w14:textId="77777777" w:rsidR="002A2F6A" w:rsidRDefault="002A2F6A" w:rsidP="002A2F6A">
      <w:pPr>
        <w:pStyle w:val="PL"/>
      </w:pPr>
      <w:r>
        <w:t xml:space="preserve">  url: http://www.3gpp.org/ftp/Specs/archive/28_series/28.541/</w:t>
      </w:r>
    </w:p>
    <w:p w14:paraId="14E2CB2C" w14:textId="77777777" w:rsidR="002A2F6A" w:rsidRDefault="002A2F6A" w:rsidP="002A2F6A">
      <w:pPr>
        <w:pStyle w:val="PL"/>
      </w:pPr>
      <w:r>
        <w:t>paths: {}</w:t>
      </w:r>
    </w:p>
    <w:p w14:paraId="5B990729" w14:textId="77777777" w:rsidR="002A2F6A" w:rsidRDefault="002A2F6A" w:rsidP="002A2F6A">
      <w:pPr>
        <w:pStyle w:val="PL"/>
      </w:pPr>
      <w:r>
        <w:t>components:</w:t>
      </w:r>
    </w:p>
    <w:p w14:paraId="18B4A83B" w14:textId="77777777" w:rsidR="002A2F6A" w:rsidRDefault="002A2F6A" w:rsidP="002A2F6A">
      <w:pPr>
        <w:pStyle w:val="PL"/>
      </w:pPr>
      <w:r>
        <w:lastRenderedPageBreak/>
        <w:t xml:space="preserve">  schemas:</w:t>
      </w:r>
    </w:p>
    <w:p w14:paraId="65A6AE55" w14:textId="77777777" w:rsidR="002A2F6A" w:rsidRDefault="002A2F6A" w:rsidP="002A2F6A">
      <w:pPr>
        <w:pStyle w:val="PL"/>
      </w:pPr>
    </w:p>
    <w:p w14:paraId="467AD6FC" w14:textId="77777777" w:rsidR="002A2F6A" w:rsidRDefault="002A2F6A" w:rsidP="002A2F6A">
      <w:pPr>
        <w:pStyle w:val="PL"/>
      </w:pPr>
      <w:r>
        <w:t>#-------- Definition of types-----------------------------------------------------</w:t>
      </w:r>
    </w:p>
    <w:p w14:paraId="71964ECC" w14:textId="77777777" w:rsidR="002A2F6A" w:rsidRDefault="002A2F6A" w:rsidP="002A2F6A">
      <w:pPr>
        <w:pStyle w:val="PL"/>
      </w:pPr>
    </w:p>
    <w:p w14:paraId="2E59CC5D" w14:textId="77777777" w:rsidR="002A2F6A" w:rsidRDefault="002A2F6A" w:rsidP="002A2F6A">
      <w:pPr>
        <w:pStyle w:val="PL"/>
      </w:pPr>
      <w:r>
        <w:t xml:space="preserve">    AmfIdentifier:</w:t>
      </w:r>
    </w:p>
    <w:p w14:paraId="4601E71F" w14:textId="77777777" w:rsidR="002A2F6A" w:rsidRDefault="002A2F6A" w:rsidP="002A2F6A">
      <w:pPr>
        <w:pStyle w:val="PL"/>
      </w:pPr>
      <w:r>
        <w:t xml:space="preserve">      type: object</w:t>
      </w:r>
    </w:p>
    <w:p w14:paraId="520C7A36" w14:textId="77777777" w:rsidR="002A2F6A" w:rsidRDefault="002A2F6A" w:rsidP="002A2F6A">
      <w:pPr>
        <w:pStyle w:val="PL"/>
      </w:pPr>
      <w:r>
        <w:t xml:space="preserve">      description: 'AmfIdentifier comprise of amfRegionId, amfSetId and amfPointer'</w:t>
      </w:r>
    </w:p>
    <w:p w14:paraId="43B93D50" w14:textId="77777777" w:rsidR="002A2F6A" w:rsidRDefault="002A2F6A" w:rsidP="002A2F6A">
      <w:pPr>
        <w:pStyle w:val="PL"/>
      </w:pPr>
      <w:r>
        <w:t xml:space="preserve">      properties:</w:t>
      </w:r>
    </w:p>
    <w:p w14:paraId="3471FBC8" w14:textId="77777777" w:rsidR="002A2F6A" w:rsidRDefault="002A2F6A" w:rsidP="002A2F6A">
      <w:pPr>
        <w:pStyle w:val="PL"/>
      </w:pPr>
      <w:r>
        <w:t xml:space="preserve">        amfRegionId:</w:t>
      </w:r>
    </w:p>
    <w:p w14:paraId="13D4F9B5" w14:textId="77777777" w:rsidR="002A2F6A" w:rsidRDefault="002A2F6A" w:rsidP="002A2F6A">
      <w:pPr>
        <w:pStyle w:val="PL"/>
      </w:pPr>
      <w:r>
        <w:t xml:space="preserve">          $ref: '#/components/schemas/AmfRegionId'</w:t>
      </w:r>
    </w:p>
    <w:p w14:paraId="6C7C4442" w14:textId="77777777" w:rsidR="002A2F6A" w:rsidRDefault="002A2F6A" w:rsidP="002A2F6A">
      <w:pPr>
        <w:pStyle w:val="PL"/>
      </w:pPr>
      <w:r>
        <w:t xml:space="preserve">        amfSetId:</w:t>
      </w:r>
    </w:p>
    <w:p w14:paraId="765377F5" w14:textId="77777777" w:rsidR="002A2F6A" w:rsidRDefault="002A2F6A" w:rsidP="002A2F6A">
      <w:pPr>
        <w:pStyle w:val="PL"/>
      </w:pPr>
      <w:r>
        <w:t xml:space="preserve">          $ref: '#/components/schemas/AmfSetId'</w:t>
      </w:r>
    </w:p>
    <w:p w14:paraId="7B2DE611" w14:textId="77777777" w:rsidR="002A2F6A" w:rsidRDefault="002A2F6A" w:rsidP="002A2F6A">
      <w:pPr>
        <w:pStyle w:val="PL"/>
      </w:pPr>
      <w:r>
        <w:t xml:space="preserve">        amfPointer:</w:t>
      </w:r>
    </w:p>
    <w:p w14:paraId="2AE001F4" w14:textId="77777777" w:rsidR="002A2F6A" w:rsidRDefault="002A2F6A" w:rsidP="002A2F6A">
      <w:pPr>
        <w:pStyle w:val="PL"/>
      </w:pPr>
      <w:r>
        <w:t xml:space="preserve">          $ref: '#/components/schemas/AmfPointer'</w:t>
      </w:r>
    </w:p>
    <w:p w14:paraId="6EB7B725" w14:textId="77777777" w:rsidR="002A2F6A" w:rsidRDefault="002A2F6A" w:rsidP="002A2F6A">
      <w:pPr>
        <w:pStyle w:val="PL"/>
      </w:pPr>
      <w:r>
        <w:t xml:space="preserve">    AmfRegionId:</w:t>
      </w:r>
    </w:p>
    <w:p w14:paraId="18F9E78D" w14:textId="77777777" w:rsidR="002A2F6A" w:rsidRDefault="002A2F6A" w:rsidP="002A2F6A">
      <w:pPr>
        <w:pStyle w:val="PL"/>
      </w:pPr>
      <w:r>
        <w:t xml:space="preserve">      type: integer</w:t>
      </w:r>
    </w:p>
    <w:p w14:paraId="4634CF49" w14:textId="77777777" w:rsidR="002A2F6A" w:rsidRDefault="002A2F6A" w:rsidP="002A2F6A">
      <w:pPr>
        <w:pStyle w:val="PL"/>
      </w:pPr>
      <w:r>
        <w:t xml:space="preserve">      description: AmfRegionId is defined in TS 23.003</w:t>
      </w:r>
    </w:p>
    <w:p w14:paraId="7300ECCC" w14:textId="77777777" w:rsidR="002A2F6A" w:rsidRDefault="002A2F6A" w:rsidP="002A2F6A">
      <w:pPr>
        <w:pStyle w:val="PL"/>
      </w:pPr>
      <w:r>
        <w:t xml:space="preserve">      maximum: 255</w:t>
      </w:r>
    </w:p>
    <w:p w14:paraId="058940AE" w14:textId="77777777" w:rsidR="002A2F6A" w:rsidRDefault="002A2F6A" w:rsidP="002A2F6A">
      <w:pPr>
        <w:pStyle w:val="PL"/>
      </w:pPr>
      <w:r>
        <w:t xml:space="preserve">    AmfSetId:</w:t>
      </w:r>
    </w:p>
    <w:p w14:paraId="7D82FC58" w14:textId="77777777" w:rsidR="002A2F6A" w:rsidRDefault="002A2F6A" w:rsidP="002A2F6A">
      <w:pPr>
        <w:pStyle w:val="PL"/>
      </w:pPr>
      <w:r>
        <w:t xml:space="preserve">      type: string</w:t>
      </w:r>
    </w:p>
    <w:p w14:paraId="2517B175" w14:textId="77777777" w:rsidR="002A2F6A" w:rsidRDefault="002A2F6A" w:rsidP="002A2F6A">
      <w:pPr>
        <w:pStyle w:val="PL"/>
      </w:pPr>
      <w:r>
        <w:t xml:space="preserve">      description: AmfSetId is defined in TS 23.003</w:t>
      </w:r>
    </w:p>
    <w:p w14:paraId="18FFA827" w14:textId="77777777" w:rsidR="002A2F6A" w:rsidRDefault="002A2F6A" w:rsidP="002A2F6A">
      <w:pPr>
        <w:pStyle w:val="PL"/>
      </w:pPr>
      <w:r>
        <w:t xml:space="preserve">      maximum: 1023</w:t>
      </w:r>
    </w:p>
    <w:p w14:paraId="22E2A10F" w14:textId="77777777" w:rsidR="002A2F6A" w:rsidRDefault="002A2F6A" w:rsidP="002A2F6A">
      <w:pPr>
        <w:pStyle w:val="PL"/>
      </w:pPr>
      <w:r>
        <w:t xml:space="preserve">    AmfPointer:</w:t>
      </w:r>
    </w:p>
    <w:p w14:paraId="6B497B76" w14:textId="77777777" w:rsidR="002A2F6A" w:rsidRDefault="002A2F6A" w:rsidP="002A2F6A">
      <w:pPr>
        <w:pStyle w:val="PL"/>
      </w:pPr>
      <w:r>
        <w:t xml:space="preserve">      type: integer</w:t>
      </w:r>
    </w:p>
    <w:p w14:paraId="7D1254DA" w14:textId="77777777" w:rsidR="002A2F6A" w:rsidRDefault="002A2F6A" w:rsidP="002A2F6A">
      <w:pPr>
        <w:pStyle w:val="PL"/>
      </w:pPr>
      <w:r>
        <w:t xml:space="preserve">      description: AmfPointer is defined in TS 23.003</w:t>
      </w:r>
    </w:p>
    <w:p w14:paraId="434E1A1E" w14:textId="77777777" w:rsidR="002A2F6A" w:rsidRDefault="002A2F6A" w:rsidP="002A2F6A">
      <w:pPr>
        <w:pStyle w:val="PL"/>
      </w:pPr>
      <w:r>
        <w:t xml:space="preserve">      maximum: 63</w:t>
      </w:r>
    </w:p>
    <w:p w14:paraId="264CD288" w14:textId="77777777" w:rsidR="002A2F6A" w:rsidRDefault="002A2F6A" w:rsidP="002A2F6A">
      <w:pPr>
        <w:pStyle w:val="PL"/>
      </w:pPr>
      <w:r>
        <w:t xml:space="preserve">    IpEndPoint:</w:t>
      </w:r>
    </w:p>
    <w:p w14:paraId="6C3578E1" w14:textId="77777777" w:rsidR="002A2F6A" w:rsidRDefault="002A2F6A" w:rsidP="002A2F6A">
      <w:pPr>
        <w:pStyle w:val="PL"/>
      </w:pPr>
      <w:r>
        <w:t xml:space="preserve">      type: object</w:t>
      </w:r>
    </w:p>
    <w:p w14:paraId="5A6B48E5" w14:textId="77777777" w:rsidR="002A2F6A" w:rsidRDefault="002A2F6A" w:rsidP="002A2F6A">
      <w:pPr>
        <w:pStyle w:val="PL"/>
      </w:pPr>
      <w:r>
        <w:t xml:space="preserve">      properties:</w:t>
      </w:r>
    </w:p>
    <w:p w14:paraId="60D86E74" w14:textId="77777777" w:rsidR="002A2F6A" w:rsidRDefault="002A2F6A" w:rsidP="002A2F6A">
      <w:pPr>
        <w:pStyle w:val="PL"/>
      </w:pPr>
      <w:r>
        <w:t xml:space="preserve">        ipv4Address:</w:t>
      </w:r>
    </w:p>
    <w:p w14:paraId="6A123C3E" w14:textId="77777777" w:rsidR="002A2F6A" w:rsidRDefault="002A2F6A" w:rsidP="002A2F6A">
      <w:pPr>
        <w:pStyle w:val="PL"/>
      </w:pPr>
      <w:r>
        <w:t xml:space="preserve">          $ref: 'TS28623_ComDefs.yaml#/components/schemas/Ipv4Addr'</w:t>
      </w:r>
    </w:p>
    <w:p w14:paraId="589E0A23" w14:textId="77777777" w:rsidR="002A2F6A" w:rsidRDefault="002A2F6A" w:rsidP="002A2F6A">
      <w:pPr>
        <w:pStyle w:val="PL"/>
      </w:pPr>
      <w:r>
        <w:t xml:space="preserve">        ipv6Address:</w:t>
      </w:r>
    </w:p>
    <w:p w14:paraId="41F7C4F8" w14:textId="77777777" w:rsidR="002A2F6A" w:rsidRDefault="002A2F6A" w:rsidP="002A2F6A">
      <w:pPr>
        <w:pStyle w:val="PL"/>
      </w:pPr>
      <w:r>
        <w:t xml:space="preserve">          $ref: 'TS28623_ComDefs.yaml#/components/schemas/Ipv6Addr'</w:t>
      </w:r>
    </w:p>
    <w:p w14:paraId="594C3948" w14:textId="77777777" w:rsidR="002A2F6A" w:rsidRDefault="002A2F6A" w:rsidP="002A2F6A">
      <w:pPr>
        <w:pStyle w:val="PL"/>
      </w:pPr>
      <w:r>
        <w:t xml:space="preserve">        ipv6Prefix:</w:t>
      </w:r>
    </w:p>
    <w:p w14:paraId="5C3E5B2B" w14:textId="77777777" w:rsidR="002A2F6A" w:rsidRDefault="002A2F6A" w:rsidP="002A2F6A">
      <w:pPr>
        <w:pStyle w:val="PL"/>
      </w:pPr>
      <w:r>
        <w:t xml:space="preserve">          $ref: 'TS28623_ComDefs.yaml#/components/schemas/Ipv6Prefix'</w:t>
      </w:r>
    </w:p>
    <w:p w14:paraId="5F3C5C8E" w14:textId="77777777" w:rsidR="002A2F6A" w:rsidRDefault="002A2F6A" w:rsidP="002A2F6A">
      <w:pPr>
        <w:pStyle w:val="PL"/>
      </w:pPr>
      <w:r>
        <w:t xml:space="preserve">        transport:</w:t>
      </w:r>
    </w:p>
    <w:p w14:paraId="29B7AEEB" w14:textId="77777777" w:rsidR="002A2F6A" w:rsidRDefault="002A2F6A" w:rsidP="002A2F6A">
      <w:pPr>
        <w:pStyle w:val="PL"/>
      </w:pPr>
      <w:r>
        <w:t xml:space="preserve">          $ref: 'TS28623_GenericNrm.yaml#/components/schemas/TransportProtocol'</w:t>
      </w:r>
    </w:p>
    <w:p w14:paraId="06BE4677" w14:textId="77777777" w:rsidR="002A2F6A" w:rsidRDefault="002A2F6A" w:rsidP="002A2F6A">
      <w:pPr>
        <w:pStyle w:val="PL"/>
      </w:pPr>
      <w:r>
        <w:t xml:space="preserve">        port:</w:t>
      </w:r>
    </w:p>
    <w:p w14:paraId="4CA1F595" w14:textId="77777777" w:rsidR="002A2F6A" w:rsidRDefault="002A2F6A" w:rsidP="002A2F6A">
      <w:pPr>
        <w:pStyle w:val="PL"/>
      </w:pPr>
      <w:r>
        <w:t xml:space="preserve">          type: integer</w:t>
      </w:r>
    </w:p>
    <w:p w14:paraId="7C57315D" w14:textId="77777777" w:rsidR="002A2F6A" w:rsidRDefault="002A2F6A" w:rsidP="002A2F6A">
      <w:pPr>
        <w:pStyle w:val="PL"/>
      </w:pPr>
      <w:r>
        <w:t xml:space="preserve">    NFProfileList:</w:t>
      </w:r>
    </w:p>
    <w:p w14:paraId="380DADA1" w14:textId="77777777" w:rsidR="002A2F6A" w:rsidRDefault="002A2F6A" w:rsidP="002A2F6A">
      <w:pPr>
        <w:pStyle w:val="PL"/>
      </w:pPr>
      <w:r>
        <w:t xml:space="preserve">      type: array</w:t>
      </w:r>
    </w:p>
    <w:p w14:paraId="7FCAC23D" w14:textId="77777777" w:rsidR="002A2F6A" w:rsidRDefault="002A2F6A" w:rsidP="002A2F6A">
      <w:pPr>
        <w:pStyle w:val="PL"/>
      </w:pPr>
      <w:r>
        <w:t xml:space="preserve">      description: List of NF profile</w:t>
      </w:r>
    </w:p>
    <w:p w14:paraId="208AACAD" w14:textId="77777777" w:rsidR="002A2F6A" w:rsidRDefault="002A2F6A" w:rsidP="002A2F6A">
      <w:pPr>
        <w:pStyle w:val="PL"/>
      </w:pPr>
      <w:r>
        <w:t xml:space="preserve">      items:</w:t>
      </w:r>
    </w:p>
    <w:p w14:paraId="030F2EE9" w14:textId="77777777" w:rsidR="002A2F6A" w:rsidRDefault="002A2F6A" w:rsidP="002A2F6A">
      <w:pPr>
        <w:pStyle w:val="PL"/>
      </w:pPr>
      <w:r>
        <w:t xml:space="preserve">        $ref: '#/components/schemas/NFProfile'</w:t>
      </w:r>
    </w:p>
    <w:p w14:paraId="78874DC0" w14:textId="77777777" w:rsidR="002A2F6A" w:rsidRDefault="002A2F6A" w:rsidP="002A2F6A">
      <w:pPr>
        <w:pStyle w:val="PL"/>
      </w:pPr>
      <w:r>
        <w:t xml:space="preserve">    NFProfile:</w:t>
      </w:r>
    </w:p>
    <w:p w14:paraId="79BEA5ED" w14:textId="77777777" w:rsidR="002A2F6A" w:rsidRDefault="002A2F6A" w:rsidP="002A2F6A">
      <w:pPr>
        <w:pStyle w:val="PL"/>
      </w:pPr>
      <w:r>
        <w:t xml:space="preserve">      type: object</w:t>
      </w:r>
    </w:p>
    <w:p w14:paraId="21F06A83" w14:textId="77777777" w:rsidR="002A2F6A" w:rsidRDefault="002A2F6A" w:rsidP="002A2F6A">
      <w:pPr>
        <w:pStyle w:val="PL"/>
      </w:pPr>
      <w:r>
        <w:t xml:space="preserve">      description: 'NF profile stored in NRF, defined in TS 29.510'</w:t>
      </w:r>
    </w:p>
    <w:p w14:paraId="1F32EF58" w14:textId="77777777" w:rsidR="002A2F6A" w:rsidRDefault="002A2F6A" w:rsidP="002A2F6A">
      <w:pPr>
        <w:pStyle w:val="PL"/>
      </w:pPr>
      <w:r>
        <w:t xml:space="preserve">      properties:</w:t>
      </w:r>
    </w:p>
    <w:p w14:paraId="0014CEF3" w14:textId="77777777" w:rsidR="002A2F6A" w:rsidRDefault="002A2F6A" w:rsidP="002A2F6A">
      <w:pPr>
        <w:pStyle w:val="PL"/>
      </w:pPr>
      <w:r>
        <w:t xml:space="preserve">        nFInstanceId:</w:t>
      </w:r>
    </w:p>
    <w:p w14:paraId="3953FACC" w14:textId="77777777" w:rsidR="002A2F6A" w:rsidRDefault="002A2F6A" w:rsidP="002A2F6A">
      <w:pPr>
        <w:pStyle w:val="PL"/>
      </w:pPr>
      <w:r>
        <w:t xml:space="preserve">          type: string</w:t>
      </w:r>
    </w:p>
    <w:p w14:paraId="65C938A1" w14:textId="77777777" w:rsidR="002A2F6A" w:rsidRDefault="002A2F6A" w:rsidP="002A2F6A">
      <w:pPr>
        <w:pStyle w:val="PL"/>
      </w:pPr>
      <w:r>
        <w:t xml:space="preserve">          description: uuid of NF instance</w:t>
      </w:r>
    </w:p>
    <w:p w14:paraId="738E5BC4" w14:textId="77777777" w:rsidR="002A2F6A" w:rsidRDefault="002A2F6A" w:rsidP="002A2F6A">
      <w:pPr>
        <w:pStyle w:val="PL"/>
      </w:pPr>
      <w:r>
        <w:t xml:space="preserve">        nFType:</w:t>
      </w:r>
    </w:p>
    <w:p w14:paraId="376361E5" w14:textId="77777777" w:rsidR="002A2F6A" w:rsidRDefault="002A2F6A" w:rsidP="002A2F6A">
      <w:pPr>
        <w:pStyle w:val="PL"/>
      </w:pPr>
      <w:r>
        <w:t xml:space="preserve">          $ref: 'TS28623_GenericNrm.yaml#/components/schemas/NFType'</w:t>
      </w:r>
    </w:p>
    <w:p w14:paraId="7AAF530C" w14:textId="77777777" w:rsidR="002A2F6A" w:rsidRDefault="002A2F6A" w:rsidP="002A2F6A">
      <w:pPr>
        <w:pStyle w:val="PL"/>
      </w:pPr>
      <w:r>
        <w:t xml:space="preserve">        nFStatus:</w:t>
      </w:r>
    </w:p>
    <w:p w14:paraId="3311F0CA" w14:textId="77777777" w:rsidR="002A2F6A" w:rsidRDefault="002A2F6A" w:rsidP="002A2F6A">
      <w:pPr>
        <w:pStyle w:val="PL"/>
      </w:pPr>
      <w:r>
        <w:t xml:space="preserve">          $ref: '#/components/schemas/NFStatus'</w:t>
      </w:r>
    </w:p>
    <w:p w14:paraId="524F51EB" w14:textId="77777777" w:rsidR="002A2F6A" w:rsidRDefault="002A2F6A" w:rsidP="002A2F6A">
      <w:pPr>
        <w:pStyle w:val="PL"/>
      </w:pPr>
      <w:r>
        <w:t xml:space="preserve">        plmn:</w:t>
      </w:r>
    </w:p>
    <w:p w14:paraId="48068AB9" w14:textId="77777777" w:rsidR="002A2F6A" w:rsidRDefault="002A2F6A" w:rsidP="002A2F6A">
      <w:pPr>
        <w:pStyle w:val="PL"/>
      </w:pPr>
      <w:r>
        <w:t xml:space="preserve">          $ref: 'TS28623_ComDefs.yaml#/components/schemas/PlmnId'</w:t>
      </w:r>
    </w:p>
    <w:p w14:paraId="3E04B9B1" w14:textId="77777777" w:rsidR="002A2F6A" w:rsidRDefault="002A2F6A" w:rsidP="002A2F6A">
      <w:pPr>
        <w:pStyle w:val="PL"/>
      </w:pPr>
      <w:r>
        <w:t xml:space="preserve">        sNssais:</w:t>
      </w:r>
    </w:p>
    <w:p w14:paraId="56549703" w14:textId="77777777" w:rsidR="002A2F6A" w:rsidRDefault="002A2F6A" w:rsidP="002A2F6A">
      <w:pPr>
        <w:pStyle w:val="PL"/>
      </w:pPr>
      <w:r>
        <w:t xml:space="preserve">          $ref: 'TS28541_NrNrm.yaml#/components/schemas/Snssai'</w:t>
      </w:r>
    </w:p>
    <w:p w14:paraId="06323485" w14:textId="77777777" w:rsidR="002A2F6A" w:rsidRDefault="002A2F6A" w:rsidP="002A2F6A">
      <w:pPr>
        <w:pStyle w:val="PL"/>
      </w:pPr>
      <w:r>
        <w:t xml:space="preserve">        fqdn:</w:t>
      </w:r>
    </w:p>
    <w:p w14:paraId="4F159168" w14:textId="77777777" w:rsidR="002A2F6A" w:rsidRDefault="002A2F6A" w:rsidP="002A2F6A">
      <w:pPr>
        <w:pStyle w:val="PL"/>
      </w:pPr>
      <w:r>
        <w:t xml:space="preserve">          $ref: 'TS28623_ComDefs.yaml#/components/schemas/Fqdn'</w:t>
      </w:r>
    </w:p>
    <w:p w14:paraId="09781A60" w14:textId="77777777" w:rsidR="002A2F6A" w:rsidRDefault="002A2F6A" w:rsidP="002A2F6A">
      <w:pPr>
        <w:pStyle w:val="PL"/>
      </w:pPr>
      <w:r>
        <w:t xml:space="preserve">        interPlmnFqdn:</w:t>
      </w:r>
    </w:p>
    <w:p w14:paraId="5F989550" w14:textId="77777777" w:rsidR="002A2F6A" w:rsidRDefault="002A2F6A" w:rsidP="002A2F6A">
      <w:pPr>
        <w:pStyle w:val="PL"/>
      </w:pPr>
      <w:r>
        <w:t xml:space="preserve">          $ref: 'TS28623_ComDefs.yaml#/components/schemas/Fqdn'</w:t>
      </w:r>
    </w:p>
    <w:p w14:paraId="7BA4FFFE" w14:textId="77777777" w:rsidR="002A2F6A" w:rsidRDefault="002A2F6A" w:rsidP="002A2F6A">
      <w:pPr>
        <w:pStyle w:val="PL"/>
      </w:pPr>
      <w:r>
        <w:t xml:space="preserve">        nfServices:</w:t>
      </w:r>
    </w:p>
    <w:p w14:paraId="03FD9CA0" w14:textId="77777777" w:rsidR="002A2F6A" w:rsidRDefault="002A2F6A" w:rsidP="002A2F6A">
      <w:pPr>
        <w:pStyle w:val="PL"/>
      </w:pPr>
      <w:r>
        <w:t xml:space="preserve">          type: array</w:t>
      </w:r>
    </w:p>
    <w:p w14:paraId="336E6896" w14:textId="77777777" w:rsidR="002A2F6A" w:rsidRDefault="002A2F6A" w:rsidP="002A2F6A">
      <w:pPr>
        <w:pStyle w:val="PL"/>
      </w:pPr>
      <w:r>
        <w:t xml:space="preserve">          items:</w:t>
      </w:r>
    </w:p>
    <w:p w14:paraId="2DAF20C1" w14:textId="77777777" w:rsidR="002A2F6A" w:rsidRDefault="002A2F6A" w:rsidP="002A2F6A">
      <w:pPr>
        <w:pStyle w:val="PL"/>
      </w:pPr>
      <w:r>
        <w:t xml:space="preserve">            $ref: '#/components/schemas/NFService'</w:t>
      </w:r>
    </w:p>
    <w:p w14:paraId="328852EC" w14:textId="77777777" w:rsidR="002A2F6A" w:rsidRDefault="002A2F6A" w:rsidP="002A2F6A">
      <w:pPr>
        <w:pStyle w:val="PL"/>
      </w:pPr>
      <w:r>
        <w:t xml:space="preserve">    NFService:</w:t>
      </w:r>
    </w:p>
    <w:p w14:paraId="32E1F42A" w14:textId="77777777" w:rsidR="002A2F6A" w:rsidRDefault="002A2F6A" w:rsidP="002A2F6A">
      <w:pPr>
        <w:pStyle w:val="PL"/>
      </w:pPr>
      <w:r>
        <w:t xml:space="preserve">      type: object</w:t>
      </w:r>
    </w:p>
    <w:p w14:paraId="2160AD3A" w14:textId="77777777" w:rsidR="002A2F6A" w:rsidRDefault="002A2F6A" w:rsidP="002A2F6A">
      <w:pPr>
        <w:pStyle w:val="PL"/>
      </w:pPr>
      <w:r>
        <w:t xml:space="preserve">      description: NF Service is defined in TS 29.510</w:t>
      </w:r>
    </w:p>
    <w:p w14:paraId="14E245DE" w14:textId="77777777" w:rsidR="002A2F6A" w:rsidRDefault="002A2F6A" w:rsidP="002A2F6A">
      <w:pPr>
        <w:pStyle w:val="PL"/>
      </w:pPr>
      <w:r>
        <w:t xml:space="preserve">      properties:</w:t>
      </w:r>
    </w:p>
    <w:p w14:paraId="479F072D" w14:textId="77777777" w:rsidR="002A2F6A" w:rsidRDefault="002A2F6A" w:rsidP="002A2F6A">
      <w:pPr>
        <w:pStyle w:val="PL"/>
      </w:pPr>
      <w:r>
        <w:t xml:space="preserve">        serviceInstanceId:</w:t>
      </w:r>
    </w:p>
    <w:p w14:paraId="3AE325A9" w14:textId="77777777" w:rsidR="002A2F6A" w:rsidRDefault="002A2F6A" w:rsidP="002A2F6A">
      <w:pPr>
        <w:pStyle w:val="PL"/>
      </w:pPr>
      <w:r>
        <w:t xml:space="preserve">          type: string</w:t>
      </w:r>
    </w:p>
    <w:p w14:paraId="372895D8" w14:textId="77777777" w:rsidR="002A2F6A" w:rsidRDefault="002A2F6A" w:rsidP="002A2F6A">
      <w:pPr>
        <w:pStyle w:val="PL"/>
      </w:pPr>
      <w:r>
        <w:t xml:space="preserve">        serviceName:</w:t>
      </w:r>
    </w:p>
    <w:p w14:paraId="2B0943F4" w14:textId="77777777" w:rsidR="002A2F6A" w:rsidRDefault="002A2F6A" w:rsidP="002A2F6A">
      <w:pPr>
        <w:pStyle w:val="PL"/>
      </w:pPr>
      <w:r>
        <w:t xml:space="preserve">          type: string</w:t>
      </w:r>
    </w:p>
    <w:p w14:paraId="1D80C23B" w14:textId="77777777" w:rsidR="002A2F6A" w:rsidRDefault="002A2F6A" w:rsidP="002A2F6A">
      <w:pPr>
        <w:pStyle w:val="PL"/>
      </w:pPr>
      <w:r>
        <w:t xml:space="preserve">        version:</w:t>
      </w:r>
    </w:p>
    <w:p w14:paraId="6FA81C0F" w14:textId="77777777" w:rsidR="002A2F6A" w:rsidRDefault="002A2F6A" w:rsidP="002A2F6A">
      <w:pPr>
        <w:pStyle w:val="PL"/>
      </w:pPr>
      <w:r>
        <w:t xml:space="preserve">          type: string</w:t>
      </w:r>
    </w:p>
    <w:p w14:paraId="1F49685B" w14:textId="77777777" w:rsidR="002A2F6A" w:rsidRDefault="002A2F6A" w:rsidP="002A2F6A">
      <w:pPr>
        <w:pStyle w:val="PL"/>
      </w:pPr>
      <w:r>
        <w:t xml:space="preserve">        schema:</w:t>
      </w:r>
    </w:p>
    <w:p w14:paraId="5E353D1B" w14:textId="77777777" w:rsidR="002A2F6A" w:rsidRDefault="002A2F6A" w:rsidP="002A2F6A">
      <w:pPr>
        <w:pStyle w:val="PL"/>
      </w:pPr>
      <w:r>
        <w:lastRenderedPageBreak/>
        <w:t xml:space="preserve">          type: string</w:t>
      </w:r>
    </w:p>
    <w:p w14:paraId="3B760AAD" w14:textId="77777777" w:rsidR="002A2F6A" w:rsidRDefault="002A2F6A" w:rsidP="002A2F6A">
      <w:pPr>
        <w:pStyle w:val="PL"/>
      </w:pPr>
      <w:r>
        <w:t xml:space="preserve">        fqdn:</w:t>
      </w:r>
    </w:p>
    <w:p w14:paraId="3A846ED5" w14:textId="77777777" w:rsidR="002A2F6A" w:rsidRDefault="002A2F6A" w:rsidP="002A2F6A">
      <w:pPr>
        <w:pStyle w:val="PL"/>
      </w:pPr>
      <w:r>
        <w:t xml:space="preserve">          $ref: 'TS28623_ComDefs.yaml#/components/schemas/Fqdn'</w:t>
      </w:r>
    </w:p>
    <w:p w14:paraId="059CAF02" w14:textId="77777777" w:rsidR="002A2F6A" w:rsidRDefault="002A2F6A" w:rsidP="002A2F6A">
      <w:pPr>
        <w:pStyle w:val="PL"/>
      </w:pPr>
      <w:r>
        <w:t xml:space="preserve">        interPlmnFqdn:</w:t>
      </w:r>
    </w:p>
    <w:p w14:paraId="66F29A18" w14:textId="77777777" w:rsidR="002A2F6A" w:rsidRDefault="002A2F6A" w:rsidP="002A2F6A">
      <w:pPr>
        <w:pStyle w:val="PL"/>
      </w:pPr>
      <w:r>
        <w:t xml:space="preserve">          $ref: 'TS28623_ComDefs.yaml#/components/schemas/Fqdn'</w:t>
      </w:r>
    </w:p>
    <w:p w14:paraId="040E77AB" w14:textId="77777777" w:rsidR="002A2F6A" w:rsidRDefault="002A2F6A" w:rsidP="002A2F6A">
      <w:pPr>
        <w:pStyle w:val="PL"/>
      </w:pPr>
      <w:r>
        <w:t xml:space="preserve">        ipEndPoints:</w:t>
      </w:r>
    </w:p>
    <w:p w14:paraId="3A1192A5" w14:textId="77777777" w:rsidR="002A2F6A" w:rsidRDefault="002A2F6A" w:rsidP="002A2F6A">
      <w:pPr>
        <w:pStyle w:val="PL"/>
      </w:pPr>
      <w:r>
        <w:t xml:space="preserve">          type: array</w:t>
      </w:r>
    </w:p>
    <w:p w14:paraId="4F338E45" w14:textId="77777777" w:rsidR="002A2F6A" w:rsidRDefault="002A2F6A" w:rsidP="002A2F6A">
      <w:pPr>
        <w:pStyle w:val="PL"/>
      </w:pPr>
      <w:r>
        <w:t xml:space="preserve">          items:</w:t>
      </w:r>
    </w:p>
    <w:p w14:paraId="07E5CE1A" w14:textId="77777777" w:rsidR="002A2F6A" w:rsidRDefault="002A2F6A" w:rsidP="002A2F6A">
      <w:pPr>
        <w:pStyle w:val="PL"/>
      </w:pPr>
      <w:r>
        <w:t xml:space="preserve">            $ref: '#/components/schemas/IpEndPoint'</w:t>
      </w:r>
    </w:p>
    <w:p w14:paraId="1620778A" w14:textId="77777777" w:rsidR="002A2F6A" w:rsidRDefault="002A2F6A" w:rsidP="002A2F6A">
      <w:pPr>
        <w:pStyle w:val="PL"/>
      </w:pPr>
      <w:r>
        <w:t xml:space="preserve">        apiPrfix:</w:t>
      </w:r>
    </w:p>
    <w:p w14:paraId="7696B688" w14:textId="77777777" w:rsidR="002A2F6A" w:rsidRDefault="002A2F6A" w:rsidP="002A2F6A">
      <w:pPr>
        <w:pStyle w:val="PL"/>
      </w:pPr>
      <w:r>
        <w:t xml:space="preserve">          type: string</w:t>
      </w:r>
    </w:p>
    <w:p w14:paraId="0EE5719A" w14:textId="77777777" w:rsidR="002A2F6A" w:rsidRDefault="002A2F6A" w:rsidP="002A2F6A">
      <w:pPr>
        <w:pStyle w:val="PL"/>
      </w:pPr>
      <w:r>
        <w:t xml:space="preserve">        allowedPlmns:</w:t>
      </w:r>
    </w:p>
    <w:p w14:paraId="1343CD88" w14:textId="77777777" w:rsidR="002A2F6A" w:rsidRDefault="002A2F6A" w:rsidP="002A2F6A">
      <w:pPr>
        <w:pStyle w:val="PL"/>
      </w:pPr>
      <w:r>
        <w:t xml:space="preserve">          $ref: 'TS28623_ComDefs.yaml#/components/schemas/PlmnId'</w:t>
      </w:r>
    </w:p>
    <w:p w14:paraId="2B3090CE" w14:textId="77777777" w:rsidR="002A2F6A" w:rsidRDefault="002A2F6A" w:rsidP="002A2F6A">
      <w:pPr>
        <w:pStyle w:val="PL"/>
      </w:pPr>
      <w:r>
        <w:t xml:space="preserve">        allowedNfTypes:</w:t>
      </w:r>
    </w:p>
    <w:p w14:paraId="013003BC" w14:textId="77777777" w:rsidR="002A2F6A" w:rsidRDefault="002A2F6A" w:rsidP="002A2F6A">
      <w:pPr>
        <w:pStyle w:val="PL"/>
      </w:pPr>
      <w:r>
        <w:t xml:space="preserve">          type: array</w:t>
      </w:r>
    </w:p>
    <w:p w14:paraId="2A0BEF0F" w14:textId="77777777" w:rsidR="002A2F6A" w:rsidRDefault="002A2F6A" w:rsidP="002A2F6A">
      <w:pPr>
        <w:pStyle w:val="PL"/>
      </w:pPr>
      <w:r>
        <w:t xml:space="preserve">          items:</w:t>
      </w:r>
    </w:p>
    <w:p w14:paraId="26DEC8ED" w14:textId="77777777" w:rsidR="002A2F6A" w:rsidRDefault="002A2F6A" w:rsidP="002A2F6A">
      <w:pPr>
        <w:pStyle w:val="PL"/>
      </w:pPr>
      <w:r>
        <w:t xml:space="preserve">            $ref: 'TS28623_GenericNrm.yaml#/components/schemas/NFType'</w:t>
      </w:r>
    </w:p>
    <w:p w14:paraId="4BCEED19" w14:textId="77777777" w:rsidR="002A2F6A" w:rsidRDefault="002A2F6A" w:rsidP="002A2F6A">
      <w:pPr>
        <w:pStyle w:val="PL"/>
      </w:pPr>
      <w:r>
        <w:t xml:space="preserve">        allowedNssais:</w:t>
      </w:r>
    </w:p>
    <w:p w14:paraId="5C6AB4BB" w14:textId="77777777" w:rsidR="002A2F6A" w:rsidRDefault="002A2F6A" w:rsidP="002A2F6A">
      <w:pPr>
        <w:pStyle w:val="PL"/>
      </w:pPr>
      <w:r>
        <w:t xml:space="preserve">          type: array</w:t>
      </w:r>
    </w:p>
    <w:p w14:paraId="04A44799" w14:textId="77777777" w:rsidR="002A2F6A" w:rsidRDefault="002A2F6A" w:rsidP="002A2F6A">
      <w:pPr>
        <w:pStyle w:val="PL"/>
      </w:pPr>
      <w:r>
        <w:t xml:space="preserve">          items:</w:t>
      </w:r>
    </w:p>
    <w:p w14:paraId="2D5B6E02" w14:textId="77777777" w:rsidR="002A2F6A" w:rsidRDefault="002A2F6A" w:rsidP="002A2F6A">
      <w:pPr>
        <w:pStyle w:val="PL"/>
      </w:pPr>
      <w:r>
        <w:t xml:space="preserve">            $ref: 'TS28541_NrNrm.yaml#/components/schemas/Snssai'</w:t>
      </w:r>
    </w:p>
    <w:p w14:paraId="279809C3" w14:textId="77777777" w:rsidR="002A2F6A" w:rsidRDefault="002A2F6A" w:rsidP="002A2F6A">
      <w:pPr>
        <w:pStyle w:val="PL"/>
      </w:pPr>
      <w:r>
        <w:t xml:space="preserve">    NFStatus:</w:t>
      </w:r>
    </w:p>
    <w:p w14:paraId="0EBB38D0" w14:textId="77777777" w:rsidR="002A2F6A" w:rsidRDefault="002A2F6A" w:rsidP="002A2F6A">
      <w:pPr>
        <w:pStyle w:val="PL"/>
      </w:pPr>
      <w:r>
        <w:t xml:space="preserve">      type: string</w:t>
      </w:r>
    </w:p>
    <w:p w14:paraId="3F7F352A" w14:textId="77777777" w:rsidR="002A2F6A" w:rsidRDefault="002A2F6A" w:rsidP="002A2F6A">
      <w:pPr>
        <w:pStyle w:val="PL"/>
      </w:pPr>
      <w:r>
        <w:t xml:space="preserve">      description: any of enumerated value</w:t>
      </w:r>
    </w:p>
    <w:p w14:paraId="0E276F8B" w14:textId="77777777" w:rsidR="002A2F6A" w:rsidRDefault="002A2F6A" w:rsidP="002A2F6A">
      <w:pPr>
        <w:pStyle w:val="PL"/>
      </w:pPr>
      <w:r>
        <w:t xml:space="preserve">      enum:</w:t>
      </w:r>
    </w:p>
    <w:p w14:paraId="19EECE76" w14:textId="77777777" w:rsidR="002A2F6A" w:rsidRDefault="002A2F6A" w:rsidP="002A2F6A">
      <w:pPr>
        <w:pStyle w:val="PL"/>
      </w:pPr>
      <w:r>
        <w:t xml:space="preserve">        - REGISTERED</w:t>
      </w:r>
    </w:p>
    <w:p w14:paraId="797349B9" w14:textId="77777777" w:rsidR="002A2F6A" w:rsidRDefault="002A2F6A" w:rsidP="002A2F6A">
      <w:pPr>
        <w:pStyle w:val="PL"/>
      </w:pPr>
      <w:r>
        <w:t xml:space="preserve">        - SUSPENDED</w:t>
      </w:r>
    </w:p>
    <w:p w14:paraId="56E03BA3" w14:textId="77777777" w:rsidR="002A2F6A" w:rsidRDefault="002A2F6A" w:rsidP="002A2F6A">
      <w:pPr>
        <w:pStyle w:val="PL"/>
      </w:pPr>
      <w:r>
        <w:t xml:space="preserve">    CNSIIdList:</w:t>
      </w:r>
    </w:p>
    <w:p w14:paraId="735CB8C0" w14:textId="77777777" w:rsidR="002A2F6A" w:rsidRDefault="002A2F6A" w:rsidP="002A2F6A">
      <w:pPr>
        <w:pStyle w:val="PL"/>
      </w:pPr>
      <w:r>
        <w:t xml:space="preserve">      type: array</w:t>
      </w:r>
    </w:p>
    <w:p w14:paraId="4728841A" w14:textId="77777777" w:rsidR="002A2F6A" w:rsidRDefault="002A2F6A" w:rsidP="002A2F6A">
      <w:pPr>
        <w:pStyle w:val="PL"/>
      </w:pPr>
      <w:r>
        <w:t xml:space="preserve">      items:</w:t>
      </w:r>
    </w:p>
    <w:p w14:paraId="7860B814" w14:textId="77777777" w:rsidR="002A2F6A" w:rsidRDefault="002A2F6A" w:rsidP="002A2F6A">
      <w:pPr>
        <w:pStyle w:val="PL"/>
      </w:pPr>
      <w:r>
        <w:t xml:space="preserve">        $ref: '#/components/schemas/CNSIId'</w:t>
      </w:r>
    </w:p>
    <w:p w14:paraId="3182C0EA" w14:textId="77777777" w:rsidR="002A2F6A" w:rsidRDefault="002A2F6A" w:rsidP="002A2F6A">
      <w:pPr>
        <w:pStyle w:val="PL"/>
      </w:pPr>
      <w:r>
        <w:t xml:space="preserve">    CNSIId:</w:t>
      </w:r>
    </w:p>
    <w:p w14:paraId="002FAF59" w14:textId="77777777" w:rsidR="002A2F6A" w:rsidRDefault="002A2F6A" w:rsidP="002A2F6A">
      <w:pPr>
        <w:pStyle w:val="PL"/>
      </w:pPr>
      <w:r>
        <w:t xml:space="preserve">      type: string</w:t>
      </w:r>
    </w:p>
    <w:p w14:paraId="406690BF" w14:textId="77777777" w:rsidR="002A2F6A" w:rsidRDefault="002A2F6A" w:rsidP="002A2F6A">
      <w:pPr>
        <w:pStyle w:val="PL"/>
      </w:pPr>
      <w:r>
        <w:t xml:space="preserve">      description: CNSI Id is defined in TS 29.531, only for Core Network</w:t>
      </w:r>
    </w:p>
    <w:p w14:paraId="39CBB7B2" w14:textId="77777777" w:rsidR="002A2F6A" w:rsidRDefault="002A2F6A" w:rsidP="002A2F6A">
      <w:pPr>
        <w:pStyle w:val="PL"/>
      </w:pPr>
      <w:r>
        <w:t xml:space="preserve">    EnergySavingControl:</w:t>
      </w:r>
    </w:p>
    <w:p w14:paraId="5752F464" w14:textId="77777777" w:rsidR="002A2F6A" w:rsidRDefault="002A2F6A" w:rsidP="002A2F6A">
      <w:pPr>
        <w:pStyle w:val="PL"/>
      </w:pPr>
      <w:r>
        <w:t xml:space="preserve">      type: string</w:t>
      </w:r>
    </w:p>
    <w:p w14:paraId="24767A2B" w14:textId="77777777" w:rsidR="002A2F6A" w:rsidRDefault="002A2F6A" w:rsidP="002A2F6A">
      <w:pPr>
        <w:pStyle w:val="PL"/>
      </w:pPr>
      <w:r>
        <w:t xml:space="preserve">      description: any of enumerated value</w:t>
      </w:r>
    </w:p>
    <w:p w14:paraId="7039954A" w14:textId="77777777" w:rsidR="002A2F6A" w:rsidRDefault="002A2F6A" w:rsidP="002A2F6A">
      <w:pPr>
        <w:pStyle w:val="PL"/>
      </w:pPr>
      <w:r>
        <w:t xml:space="preserve">      enum:</w:t>
      </w:r>
    </w:p>
    <w:p w14:paraId="6C2137A2" w14:textId="77777777" w:rsidR="002A2F6A" w:rsidRDefault="002A2F6A" w:rsidP="002A2F6A">
      <w:pPr>
        <w:pStyle w:val="PL"/>
      </w:pPr>
      <w:r>
        <w:t xml:space="preserve">        - TO_BE_ENERGYSAVING</w:t>
      </w:r>
    </w:p>
    <w:p w14:paraId="51603684" w14:textId="77777777" w:rsidR="002A2F6A" w:rsidRDefault="002A2F6A" w:rsidP="002A2F6A">
      <w:pPr>
        <w:pStyle w:val="PL"/>
      </w:pPr>
      <w:r>
        <w:t xml:space="preserve">        - TO_BE_NOT_ENERGYSAVING</w:t>
      </w:r>
    </w:p>
    <w:p w14:paraId="731838BF" w14:textId="77777777" w:rsidR="002A2F6A" w:rsidRDefault="002A2F6A" w:rsidP="002A2F6A">
      <w:pPr>
        <w:pStyle w:val="PL"/>
      </w:pPr>
      <w:r>
        <w:t xml:space="preserve">    EnergySavingState:</w:t>
      </w:r>
    </w:p>
    <w:p w14:paraId="0345EC94" w14:textId="77777777" w:rsidR="002A2F6A" w:rsidRDefault="002A2F6A" w:rsidP="002A2F6A">
      <w:pPr>
        <w:pStyle w:val="PL"/>
      </w:pPr>
      <w:r>
        <w:t xml:space="preserve">      type: string</w:t>
      </w:r>
    </w:p>
    <w:p w14:paraId="2C91A08A" w14:textId="77777777" w:rsidR="002A2F6A" w:rsidRDefault="002A2F6A" w:rsidP="002A2F6A">
      <w:pPr>
        <w:pStyle w:val="PL"/>
      </w:pPr>
      <w:r>
        <w:t xml:space="preserve">      description: any of enumerated value</w:t>
      </w:r>
    </w:p>
    <w:p w14:paraId="69C89F81" w14:textId="77777777" w:rsidR="002A2F6A" w:rsidRDefault="002A2F6A" w:rsidP="002A2F6A">
      <w:pPr>
        <w:pStyle w:val="PL"/>
      </w:pPr>
      <w:r>
        <w:t xml:space="preserve">      enum:</w:t>
      </w:r>
    </w:p>
    <w:p w14:paraId="509C12BF" w14:textId="77777777" w:rsidR="002A2F6A" w:rsidRDefault="002A2F6A" w:rsidP="002A2F6A">
      <w:pPr>
        <w:pStyle w:val="PL"/>
      </w:pPr>
      <w:r>
        <w:t xml:space="preserve">        - IS_NOT_ENERGYSAVING</w:t>
      </w:r>
    </w:p>
    <w:p w14:paraId="0E87FF08" w14:textId="77777777" w:rsidR="002A2F6A" w:rsidRDefault="002A2F6A" w:rsidP="002A2F6A">
      <w:pPr>
        <w:pStyle w:val="PL"/>
      </w:pPr>
      <w:r>
        <w:t xml:space="preserve">        - IS_ENERGYSAVING</w:t>
      </w:r>
    </w:p>
    <w:p w14:paraId="124FA0FD" w14:textId="77777777" w:rsidR="002A2F6A" w:rsidRDefault="002A2F6A" w:rsidP="002A2F6A">
      <w:pPr>
        <w:pStyle w:val="PL"/>
      </w:pPr>
      <w:r>
        <w:t xml:space="preserve">    TACList:</w:t>
      </w:r>
    </w:p>
    <w:p w14:paraId="13DFBD8A" w14:textId="77777777" w:rsidR="002A2F6A" w:rsidRDefault="002A2F6A" w:rsidP="002A2F6A">
      <w:pPr>
        <w:pStyle w:val="PL"/>
      </w:pPr>
      <w:r>
        <w:t xml:space="preserve">      type: array</w:t>
      </w:r>
    </w:p>
    <w:p w14:paraId="09771062" w14:textId="77777777" w:rsidR="002A2F6A" w:rsidRDefault="002A2F6A" w:rsidP="002A2F6A">
      <w:pPr>
        <w:pStyle w:val="PL"/>
      </w:pPr>
      <w:r>
        <w:t xml:space="preserve">      items:</w:t>
      </w:r>
    </w:p>
    <w:p w14:paraId="37BC2A63" w14:textId="77777777" w:rsidR="002A2F6A" w:rsidRDefault="002A2F6A" w:rsidP="002A2F6A">
      <w:pPr>
        <w:pStyle w:val="PL"/>
      </w:pPr>
      <w:r>
        <w:t xml:space="preserve">        $ref: 'TS28623_GenericNrm.yaml#/components/schemas/Tac'</w:t>
      </w:r>
    </w:p>
    <w:p w14:paraId="48B2E6F0" w14:textId="77777777" w:rsidR="002A2F6A" w:rsidRDefault="002A2F6A" w:rsidP="002A2F6A">
      <w:pPr>
        <w:pStyle w:val="PL"/>
      </w:pPr>
      <w:r>
        <w:t xml:space="preserve">    WeightFactor:</w:t>
      </w:r>
    </w:p>
    <w:p w14:paraId="12527043" w14:textId="77777777" w:rsidR="002A2F6A" w:rsidRDefault="002A2F6A" w:rsidP="002A2F6A">
      <w:pPr>
        <w:pStyle w:val="PL"/>
      </w:pPr>
      <w:r>
        <w:t xml:space="preserve">      type: integer</w:t>
      </w:r>
    </w:p>
    <w:p w14:paraId="7FA98377" w14:textId="77777777" w:rsidR="002A2F6A" w:rsidRDefault="002A2F6A" w:rsidP="002A2F6A">
      <w:pPr>
        <w:pStyle w:val="PL"/>
      </w:pPr>
      <w:r>
        <w:t xml:space="preserve">    VendorId:</w:t>
      </w:r>
    </w:p>
    <w:p w14:paraId="25257739" w14:textId="77777777" w:rsidR="002A2F6A" w:rsidRDefault="002A2F6A" w:rsidP="002A2F6A">
      <w:pPr>
        <w:pStyle w:val="PL"/>
      </w:pPr>
      <w:r>
        <w:t xml:space="preserve">      type: string</w:t>
      </w:r>
    </w:p>
    <w:p w14:paraId="295B9D73" w14:textId="77777777" w:rsidR="002A2F6A" w:rsidRDefault="002A2F6A" w:rsidP="002A2F6A">
      <w:pPr>
        <w:pStyle w:val="PL"/>
      </w:pPr>
      <w:r>
        <w:t xml:space="preserve">      description: Vendor ID of the NF Service instance (Private Enterprise Number assigned by IANA)</w:t>
      </w:r>
    </w:p>
    <w:p w14:paraId="3AB41327" w14:textId="77777777" w:rsidR="002A2F6A" w:rsidRDefault="002A2F6A" w:rsidP="002A2F6A">
      <w:pPr>
        <w:pStyle w:val="PL"/>
      </w:pPr>
      <w:r>
        <w:t xml:space="preserve">      pattern: '^[0-9]{6}$'</w:t>
      </w:r>
    </w:p>
    <w:p w14:paraId="294F98DC" w14:textId="77777777" w:rsidR="002A2F6A" w:rsidRDefault="002A2F6A" w:rsidP="002A2F6A">
      <w:pPr>
        <w:pStyle w:val="PL"/>
      </w:pPr>
      <w:r>
        <w:t xml:space="preserve">    AusfInfo:</w:t>
      </w:r>
    </w:p>
    <w:p w14:paraId="6DA7F3A8" w14:textId="77777777" w:rsidR="002A2F6A" w:rsidRDefault="002A2F6A" w:rsidP="002A2F6A">
      <w:pPr>
        <w:pStyle w:val="PL"/>
      </w:pPr>
      <w:r>
        <w:t xml:space="preserve">      type: object</w:t>
      </w:r>
    </w:p>
    <w:p w14:paraId="5F3B55A9" w14:textId="77777777" w:rsidR="002A2F6A" w:rsidRDefault="002A2F6A" w:rsidP="002A2F6A">
      <w:pPr>
        <w:pStyle w:val="PL"/>
      </w:pPr>
      <w:r>
        <w:t xml:space="preserve">      properties:</w:t>
      </w:r>
    </w:p>
    <w:p w14:paraId="02522850" w14:textId="77777777" w:rsidR="002A2F6A" w:rsidRDefault="002A2F6A" w:rsidP="002A2F6A">
      <w:pPr>
        <w:pStyle w:val="PL"/>
      </w:pPr>
      <w:r>
        <w:t xml:space="preserve">        nFSrvGroupId:</w:t>
      </w:r>
    </w:p>
    <w:p w14:paraId="24E13877" w14:textId="77777777" w:rsidR="002A2F6A" w:rsidRDefault="002A2F6A" w:rsidP="002A2F6A">
      <w:pPr>
        <w:pStyle w:val="PL"/>
      </w:pPr>
      <w:r>
        <w:t xml:space="preserve">          type: string</w:t>
      </w:r>
    </w:p>
    <w:p w14:paraId="6F3FF7EF" w14:textId="77777777" w:rsidR="002A2F6A" w:rsidRDefault="002A2F6A" w:rsidP="002A2F6A">
      <w:pPr>
        <w:pStyle w:val="PL"/>
      </w:pPr>
      <w:r>
        <w:t xml:space="preserve">        supiRanges:</w:t>
      </w:r>
    </w:p>
    <w:p w14:paraId="04178057" w14:textId="77777777" w:rsidR="002A2F6A" w:rsidRDefault="002A2F6A" w:rsidP="002A2F6A">
      <w:pPr>
        <w:pStyle w:val="PL"/>
      </w:pPr>
      <w:r>
        <w:t xml:space="preserve">          type: array</w:t>
      </w:r>
    </w:p>
    <w:p w14:paraId="14A34E78" w14:textId="77777777" w:rsidR="002A2F6A" w:rsidRDefault="002A2F6A" w:rsidP="002A2F6A">
      <w:pPr>
        <w:pStyle w:val="PL"/>
      </w:pPr>
      <w:r>
        <w:t xml:space="preserve">          items:</w:t>
      </w:r>
    </w:p>
    <w:p w14:paraId="5806024C" w14:textId="77777777" w:rsidR="002A2F6A" w:rsidRDefault="002A2F6A" w:rsidP="002A2F6A">
      <w:pPr>
        <w:pStyle w:val="PL"/>
      </w:pPr>
      <w:r>
        <w:t xml:space="preserve">            $ref: '#/components/schemas/SupiRange'</w:t>
      </w:r>
    </w:p>
    <w:p w14:paraId="7992F9FE" w14:textId="77777777" w:rsidR="002A2F6A" w:rsidRDefault="002A2F6A" w:rsidP="002A2F6A">
      <w:pPr>
        <w:pStyle w:val="PL"/>
      </w:pPr>
      <w:r>
        <w:t xml:space="preserve">          minItems: 1</w:t>
      </w:r>
    </w:p>
    <w:p w14:paraId="168D840E" w14:textId="77777777" w:rsidR="002A2F6A" w:rsidRDefault="002A2F6A" w:rsidP="002A2F6A">
      <w:pPr>
        <w:pStyle w:val="PL"/>
      </w:pPr>
      <w:r>
        <w:t xml:space="preserve">        routingIndicators:</w:t>
      </w:r>
    </w:p>
    <w:p w14:paraId="4E0FCD73" w14:textId="77777777" w:rsidR="002A2F6A" w:rsidRDefault="002A2F6A" w:rsidP="002A2F6A">
      <w:pPr>
        <w:pStyle w:val="PL"/>
      </w:pPr>
      <w:r>
        <w:t xml:space="preserve">          type: array</w:t>
      </w:r>
    </w:p>
    <w:p w14:paraId="4F498FBD" w14:textId="77777777" w:rsidR="002A2F6A" w:rsidRDefault="002A2F6A" w:rsidP="002A2F6A">
      <w:pPr>
        <w:pStyle w:val="PL"/>
      </w:pPr>
      <w:r>
        <w:t xml:space="preserve">          items:</w:t>
      </w:r>
    </w:p>
    <w:p w14:paraId="541C3321" w14:textId="77777777" w:rsidR="002A2F6A" w:rsidRDefault="002A2F6A" w:rsidP="002A2F6A">
      <w:pPr>
        <w:pStyle w:val="PL"/>
      </w:pPr>
      <w:r>
        <w:t xml:space="preserve">            type: string</w:t>
      </w:r>
    </w:p>
    <w:p w14:paraId="58E2614A" w14:textId="77777777" w:rsidR="002A2F6A" w:rsidRDefault="002A2F6A" w:rsidP="002A2F6A">
      <w:pPr>
        <w:pStyle w:val="PL"/>
      </w:pPr>
      <w:r>
        <w:t xml:space="preserve">            pattern: '^[0-9]{1,4}$'</w:t>
      </w:r>
    </w:p>
    <w:p w14:paraId="7FBB27B9" w14:textId="77777777" w:rsidR="002A2F6A" w:rsidRDefault="002A2F6A" w:rsidP="002A2F6A">
      <w:pPr>
        <w:pStyle w:val="PL"/>
      </w:pPr>
      <w:r>
        <w:t xml:space="preserve">          minItems: 1</w:t>
      </w:r>
    </w:p>
    <w:p w14:paraId="49EFEE3A" w14:textId="77777777" w:rsidR="002A2F6A" w:rsidRDefault="002A2F6A" w:rsidP="002A2F6A">
      <w:pPr>
        <w:pStyle w:val="PL"/>
      </w:pPr>
      <w:r>
        <w:t xml:space="preserve">        suciInfos:</w:t>
      </w:r>
    </w:p>
    <w:p w14:paraId="1492F107" w14:textId="77777777" w:rsidR="002A2F6A" w:rsidRDefault="002A2F6A" w:rsidP="002A2F6A">
      <w:pPr>
        <w:pStyle w:val="PL"/>
      </w:pPr>
      <w:r>
        <w:t xml:space="preserve">          type: array</w:t>
      </w:r>
    </w:p>
    <w:p w14:paraId="643557BB" w14:textId="77777777" w:rsidR="002A2F6A" w:rsidRDefault="002A2F6A" w:rsidP="002A2F6A">
      <w:pPr>
        <w:pStyle w:val="PL"/>
      </w:pPr>
      <w:r>
        <w:t xml:space="preserve">          items:</w:t>
      </w:r>
    </w:p>
    <w:p w14:paraId="6D7397FE" w14:textId="77777777" w:rsidR="002A2F6A" w:rsidRDefault="002A2F6A" w:rsidP="002A2F6A">
      <w:pPr>
        <w:pStyle w:val="PL"/>
      </w:pPr>
      <w:r>
        <w:t xml:space="preserve">            $ref: '#/components/schemas/SuciInfo'</w:t>
      </w:r>
    </w:p>
    <w:p w14:paraId="069ADD2B" w14:textId="77777777" w:rsidR="002A2F6A" w:rsidRDefault="002A2F6A" w:rsidP="002A2F6A">
      <w:pPr>
        <w:pStyle w:val="PL"/>
      </w:pPr>
      <w:r>
        <w:t xml:space="preserve">          minItems: 1</w:t>
      </w:r>
    </w:p>
    <w:p w14:paraId="7E2371B1" w14:textId="77777777" w:rsidR="002A2F6A" w:rsidRDefault="002A2F6A" w:rsidP="002A2F6A">
      <w:pPr>
        <w:pStyle w:val="PL"/>
      </w:pPr>
      <w:r>
        <w:t xml:space="preserve">    SupportedDataSet:</w:t>
      </w:r>
    </w:p>
    <w:p w14:paraId="30CD808C" w14:textId="77777777" w:rsidR="002A2F6A" w:rsidRDefault="002A2F6A" w:rsidP="002A2F6A">
      <w:pPr>
        <w:pStyle w:val="PL"/>
      </w:pPr>
      <w:r>
        <w:lastRenderedPageBreak/>
        <w:t xml:space="preserve">      type: string</w:t>
      </w:r>
    </w:p>
    <w:p w14:paraId="56C94E67" w14:textId="77777777" w:rsidR="002A2F6A" w:rsidRDefault="002A2F6A" w:rsidP="002A2F6A">
      <w:pPr>
        <w:pStyle w:val="PL"/>
      </w:pPr>
      <w:r>
        <w:t xml:space="preserve">      description: any of enumerated value</w:t>
      </w:r>
    </w:p>
    <w:p w14:paraId="03D1B391" w14:textId="77777777" w:rsidR="002A2F6A" w:rsidRDefault="002A2F6A" w:rsidP="002A2F6A">
      <w:pPr>
        <w:pStyle w:val="PL"/>
      </w:pPr>
      <w:r>
        <w:t xml:space="preserve">      enum:</w:t>
      </w:r>
    </w:p>
    <w:p w14:paraId="1EE2759A" w14:textId="77777777" w:rsidR="002A2F6A" w:rsidRDefault="002A2F6A" w:rsidP="002A2F6A">
      <w:pPr>
        <w:pStyle w:val="PL"/>
      </w:pPr>
      <w:r>
        <w:t xml:space="preserve">        - SUBSCRIPTION</w:t>
      </w:r>
    </w:p>
    <w:p w14:paraId="70C66A10" w14:textId="77777777" w:rsidR="002A2F6A" w:rsidRDefault="002A2F6A" w:rsidP="002A2F6A">
      <w:pPr>
        <w:pStyle w:val="PL"/>
      </w:pPr>
      <w:r>
        <w:t xml:space="preserve">        - POLICY</w:t>
      </w:r>
    </w:p>
    <w:p w14:paraId="06DFCED8" w14:textId="77777777" w:rsidR="002A2F6A" w:rsidRDefault="002A2F6A" w:rsidP="002A2F6A">
      <w:pPr>
        <w:pStyle w:val="PL"/>
      </w:pPr>
      <w:r>
        <w:t xml:space="preserve">        - EXPOSURE</w:t>
      </w:r>
    </w:p>
    <w:p w14:paraId="530EDEA7" w14:textId="77777777" w:rsidR="002A2F6A" w:rsidRDefault="002A2F6A" w:rsidP="002A2F6A">
      <w:pPr>
        <w:pStyle w:val="PL"/>
      </w:pPr>
      <w:r>
        <w:t xml:space="preserve">        - APPLICATION</w:t>
      </w:r>
    </w:p>
    <w:p w14:paraId="7C80909E" w14:textId="77777777" w:rsidR="002A2F6A" w:rsidRDefault="002A2F6A" w:rsidP="002A2F6A">
      <w:pPr>
        <w:pStyle w:val="PL"/>
      </w:pPr>
      <w:r>
        <w:t xml:space="preserve">        - A_PFD</w:t>
      </w:r>
    </w:p>
    <w:p w14:paraId="6B390970" w14:textId="77777777" w:rsidR="002A2F6A" w:rsidRDefault="002A2F6A" w:rsidP="002A2F6A">
      <w:pPr>
        <w:pStyle w:val="PL"/>
      </w:pPr>
      <w:r>
        <w:t xml:space="preserve">        - A_AFTI</w:t>
      </w:r>
    </w:p>
    <w:p w14:paraId="062BFA43" w14:textId="77777777" w:rsidR="002A2F6A" w:rsidRDefault="002A2F6A" w:rsidP="002A2F6A">
      <w:pPr>
        <w:pStyle w:val="PL"/>
      </w:pPr>
      <w:r>
        <w:t xml:space="preserve">        - A_IPTV</w:t>
      </w:r>
    </w:p>
    <w:p w14:paraId="602C9775" w14:textId="77777777" w:rsidR="002A2F6A" w:rsidRDefault="002A2F6A" w:rsidP="002A2F6A">
      <w:pPr>
        <w:pStyle w:val="PL"/>
      </w:pPr>
      <w:r>
        <w:t xml:space="preserve">        - A_BDT</w:t>
      </w:r>
    </w:p>
    <w:p w14:paraId="29BB4968" w14:textId="77777777" w:rsidR="002A2F6A" w:rsidRDefault="002A2F6A" w:rsidP="002A2F6A">
      <w:pPr>
        <w:pStyle w:val="PL"/>
      </w:pPr>
      <w:r>
        <w:t xml:space="preserve">        - A_SPD</w:t>
      </w:r>
    </w:p>
    <w:p w14:paraId="10FBF5D3" w14:textId="77777777" w:rsidR="002A2F6A" w:rsidRDefault="002A2F6A" w:rsidP="002A2F6A">
      <w:pPr>
        <w:pStyle w:val="PL"/>
      </w:pPr>
      <w:r>
        <w:t xml:space="preserve">        - A_EASD</w:t>
      </w:r>
    </w:p>
    <w:p w14:paraId="2D12475E" w14:textId="77777777" w:rsidR="002A2F6A" w:rsidRDefault="002A2F6A" w:rsidP="002A2F6A">
      <w:pPr>
        <w:pStyle w:val="PL"/>
      </w:pPr>
      <w:r>
        <w:t xml:space="preserve">        - A_AMI</w:t>
      </w:r>
    </w:p>
    <w:p w14:paraId="31489EF7" w14:textId="77777777" w:rsidR="002A2F6A" w:rsidRDefault="002A2F6A" w:rsidP="002A2F6A">
      <w:pPr>
        <w:pStyle w:val="PL"/>
      </w:pPr>
      <w:r>
        <w:t xml:space="preserve">        - P_UE</w:t>
      </w:r>
    </w:p>
    <w:p w14:paraId="4A073DF3" w14:textId="77777777" w:rsidR="002A2F6A" w:rsidRDefault="002A2F6A" w:rsidP="002A2F6A">
      <w:pPr>
        <w:pStyle w:val="PL"/>
      </w:pPr>
      <w:r>
        <w:t xml:space="preserve">        - P_SCD</w:t>
      </w:r>
    </w:p>
    <w:p w14:paraId="12E0736A" w14:textId="77777777" w:rsidR="002A2F6A" w:rsidRDefault="002A2F6A" w:rsidP="002A2F6A">
      <w:pPr>
        <w:pStyle w:val="PL"/>
      </w:pPr>
      <w:r>
        <w:t xml:space="preserve">        - P_BDT</w:t>
      </w:r>
    </w:p>
    <w:p w14:paraId="47B85EB5" w14:textId="77777777" w:rsidR="002A2F6A" w:rsidRDefault="002A2F6A" w:rsidP="002A2F6A">
      <w:pPr>
        <w:pStyle w:val="PL"/>
      </w:pPr>
      <w:r>
        <w:t xml:space="preserve">        - P_PLMNUE</w:t>
      </w:r>
    </w:p>
    <w:p w14:paraId="07161E3F" w14:textId="77777777" w:rsidR="002A2F6A" w:rsidRDefault="002A2F6A" w:rsidP="002A2F6A">
      <w:pPr>
        <w:pStyle w:val="PL"/>
      </w:pPr>
      <w:r>
        <w:t xml:space="preserve">        - P_NSSCD</w:t>
      </w:r>
    </w:p>
    <w:p w14:paraId="76931E37" w14:textId="77777777" w:rsidR="002A2F6A" w:rsidRDefault="002A2F6A" w:rsidP="002A2F6A">
      <w:pPr>
        <w:pStyle w:val="PL"/>
      </w:pPr>
      <w:r>
        <w:t xml:space="preserve">    NotificationType:      </w:t>
      </w:r>
    </w:p>
    <w:p w14:paraId="04FB2131" w14:textId="77777777" w:rsidR="002A2F6A" w:rsidRDefault="002A2F6A" w:rsidP="002A2F6A">
      <w:pPr>
        <w:pStyle w:val="PL"/>
      </w:pPr>
      <w:r>
        <w:t xml:space="preserve">      type: string</w:t>
      </w:r>
    </w:p>
    <w:p w14:paraId="3134F5FF" w14:textId="77777777" w:rsidR="002A2F6A" w:rsidRDefault="002A2F6A" w:rsidP="002A2F6A">
      <w:pPr>
        <w:pStyle w:val="PL"/>
      </w:pPr>
      <w:r>
        <w:t xml:space="preserve">      enum:</w:t>
      </w:r>
    </w:p>
    <w:p w14:paraId="57CDFD05" w14:textId="77777777" w:rsidR="002A2F6A" w:rsidRDefault="002A2F6A" w:rsidP="002A2F6A">
      <w:pPr>
        <w:pStyle w:val="PL"/>
      </w:pPr>
      <w:r>
        <w:t xml:space="preserve">        -  N1_MESSAGES </w:t>
      </w:r>
    </w:p>
    <w:p w14:paraId="14708A4D" w14:textId="77777777" w:rsidR="002A2F6A" w:rsidRDefault="002A2F6A" w:rsidP="002A2F6A">
      <w:pPr>
        <w:pStyle w:val="PL"/>
      </w:pPr>
      <w:r>
        <w:t xml:space="preserve">        -  N2_INFORMATION</w:t>
      </w:r>
    </w:p>
    <w:p w14:paraId="3C766B83" w14:textId="77777777" w:rsidR="002A2F6A" w:rsidRDefault="002A2F6A" w:rsidP="002A2F6A">
      <w:pPr>
        <w:pStyle w:val="PL"/>
      </w:pPr>
      <w:r>
        <w:t xml:space="preserve">        -  LOCATION_NOTIFICATION</w:t>
      </w:r>
    </w:p>
    <w:p w14:paraId="26075BA1" w14:textId="77777777" w:rsidR="002A2F6A" w:rsidRDefault="002A2F6A" w:rsidP="002A2F6A">
      <w:pPr>
        <w:pStyle w:val="PL"/>
      </w:pPr>
      <w:r>
        <w:t xml:space="preserve">        -  DATA_REMOVAL_NOTIFICATION</w:t>
      </w:r>
    </w:p>
    <w:p w14:paraId="0352FD91" w14:textId="77777777" w:rsidR="002A2F6A" w:rsidRDefault="002A2F6A" w:rsidP="002A2F6A">
      <w:pPr>
        <w:pStyle w:val="PL"/>
      </w:pPr>
      <w:r>
        <w:t xml:space="preserve">        -  DATA_CHANGE_NOTIFICATION</w:t>
      </w:r>
    </w:p>
    <w:p w14:paraId="21D6617E" w14:textId="77777777" w:rsidR="002A2F6A" w:rsidRDefault="002A2F6A" w:rsidP="002A2F6A">
      <w:pPr>
        <w:pStyle w:val="PL"/>
      </w:pPr>
      <w:r>
        <w:t xml:space="preserve">        -  LOCATION_UPDATE_NOTIFICATION</w:t>
      </w:r>
    </w:p>
    <w:p w14:paraId="3866F2FF" w14:textId="77777777" w:rsidR="002A2F6A" w:rsidRDefault="002A2F6A" w:rsidP="002A2F6A">
      <w:pPr>
        <w:pStyle w:val="PL"/>
      </w:pPr>
      <w:r>
        <w:t xml:space="preserve">        -  NSSAA_REAUTH_NOTIFICATION</w:t>
      </w:r>
    </w:p>
    <w:p w14:paraId="6084F168" w14:textId="77777777" w:rsidR="002A2F6A" w:rsidRDefault="002A2F6A" w:rsidP="002A2F6A">
      <w:pPr>
        <w:pStyle w:val="PL"/>
      </w:pPr>
      <w:r>
        <w:t xml:space="preserve">        -  NSSAA_REVOC_NOTIFICATION</w:t>
      </w:r>
    </w:p>
    <w:p w14:paraId="672E1BA3" w14:textId="77777777" w:rsidR="002A2F6A" w:rsidRDefault="002A2F6A" w:rsidP="002A2F6A">
      <w:pPr>
        <w:pStyle w:val="PL"/>
      </w:pPr>
      <w:r>
        <w:t xml:space="preserve">    DefaultNotificationSubscription:</w:t>
      </w:r>
    </w:p>
    <w:p w14:paraId="6EE73BE4" w14:textId="77777777" w:rsidR="002A2F6A" w:rsidRDefault="002A2F6A" w:rsidP="002A2F6A">
      <w:pPr>
        <w:pStyle w:val="PL"/>
      </w:pPr>
      <w:r>
        <w:t xml:space="preserve">      type: object</w:t>
      </w:r>
    </w:p>
    <w:p w14:paraId="37F18773" w14:textId="77777777" w:rsidR="002A2F6A" w:rsidRDefault="002A2F6A" w:rsidP="002A2F6A">
      <w:pPr>
        <w:pStyle w:val="PL"/>
      </w:pPr>
      <w:r>
        <w:t xml:space="preserve">      properties:</w:t>
      </w:r>
    </w:p>
    <w:p w14:paraId="47E616BA" w14:textId="77777777" w:rsidR="002A2F6A" w:rsidRDefault="002A2F6A" w:rsidP="002A2F6A">
      <w:pPr>
        <w:pStyle w:val="PL"/>
      </w:pPr>
      <w:r>
        <w:t xml:space="preserve">        notificationType:</w:t>
      </w:r>
    </w:p>
    <w:p w14:paraId="6102B024" w14:textId="77777777" w:rsidR="002A2F6A" w:rsidRDefault="002A2F6A" w:rsidP="002A2F6A">
      <w:pPr>
        <w:pStyle w:val="PL"/>
      </w:pPr>
      <w:r>
        <w:t xml:space="preserve">          $ref: '#/components/schemas/NotificationType'</w:t>
      </w:r>
    </w:p>
    <w:p w14:paraId="3F2C355D" w14:textId="77777777" w:rsidR="002A2F6A" w:rsidRDefault="002A2F6A" w:rsidP="002A2F6A">
      <w:pPr>
        <w:pStyle w:val="PL"/>
      </w:pPr>
      <w:r>
        <w:t xml:space="preserve">        callbackURI:</w:t>
      </w:r>
    </w:p>
    <w:p w14:paraId="1E07F3EC" w14:textId="77777777" w:rsidR="002A2F6A" w:rsidRDefault="002A2F6A" w:rsidP="002A2F6A">
      <w:pPr>
        <w:pStyle w:val="PL"/>
      </w:pPr>
      <w:r>
        <w:t xml:space="preserve">          type: string</w:t>
      </w:r>
    </w:p>
    <w:p w14:paraId="322574FC" w14:textId="77777777" w:rsidR="002A2F6A" w:rsidRDefault="002A2F6A" w:rsidP="002A2F6A">
      <w:pPr>
        <w:pStyle w:val="PL"/>
      </w:pPr>
      <w:r>
        <w:t xml:space="preserve">        n1MessageClass:  </w:t>
      </w:r>
    </w:p>
    <w:p w14:paraId="6205AFA0" w14:textId="77777777" w:rsidR="002A2F6A" w:rsidRDefault="002A2F6A" w:rsidP="002A2F6A">
      <w:pPr>
        <w:pStyle w:val="PL"/>
      </w:pPr>
      <w:r>
        <w:t xml:space="preserve">          type: boolean</w:t>
      </w:r>
    </w:p>
    <w:p w14:paraId="0F2F834A" w14:textId="77777777" w:rsidR="002A2F6A" w:rsidRDefault="002A2F6A" w:rsidP="002A2F6A">
      <w:pPr>
        <w:pStyle w:val="PL"/>
      </w:pPr>
      <w:r>
        <w:t xml:space="preserve">        n2InformationClass:</w:t>
      </w:r>
    </w:p>
    <w:p w14:paraId="2CCC7285" w14:textId="77777777" w:rsidR="002A2F6A" w:rsidRDefault="002A2F6A" w:rsidP="002A2F6A">
      <w:pPr>
        <w:pStyle w:val="PL"/>
      </w:pPr>
      <w:r>
        <w:t xml:space="preserve">          type: boolean</w:t>
      </w:r>
    </w:p>
    <w:p w14:paraId="3A521A7B" w14:textId="77777777" w:rsidR="002A2F6A" w:rsidRDefault="002A2F6A" w:rsidP="002A2F6A">
      <w:pPr>
        <w:pStyle w:val="PL"/>
      </w:pPr>
      <w:r>
        <w:t xml:space="preserve">        versions:</w:t>
      </w:r>
    </w:p>
    <w:p w14:paraId="7ACEA311" w14:textId="77777777" w:rsidR="002A2F6A" w:rsidRDefault="002A2F6A" w:rsidP="002A2F6A">
      <w:pPr>
        <w:pStyle w:val="PL"/>
      </w:pPr>
      <w:r>
        <w:t xml:space="preserve">          type: string</w:t>
      </w:r>
    </w:p>
    <w:p w14:paraId="6452C0D4" w14:textId="77777777" w:rsidR="002A2F6A" w:rsidRDefault="002A2F6A" w:rsidP="002A2F6A">
      <w:pPr>
        <w:pStyle w:val="PL"/>
      </w:pPr>
      <w:r>
        <w:t xml:space="preserve">        binding:</w:t>
      </w:r>
    </w:p>
    <w:p w14:paraId="55BC7662" w14:textId="77777777" w:rsidR="002A2F6A" w:rsidRDefault="002A2F6A" w:rsidP="002A2F6A">
      <w:pPr>
        <w:pStyle w:val="PL"/>
      </w:pPr>
      <w:r>
        <w:t xml:space="preserve">          type: string</w:t>
      </w:r>
    </w:p>
    <w:p w14:paraId="3A16609F" w14:textId="77777777" w:rsidR="002A2F6A" w:rsidRDefault="002A2F6A" w:rsidP="002A2F6A">
      <w:pPr>
        <w:pStyle w:val="PL"/>
      </w:pPr>
      <w:r>
        <w:t xml:space="preserve">    ManagedNFProfile:</w:t>
      </w:r>
    </w:p>
    <w:p w14:paraId="0785977F" w14:textId="77777777" w:rsidR="002A2F6A" w:rsidRDefault="002A2F6A" w:rsidP="002A2F6A">
      <w:pPr>
        <w:pStyle w:val="PL"/>
      </w:pPr>
      <w:r>
        <w:t xml:space="preserve">      type: object</w:t>
      </w:r>
    </w:p>
    <w:p w14:paraId="2B118D8C" w14:textId="77777777" w:rsidR="002A2F6A" w:rsidRDefault="002A2F6A" w:rsidP="002A2F6A">
      <w:pPr>
        <w:pStyle w:val="PL"/>
      </w:pPr>
      <w:r>
        <w:t xml:space="preserve">      properties:</w:t>
      </w:r>
    </w:p>
    <w:p w14:paraId="5B70065B" w14:textId="77777777" w:rsidR="002A2F6A" w:rsidRDefault="002A2F6A" w:rsidP="002A2F6A">
      <w:pPr>
        <w:pStyle w:val="PL"/>
      </w:pPr>
      <w:r>
        <w:t xml:space="preserve">        nfInstanceID:</w:t>
      </w:r>
    </w:p>
    <w:p w14:paraId="73B0AA5F" w14:textId="77777777" w:rsidR="002A2F6A" w:rsidRDefault="002A2F6A" w:rsidP="002A2F6A">
      <w:pPr>
        <w:pStyle w:val="PL"/>
      </w:pPr>
      <w:r>
        <w:t xml:space="preserve">          type: string</w:t>
      </w:r>
    </w:p>
    <w:p w14:paraId="5B84EC21" w14:textId="77777777" w:rsidR="002A2F6A" w:rsidRDefault="002A2F6A" w:rsidP="002A2F6A">
      <w:pPr>
        <w:pStyle w:val="PL"/>
      </w:pPr>
      <w:r>
        <w:t xml:space="preserve">        nfType:</w:t>
      </w:r>
    </w:p>
    <w:p w14:paraId="1563A44E" w14:textId="77777777" w:rsidR="002A2F6A" w:rsidRDefault="002A2F6A" w:rsidP="002A2F6A">
      <w:pPr>
        <w:pStyle w:val="PL"/>
      </w:pPr>
      <w:r>
        <w:t xml:space="preserve">          $ref: 'TS28623_GenericNrm.yaml#/components/schemas/NFType'</w:t>
      </w:r>
    </w:p>
    <w:p w14:paraId="2AA2F08C" w14:textId="77777777" w:rsidR="002A2F6A" w:rsidRDefault="002A2F6A" w:rsidP="002A2F6A">
      <w:pPr>
        <w:pStyle w:val="PL"/>
      </w:pPr>
      <w:r>
        <w:t xml:space="preserve">        heartbeatTimer:</w:t>
      </w:r>
    </w:p>
    <w:p w14:paraId="47F2E4C7" w14:textId="77777777" w:rsidR="002A2F6A" w:rsidRDefault="002A2F6A" w:rsidP="002A2F6A">
      <w:pPr>
        <w:pStyle w:val="PL"/>
      </w:pPr>
      <w:r>
        <w:t xml:space="preserve">          type: integer</w:t>
      </w:r>
    </w:p>
    <w:p w14:paraId="4C3F8FCB" w14:textId="77777777" w:rsidR="002A2F6A" w:rsidRDefault="002A2F6A" w:rsidP="002A2F6A">
      <w:pPr>
        <w:pStyle w:val="PL"/>
      </w:pPr>
      <w:r>
        <w:t xml:space="preserve">        authzInfo:</w:t>
      </w:r>
    </w:p>
    <w:p w14:paraId="3D7C2EFF" w14:textId="77777777" w:rsidR="002A2F6A" w:rsidRDefault="002A2F6A" w:rsidP="002A2F6A">
      <w:pPr>
        <w:pStyle w:val="PL"/>
      </w:pPr>
      <w:r>
        <w:t xml:space="preserve">          type: string</w:t>
      </w:r>
    </w:p>
    <w:p w14:paraId="6023B4B7" w14:textId="77777777" w:rsidR="002A2F6A" w:rsidRDefault="002A2F6A" w:rsidP="002A2F6A">
      <w:pPr>
        <w:pStyle w:val="PL"/>
      </w:pPr>
      <w:r>
        <w:t xml:space="preserve">        hostAddr:</w:t>
      </w:r>
    </w:p>
    <w:p w14:paraId="54D8C6A4" w14:textId="77777777" w:rsidR="002A2F6A" w:rsidRDefault="002A2F6A" w:rsidP="002A2F6A">
      <w:pPr>
        <w:pStyle w:val="PL"/>
      </w:pPr>
      <w:r>
        <w:t xml:space="preserve">          $ref: 'TS28623_ComDefs.yaml#/components/schemas/HostAddr'</w:t>
      </w:r>
    </w:p>
    <w:p w14:paraId="1B496C94" w14:textId="77777777" w:rsidR="002A2F6A" w:rsidRDefault="002A2F6A" w:rsidP="002A2F6A">
      <w:pPr>
        <w:pStyle w:val="PL"/>
      </w:pPr>
      <w:r>
        <w:t xml:space="preserve">        allowedPLMNs:</w:t>
      </w:r>
    </w:p>
    <w:p w14:paraId="6AD72BED" w14:textId="77777777" w:rsidR="002A2F6A" w:rsidRDefault="002A2F6A" w:rsidP="002A2F6A">
      <w:pPr>
        <w:pStyle w:val="PL"/>
      </w:pPr>
      <w:r>
        <w:t xml:space="preserve">          type: array</w:t>
      </w:r>
    </w:p>
    <w:p w14:paraId="5BBD0BD9" w14:textId="77777777" w:rsidR="002A2F6A" w:rsidRDefault="002A2F6A" w:rsidP="002A2F6A">
      <w:pPr>
        <w:pStyle w:val="PL"/>
      </w:pPr>
      <w:r>
        <w:t xml:space="preserve">          items:</w:t>
      </w:r>
    </w:p>
    <w:p w14:paraId="7E7C5B45" w14:textId="77777777" w:rsidR="002A2F6A" w:rsidRDefault="002A2F6A" w:rsidP="002A2F6A">
      <w:pPr>
        <w:pStyle w:val="PL"/>
      </w:pPr>
      <w:r>
        <w:t xml:space="preserve">            $ref: 'TS28623_ComDefs.yaml#/components/schemas/PlmnId'</w:t>
      </w:r>
    </w:p>
    <w:p w14:paraId="03C6654C" w14:textId="77777777" w:rsidR="002A2F6A" w:rsidRDefault="002A2F6A" w:rsidP="002A2F6A">
      <w:pPr>
        <w:pStyle w:val="PL"/>
      </w:pPr>
      <w:r>
        <w:t xml:space="preserve">        sNPNList:</w:t>
      </w:r>
    </w:p>
    <w:p w14:paraId="6D28D891" w14:textId="77777777" w:rsidR="002A2F6A" w:rsidRDefault="002A2F6A" w:rsidP="002A2F6A">
      <w:pPr>
        <w:pStyle w:val="PL"/>
      </w:pPr>
      <w:r>
        <w:t xml:space="preserve">          type: array</w:t>
      </w:r>
    </w:p>
    <w:p w14:paraId="53092936" w14:textId="77777777" w:rsidR="002A2F6A" w:rsidRDefault="002A2F6A" w:rsidP="002A2F6A">
      <w:pPr>
        <w:pStyle w:val="PL"/>
      </w:pPr>
      <w:r>
        <w:t xml:space="preserve">          items:</w:t>
      </w:r>
    </w:p>
    <w:p w14:paraId="217EE43F" w14:textId="77777777" w:rsidR="002A2F6A" w:rsidRDefault="002A2F6A" w:rsidP="002A2F6A">
      <w:pPr>
        <w:pStyle w:val="PL"/>
      </w:pPr>
      <w:r>
        <w:t xml:space="preserve">            $ref: '#/components/schemas/SnpnId'</w:t>
      </w:r>
    </w:p>
    <w:p w14:paraId="1C070062" w14:textId="77777777" w:rsidR="002A2F6A" w:rsidRDefault="002A2F6A" w:rsidP="002A2F6A">
      <w:pPr>
        <w:pStyle w:val="PL"/>
      </w:pPr>
      <w:r>
        <w:t xml:space="preserve">        allowedSNPNs:</w:t>
      </w:r>
    </w:p>
    <w:p w14:paraId="53A66B9E" w14:textId="77777777" w:rsidR="002A2F6A" w:rsidRDefault="002A2F6A" w:rsidP="002A2F6A">
      <w:pPr>
        <w:pStyle w:val="PL"/>
      </w:pPr>
      <w:r>
        <w:t xml:space="preserve">          type: array</w:t>
      </w:r>
    </w:p>
    <w:p w14:paraId="327B7932" w14:textId="77777777" w:rsidR="002A2F6A" w:rsidRDefault="002A2F6A" w:rsidP="002A2F6A">
      <w:pPr>
        <w:pStyle w:val="PL"/>
      </w:pPr>
      <w:r>
        <w:t xml:space="preserve">          items:</w:t>
      </w:r>
    </w:p>
    <w:p w14:paraId="45E5431D" w14:textId="77777777" w:rsidR="002A2F6A" w:rsidRDefault="002A2F6A" w:rsidP="002A2F6A">
      <w:pPr>
        <w:pStyle w:val="PL"/>
      </w:pPr>
      <w:r>
        <w:t xml:space="preserve">            $ref: '#/components/schemas/SnpnInfo'</w:t>
      </w:r>
    </w:p>
    <w:p w14:paraId="074C821C" w14:textId="77777777" w:rsidR="002A2F6A" w:rsidRDefault="002A2F6A" w:rsidP="002A2F6A">
      <w:pPr>
        <w:pStyle w:val="PL"/>
      </w:pPr>
      <w:r>
        <w:t xml:space="preserve">        allowedNfTypes:</w:t>
      </w:r>
    </w:p>
    <w:p w14:paraId="1D282618" w14:textId="77777777" w:rsidR="002A2F6A" w:rsidRDefault="002A2F6A" w:rsidP="002A2F6A">
      <w:pPr>
        <w:pStyle w:val="PL"/>
      </w:pPr>
      <w:r>
        <w:t xml:space="preserve">          type: array</w:t>
      </w:r>
    </w:p>
    <w:p w14:paraId="284A29DB" w14:textId="77777777" w:rsidR="002A2F6A" w:rsidRDefault="002A2F6A" w:rsidP="002A2F6A">
      <w:pPr>
        <w:pStyle w:val="PL"/>
      </w:pPr>
      <w:r>
        <w:t xml:space="preserve">          items:</w:t>
      </w:r>
    </w:p>
    <w:p w14:paraId="403486CF" w14:textId="77777777" w:rsidR="002A2F6A" w:rsidRDefault="002A2F6A" w:rsidP="002A2F6A">
      <w:pPr>
        <w:pStyle w:val="PL"/>
      </w:pPr>
      <w:r>
        <w:t xml:space="preserve">            $ref: 'TS28623_GenericNrm.yaml#/components/schemas/NFType'</w:t>
      </w:r>
    </w:p>
    <w:p w14:paraId="3A247B48" w14:textId="77777777" w:rsidR="002A2F6A" w:rsidRDefault="002A2F6A" w:rsidP="002A2F6A">
      <w:pPr>
        <w:pStyle w:val="PL"/>
      </w:pPr>
      <w:r>
        <w:t xml:space="preserve">        allowedNfDomains:</w:t>
      </w:r>
    </w:p>
    <w:p w14:paraId="249A48F5" w14:textId="77777777" w:rsidR="002A2F6A" w:rsidRDefault="002A2F6A" w:rsidP="002A2F6A">
      <w:pPr>
        <w:pStyle w:val="PL"/>
      </w:pPr>
      <w:r>
        <w:t xml:space="preserve">          type: array</w:t>
      </w:r>
    </w:p>
    <w:p w14:paraId="4DEDA3A3" w14:textId="77777777" w:rsidR="002A2F6A" w:rsidRDefault="002A2F6A" w:rsidP="002A2F6A">
      <w:pPr>
        <w:pStyle w:val="PL"/>
      </w:pPr>
      <w:r>
        <w:t xml:space="preserve">          items: </w:t>
      </w:r>
    </w:p>
    <w:p w14:paraId="30AB8CBE" w14:textId="77777777" w:rsidR="002A2F6A" w:rsidRDefault="002A2F6A" w:rsidP="002A2F6A">
      <w:pPr>
        <w:pStyle w:val="PL"/>
      </w:pPr>
      <w:r>
        <w:t xml:space="preserve">            type: string</w:t>
      </w:r>
    </w:p>
    <w:p w14:paraId="40431769" w14:textId="77777777" w:rsidR="002A2F6A" w:rsidRDefault="002A2F6A" w:rsidP="002A2F6A">
      <w:pPr>
        <w:pStyle w:val="PL"/>
      </w:pPr>
      <w:r>
        <w:lastRenderedPageBreak/>
        <w:t xml:space="preserve">        allowedNSSAIs:</w:t>
      </w:r>
    </w:p>
    <w:p w14:paraId="68E5EE6F" w14:textId="77777777" w:rsidR="002A2F6A" w:rsidRDefault="002A2F6A" w:rsidP="002A2F6A">
      <w:pPr>
        <w:pStyle w:val="PL"/>
      </w:pPr>
      <w:r>
        <w:t xml:space="preserve">          type: array</w:t>
      </w:r>
    </w:p>
    <w:p w14:paraId="57F9099D" w14:textId="77777777" w:rsidR="002A2F6A" w:rsidRDefault="002A2F6A" w:rsidP="002A2F6A">
      <w:pPr>
        <w:pStyle w:val="PL"/>
      </w:pPr>
      <w:r>
        <w:t xml:space="preserve">          items:</w:t>
      </w:r>
    </w:p>
    <w:p w14:paraId="07F2BE74" w14:textId="77777777" w:rsidR="002A2F6A" w:rsidRDefault="002A2F6A" w:rsidP="002A2F6A">
      <w:pPr>
        <w:pStyle w:val="PL"/>
      </w:pPr>
      <w:r>
        <w:t xml:space="preserve">            $ref: 'TS28541_NrNrm.yaml#/components/schemas/Snssai'</w:t>
      </w:r>
    </w:p>
    <w:p w14:paraId="068129A2" w14:textId="77777777" w:rsidR="002A2F6A" w:rsidRDefault="002A2F6A" w:rsidP="002A2F6A">
      <w:pPr>
        <w:pStyle w:val="PL"/>
      </w:pPr>
      <w:r>
        <w:t xml:space="preserve">        locality:</w:t>
      </w:r>
    </w:p>
    <w:p w14:paraId="2426D5E3" w14:textId="77777777" w:rsidR="002A2F6A" w:rsidRDefault="002A2F6A" w:rsidP="002A2F6A">
      <w:pPr>
        <w:pStyle w:val="PL"/>
      </w:pPr>
      <w:r>
        <w:t xml:space="preserve">          type: string</w:t>
      </w:r>
    </w:p>
    <w:p w14:paraId="00E83B7D" w14:textId="77777777" w:rsidR="002A2F6A" w:rsidRDefault="002A2F6A" w:rsidP="002A2F6A">
      <w:pPr>
        <w:pStyle w:val="PL"/>
      </w:pPr>
      <w:r>
        <w:t xml:space="preserve">        capacity:</w:t>
      </w:r>
    </w:p>
    <w:p w14:paraId="683ECB9A" w14:textId="77777777" w:rsidR="002A2F6A" w:rsidRDefault="002A2F6A" w:rsidP="002A2F6A">
      <w:pPr>
        <w:pStyle w:val="PL"/>
      </w:pPr>
      <w:r>
        <w:t xml:space="preserve">          type: integer</w:t>
      </w:r>
    </w:p>
    <w:p w14:paraId="4C15BEB1" w14:textId="77777777" w:rsidR="002A2F6A" w:rsidRDefault="002A2F6A" w:rsidP="002A2F6A">
      <w:pPr>
        <w:pStyle w:val="PL"/>
      </w:pPr>
      <w:r>
        <w:t xml:space="preserve">        nfSetIdList:</w:t>
      </w:r>
    </w:p>
    <w:p w14:paraId="7941793E" w14:textId="77777777" w:rsidR="002A2F6A" w:rsidRDefault="002A2F6A" w:rsidP="002A2F6A">
      <w:pPr>
        <w:pStyle w:val="PL"/>
      </w:pPr>
      <w:r>
        <w:t xml:space="preserve">          type: array</w:t>
      </w:r>
    </w:p>
    <w:p w14:paraId="5FD543C5" w14:textId="77777777" w:rsidR="002A2F6A" w:rsidRDefault="002A2F6A" w:rsidP="002A2F6A">
      <w:pPr>
        <w:pStyle w:val="PL"/>
      </w:pPr>
      <w:r>
        <w:t xml:space="preserve">          items:</w:t>
      </w:r>
    </w:p>
    <w:p w14:paraId="1395CD56" w14:textId="77777777" w:rsidR="002A2F6A" w:rsidRDefault="002A2F6A" w:rsidP="002A2F6A">
      <w:pPr>
        <w:pStyle w:val="PL"/>
      </w:pPr>
      <w:r>
        <w:t xml:space="preserve">            type: string</w:t>
      </w:r>
    </w:p>
    <w:p w14:paraId="74F31DE0" w14:textId="77777777" w:rsidR="002A2F6A" w:rsidRDefault="002A2F6A" w:rsidP="002A2F6A">
      <w:pPr>
        <w:pStyle w:val="PL"/>
      </w:pPr>
      <w:r>
        <w:t xml:space="preserve">        servingScope:</w:t>
      </w:r>
    </w:p>
    <w:p w14:paraId="2DCE1F13" w14:textId="77777777" w:rsidR="002A2F6A" w:rsidRDefault="002A2F6A" w:rsidP="002A2F6A">
      <w:pPr>
        <w:pStyle w:val="PL"/>
      </w:pPr>
      <w:r>
        <w:t xml:space="preserve">          type: array</w:t>
      </w:r>
    </w:p>
    <w:p w14:paraId="578AE9C0" w14:textId="77777777" w:rsidR="002A2F6A" w:rsidRDefault="002A2F6A" w:rsidP="002A2F6A">
      <w:pPr>
        <w:pStyle w:val="PL"/>
      </w:pPr>
      <w:r>
        <w:t xml:space="preserve">          items:</w:t>
      </w:r>
    </w:p>
    <w:p w14:paraId="07366064" w14:textId="77777777" w:rsidR="002A2F6A" w:rsidRDefault="002A2F6A" w:rsidP="002A2F6A">
      <w:pPr>
        <w:pStyle w:val="PL"/>
      </w:pPr>
      <w:r>
        <w:t xml:space="preserve">            type: string</w:t>
      </w:r>
    </w:p>
    <w:p w14:paraId="4C1C968C" w14:textId="77777777" w:rsidR="002A2F6A" w:rsidRDefault="002A2F6A" w:rsidP="002A2F6A">
      <w:pPr>
        <w:pStyle w:val="PL"/>
      </w:pPr>
      <w:r>
        <w:t xml:space="preserve">        lcHSupportInd:</w:t>
      </w:r>
    </w:p>
    <w:p w14:paraId="7FC857DD" w14:textId="77777777" w:rsidR="002A2F6A" w:rsidRDefault="002A2F6A" w:rsidP="002A2F6A">
      <w:pPr>
        <w:pStyle w:val="PL"/>
      </w:pPr>
      <w:r>
        <w:t xml:space="preserve">          type: boolean</w:t>
      </w:r>
    </w:p>
    <w:p w14:paraId="43DFC5C7" w14:textId="77777777" w:rsidR="002A2F6A" w:rsidRDefault="002A2F6A" w:rsidP="002A2F6A">
      <w:pPr>
        <w:pStyle w:val="PL"/>
      </w:pPr>
      <w:r>
        <w:t xml:space="preserve">        olcHSupportInd:</w:t>
      </w:r>
    </w:p>
    <w:p w14:paraId="7AB32CF2" w14:textId="77777777" w:rsidR="002A2F6A" w:rsidRDefault="002A2F6A" w:rsidP="002A2F6A">
      <w:pPr>
        <w:pStyle w:val="PL"/>
      </w:pPr>
      <w:r>
        <w:t xml:space="preserve">          type: boolean</w:t>
      </w:r>
    </w:p>
    <w:p w14:paraId="46D02EF5" w14:textId="77777777" w:rsidR="002A2F6A" w:rsidRDefault="002A2F6A" w:rsidP="002A2F6A">
      <w:pPr>
        <w:pStyle w:val="PL"/>
      </w:pPr>
      <w:r>
        <w:t xml:space="preserve">        nfSetRecoveryTimeList:</w:t>
      </w:r>
    </w:p>
    <w:p w14:paraId="3BA64E56" w14:textId="77777777" w:rsidR="002A2F6A" w:rsidRDefault="002A2F6A" w:rsidP="002A2F6A">
      <w:pPr>
        <w:pStyle w:val="PL"/>
      </w:pPr>
      <w:r>
        <w:t xml:space="preserve">          type: array</w:t>
      </w:r>
    </w:p>
    <w:p w14:paraId="76181134" w14:textId="77777777" w:rsidR="002A2F6A" w:rsidRDefault="002A2F6A" w:rsidP="002A2F6A">
      <w:pPr>
        <w:pStyle w:val="PL"/>
      </w:pPr>
      <w:r>
        <w:t xml:space="preserve">          items:</w:t>
      </w:r>
    </w:p>
    <w:p w14:paraId="14590189" w14:textId="77777777" w:rsidR="002A2F6A" w:rsidRDefault="002A2F6A" w:rsidP="002A2F6A">
      <w:pPr>
        <w:pStyle w:val="PL"/>
      </w:pPr>
      <w:r>
        <w:t xml:space="preserve">            $ref: 'TS28623_ComDefs.yaml#/components/schemas/DateTime'</w:t>
      </w:r>
    </w:p>
    <w:p w14:paraId="359CB22C" w14:textId="77777777" w:rsidR="002A2F6A" w:rsidRDefault="002A2F6A" w:rsidP="002A2F6A">
      <w:pPr>
        <w:pStyle w:val="PL"/>
      </w:pPr>
      <w:r>
        <w:t xml:space="preserve">        scpDomains:</w:t>
      </w:r>
    </w:p>
    <w:p w14:paraId="576C0DD0" w14:textId="77777777" w:rsidR="002A2F6A" w:rsidRDefault="002A2F6A" w:rsidP="002A2F6A">
      <w:pPr>
        <w:pStyle w:val="PL"/>
      </w:pPr>
      <w:r>
        <w:t xml:space="preserve">          type: array</w:t>
      </w:r>
    </w:p>
    <w:p w14:paraId="675AB782" w14:textId="77777777" w:rsidR="002A2F6A" w:rsidRDefault="002A2F6A" w:rsidP="002A2F6A">
      <w:pPr>
        <w:pStyle w:val="PL"/>
      </w:pPr>
      <w:r>
        <w:t xml:space="preserve">          items:</w:t>
      </w:r>
    </w:p>
    <w:p w14:paraId="1E3ED2FD" w14:textId="77777777" w:rsidR="002A2F6A" w:rsidRDefault="002A2F6A" w:rsidP="002A2F6A">
      <w:pPr>
        <w:pStyle w:val="PL"/>
      </w:pPr>
      <w:r>
        <w:t xml:space="preserve">            type: string</w:t>
      </w:r>
    </w:p>
    <w:p w14:paraId="6B3108CD" w14:textId="77777777" w:rsidR="002A2F6A" w:rsidRDefault="002A2F6A" w:rsidP="002A2F6A">
      <w:pPr>
        <w:pStyle w:val="PL"/>
      </w:pPr>
      <w:r>
        <w:t xml:space="preserve">        recoveryTime:</w:t>
      </w:r>
    </w:p>
    <w:p w14:paraId="532B98F5" w14:textId="77777777" w:rsidR="002A2F6A" w:rsidRDefault="002A2F6A" w:rsidP="002A2F6A">
      <w:pPr>
        <w:pStyle w:val="PL"/>
      </w:pPr>
      <w:r>
        <w:t xml:space="preserve">           $ref: 'TS28623_ComDefs.yaml#/components/schemas/DateTime'</w:t>
      </w:r>
    </w:p>
    <w:p w14:paraId="4A97CBD7" w14:textId="77777777" w:rsidR="002A2F6A" w:rsidRDefault="002A2F6A" w:rsidP="002A2F6A">
      <w:pPr>
        <w:pStyle w:val="PL"/>
      </w:pPr>
      <w:r>
        <w:t xml:space="preserve">        nfServicePersistence:</w:t>
      </w:r>
    </w:p>
    <w:p w14:paraId="3C73D2F8" w14:textId="77777777" w:rsidR="002A2F6A" w:rsidRDefault="002A2F6A" w:rsidP="002A2F6A">
      <w:pPr>
        <w:pStyle w:val="PL"/>
      </w:pPr>
      <w:r>
        <w:t xml:space="preserve">           type: boolean</w:t>
      </w:r>
    </w:p>
    <w:p w14:paraId="42714218" w14:textId="77777777" w:rsidR="002A2F6A" w:rsidRDefault="002A2F6A" w:rsidP="002A2F6A">
      <w:pPr>
        <w:pStyle w:val="PL"/>
      </w:pPr>
      <w:r>
        <w:t xml:space="preserve">        nfProfileChangesSupportInd:</w:t>
      </w:r>
    </w:p>
    <w:p w14:paraId="0E016FEF" w14:textId="77777777" w:rsidR="002A2F6A" w:rsidRDefault="002A2F6A" w:rsidP="002A2F6A">
      <w:pPr>
        <w:pStyle w:val="PL"/>
      </w:pPr>
      <w:r>
        <w:t xml:space="preserve">           type: boolean</w:t>
      </w:r>
    </w:p>
    <w:p w14:paraId="682FD5CD" w14:textId="77777777" w:rsidR="002A2F6A" w:rsidRDefault="002A2F6A" w:rsidP="002A2F6A">
      <w:pPr>
        <w:pStyle w:val="PL"/>
      </w:pPr>
      <w:r>
        <w:t xml:space="preserve">        defaultNotificationSubscriptions:</w:t>
      </w:r>
    </w:p>
    <w:p w14:paraId="0E29F93C" w14:textId="77777777" w:rsidR="002A2F6A" w:rsidRDefault="002A2F6A" w:rsidP="002A2F6A">
      <w:pPr>
        <w:pStyle w:val="PL"/>
      </w:pPr>
      <w:r>
        <w:t xml:space="preserve">          type: array</w:t>
      </w:r>
    </w:p>
    <w:p w14:paraId="7B4B2B84" w14:textId="77777777" w:rsidR="002A2F6A" w:rsidRDefault="002A2F6A" w:rsidP="002A2F6A">
      <w:pPr>
        <w:pStyle w:val="PL"/>
      </w:pPr>
      <w:r>
        <w:t xml:space="preserve">          items:</w:t>
      </w:r>
    </w:p>
    <w:p w14:paraId="0DD1540D" w14:textId="77777777" w:rsidR="002A2F6A" w:rsidRDefault="002A2F6A" w:rsidP="002A2F6A">
      <w:pPr>
        <w:pStyle w:val="PL"/>
      </w:pPr>
      <w:r>
        <w:t xml:space="preserve">            $ref: '#/components/schemas/DefaultNotificationSubscription'</w:t>
      </w:r>
    </w:p>
    <w:p w14:paraId="32923C2F" w14:textId="77777777" w:rsidR="002A2F6A" w:rsidRDefault="002A2F6A" w:rsidP="002A2F6A">
      <w:pPr>
        <w:pStyle w:val="PL"/>
      </w:pPr>
      <w:r>
        <w:t xml:space="preserve">          minItems: 1</w:t>
      </w:r>
    </w:p>
    <w:p w14:paraId="2F1B992A" w14:textId="77777777" w:rsidR="002A2F6A" w:rsidRDefault="002A2F6A" w:rsidP="002A2F6A">
      <w:pPr>
        <w:pStyle w:val="PL"/>
      </w:pPr>
      <w:r>
        <w:t xml:space="preserve">        serviceSetRecoveryTimeList:</w:t>
      </w:r>
    </w:p>
    <w:p w14:paraId="50CF9BAD" w14:textId="77777777" w:rsidR="002A2F6A" w:rsidRDefault="002A2F6A" w:rsidP="002A2F6A">
      <w:pPr>
        <w:pStyle w:val="PL"/>
      </w:pPr>
      <w:r>
        <w:t xml:space="preserve">          type: array</w:t>
      </w:r>
    </w:p>
    <w:p w14:paraId="47941743" w14:textId="77777777" w:rsidR="002A2F6A" w:rsidRDefault="002A2F6A" w:rsidP="002A2F6A">
      <w:pPr>
        <w:pStyle w:val="PL"/>
      </w:pPr>
      <w:r>
        <w:t xml:space="preserve">          items:</w:t>
      </w:r>
    </w:p>
    <w:p w14:paraId="174D2FE5" w14:textId="77777777" w:rsidR="002A2F6A" w:rsidRDefault="002A2F6A" w:rsidP="002A2F6A">
      <w:pPr>
        <w:pStyle w:val="PL"/>
      </w:pPr>
      <w:r>
        <w:t xml:space="preserve">            $ref: 'TS28623_ComDefs.yaml#/components/schemas/DateTime'</w:t>
      </w:r>
    </w:p>
    <w:p w14:paraId="073333C5" w14:textId="77777777" w:rsidR="002A2F6A" w:rsidRDefault="002A2F6A" w:rsidP="002A2F6A">
      <w:pPr>
        <w:pStyle w:val="PL"/>
      </w:pPr>
      <w:r>
        <w:t xml:space="preserve">          minItems: 1</w:t>
      </w:r>
    </w:p>
    <w:p w14:paraId="5255BC4C" w14:textId="77777777" w:rsidR="002A2F6A" w:rsidRDefault="002A2F6A" w:rsidP="002A2F6A">
      <w:pPr>
        <w:pStyle w:val="PL"/>
      </w:pPr>
      <w:r>
        <w:t xml:space="preserve">        vendorId:</w:t>
      </w:r>
    </w:p>
    <w:p w14:paraId="3E257E22" w14:textId="77777777" w:rsidR="002A2F6A" w:rsidRDefault="002A2F6A" w:rsidP="002A2F6A">
      <w:pPr>
        <w:pStyle w:val="PL"/>
      </w:pPr>
      <w:r>
        <w:t xml:space="preserve">          $ref: '#/components/schemas/VendorId'</w:t>
      </w:r>
    </w:p>
    <w:p w14:paraId="3F64C5FA" w14:textId="77777777" w:rsidR="002A2F6A" w:rsidRDefault="002A2F6A" w:rsidP="002A2F6A">
      <w:pPr>
        <w:pStyle w:val="PL"/>
      </w:pPr>
      <w:r>
        <w:t xml:space="preserve">    SEPPType:</w:t>
      </w:r>
    </w:p>
    <w:p w14:paraId="180BE9AE" w14:textId="77777777" w:rsidR="002A2F6A" w:rsidRDefault="002A2F6A" w:rsidP="002A2F6A">
      <w:pPr>
        <w:pStyle w:val="PL"/>
      </w:pPr>
      <w:r>
        <w:t xml:space="preserve">      type: string</w:t>
      </w:r>
    </w:p>
    <w:p w14:paraId="1C10743B" w14:textId="77777777" w:rsidR="002A2F6A" w:rsidRDefault="002A2F6A" w:rsidP="002A2F6A">
      <w:pPr>
        <w:pStyle w:val="PL"/>
      </w:pPr>
      <w:r>
        <w:t xml:space="preserve">      description: any of enumerated value</w:t>
      </w:r>
    </w:p>
    <w:p w14:paraId="3E47C1DE" w14:textId="77777777" w:rsidR="002A2F6A" w:rsidRDefault="002A2F6A" w:rsidP="002A2F6A">
      <w:pPr>
        <w:pStyle w:val="PL"/>
      </w:pPr>
      <w:r>
        <w:t xml:space="preserve">      enum:</w:t>
      </w:r>
    </w:p>
    <w:p w14:paraId="61E53198" w14:textId="77777777" w:rsidR="002A2F6A" w:rsidRDefault="002A2F6A" w:rsidP="002A2F6A">
      <w:pPr>
        <w:pStyle w:val="PL"/>
      </w:pPr>
      <w:r>
        <w:t xml:space="preserve">        - CSEPP</w:t>
      </w:r>
    </w:p>
    <w:p w14:paraId="30AC8D27" w14:textId="77777777" w:rsidR="002A2F6A" w:rsidRDefault="002A2F6A" w:rsidP="002A2F6A">
      <w:pPr>
        <w:pStyle w:val="PL"/>
      </w:pPr>
      <w:r>
        <w:t xml:space="preserve">        - PSEPP</w:t>
      </w:r>
    </w:p>
    <w:p w14:paraId="66AFF173" w14:textId="77777777" w:rsidR="002A2F6A" w:rsidRDefault="002A2F6A" w:rsidP="002A2F6A">
      <w:pPr>
        <w:pStyle w:val="PL"/>
      </w:pPr>
      <w:r>
        <w:t xml:space="preserve">    SupportedFunc:</w:t>
      </w:r>
    </w:p>
    <w:p w14:paraId="06CEB248" w14:textId="77777777" w:rsidR="002A2F6A" w:rsidRDefault="002A2F6A" w:rsidP="002A2F6A">
      <w:pPr>
        <w:pStyle w:val="PL"/>
      </w:pPr>
      <w:r>
        <w:t xml:space="preserve">      type: object</w:t>
      </w:r>
    </w:p>
    <w:p w14:paraId="429A1E0B" w14:textId="77777777" w:rsidR="002A2F6A" w:rsidRDefault="002A2F6A" w:rsidP="002A2F6A">
      <w:pPr>
        <w:pStyle w:val="PL"/>
      </w:pPr>
      <w:r>
        <w:t xml:space="preserve">      properties:</w:t>
      </w:r>
    </w:p>
    <w:p w14:paraId="2D7F5414" w14:textId="77777777" w:rsidR="002A2F6A" w:rsidRDefault="002A2F6A" w:rsidP="002A2F6A">
      <w:pPr>
        <w:pStyle w:val="PL"/>
      </w:pPr>
      <w:r>
        <w:t xml:space="preserve">        function:</w:t>
      </w:r>
    </w:p>
    <w:p w14:paraId="08C95311" w14:textId="77777777" w:rsidR="002A2F6A" w:rsidRDefault="002A2F6A" w:rsidP="002A2F6A">
      <w:pPr>
        <w:pStyle w:val="PL"/>
      </w:pPr>
      <w:r>
        <w:t xml:space="preserve">          type: string</w:t>
      </w:r>
    </w:p>
    <w:p w14:paraId="2E8477D0" w14:textId="77777777" w:rsidR="002A2F6A" w:rsidRDefault="002A2F6A" w:rsidP="002A2F6A">
      <w:pPr>
        <w:pStyle w:val="PL"/>
      </w:pPr>
      <w:r>
        <w:t xml:space="preserve">        policy:</w:t>
      </w:r>
    </w:p>
    <w:p w14:paraId="2AF528BA" w14:textId="77777777" w:rsidR="002A2F6A" w:rsidRDefault="002A2F6A" w:rsidP="002A2F6A">
      <w:pPr>
        <w:pStyle w:val="PL"/>
      </w:pPr>
      <w:r>
        <w:t xml:space="preserve">          type: string</w:t>
      </w:r>
    </w:p>
    <w:p w14:paraId="1A2829F6" w14:textId="77777777" w:rsidR="002A2F6A" w:rsidRDefault="002A2F6A" w:rsidP="002A2F6A">
      <w:pPr>
        <w:pStyle w:val="PL"/>
      </w:pPr>
      <w:r>
        <w:t xml:space="preserve">    SupportedFuncList:</w:t>
      </w:r>
    </w:p>
    <w:p w14:paraId="11DE734C" w14:textId="77777777" w:rsidR="002A2F6A" w:rsidRDefault="002A2F6A" w:rsidP="002A2F6A">
      <w:pPr>
        <w:pStyle w:val="PL"/>
      </w:pPr>
      <w:r>
        <w:t xml:space="preserve">      type: array</w:t>
      </w:r>
    </w:p>
    <w:p w14:paraId="1DF9F58A" w14:textId="77777777" w:rsidR="002A2F6A" w:rsidRDefault="002A2F6A" w:rsidP="002A2F6A">
      <w:pPr>
        <w:pStyle w:val="PL"/>
      </w:pPr>
      <w:r>
        <w:t xml:space="preserve">      items:</w:t>
      </w:r>
    </w:p>
    <w:p w14:paraId="194D7B30" w14:textId="77777777" w:rsidR="002A2F6A" w:rsidRDefault="002A2F6A" w:rsidP="002A2F6A">
      <w:pPr>
        <w:pStyle w:val="PL"/>
      </w:pPr>
      <w:r>
        <w:t xml:space="preserve">        $ref: '#/components/schemas/SupportedFunc'</w:t>
      </w:r>
    </w:p>
    <w:p w14:paraId="4C7BA1ED" w14:textId="77777777" w:rsidR="002A2F6A" w:rsidRDefault="002A2F6A" w:rsidP="002A2F6A">
      <w:pPr>
        <w:pStyle w:val="PL"/>
      </w:pPr>
      <w:r>
        <w:t xml:space="preserve">    CommModelType:</w:t>
      </w:r>
    </w:p>
    <w:p w14:paraId="3DFFD17F" w14:textId="77777777" w:rsidR="002A2F6A" w:rsidRDefault="002A2F6A" w:rsidP="002A2F6A">
      <w:pPr>
        <w:pStyle w:val="PL"/>
      </w:pPr>
      <w:r>
        <w:t xml:space="preserve">      type: string</w:t>
      </w:r>
    </w:p>
    <w:p w14:paraId="1A14CB28" w14:textId="77777777" w:rsidR="002A2F6A" w:rsidRDefault="002A2F6A" w:rsidP="002A2F6A">
      <w:pPr>
        <w:pStyle w:val="PL"/>
      </w:pPr>
      <w:r>
        <w:t xml:space="preserve">      description: any of enumerated value</w:t>
      </w:r>
    </w:p>
    <w:p w14:paraId="2AC28517" w14:textId="77777777" w:rsidR="002A2F6A" w:rsidRDefault="002A2F6A" w:rsidP="002A2F6A">
      <w:pPr>
        <w:pStyle w:val="PL"/>
      </w:pPr>
      <w:r>
        <w:t xml:space="preserve">      enum:</w:t>
      </w:r>
    </w:p>
    <w:p w14:paraId="037888BE" w14:textId="77777777" w:rsidR="002A2F6A" w:rsidRDefault="002A2F6A" w:rsidP="002A2F6A">
      <w:pPr>
        <w:pStyle w:val="PL"/>
      </w:pPr>
      <w:r>
        <w:t xml:space="preserve">        - DIRECT_COMMUNICATION_WO_NRF</w:t>
      </w:r>
    </w:p>
    <w:p w14:paraId="42229C24" w14:textId="77777777" w:rsidR="002A2F6A" w:rsidRDefault="002A2F6A" w:rsidP="002A2F6A">
      <w:pPr>
        <w:pStyle w:val="PL"/>
      </w:pPr>
      <w:r>
        <w:t xml:space="preserve">        - DIRECT_COMMUNICATION_WITH_NRF</w:t>
      </w:r>
    </w:p>
    <w:p w14:paraId="44CCF6FB" w14:textId="77777777" w:rsidR="002A2F6A" w:rsidRDefault="002A2F6A" w:rsidP="002A2F6A">
      <w:pPr>
        <w:pStyle w:val="PL"/>
      </w:pPr>
      <w:r>
        <w:t xml:space="preserve">        - INDIRECT_COMMUNICATION_WO_DEDICATED_DISCOVERY</w:t>
      </w:r>
    </w:p>
    <w:p w14:paraId="062BD63A" w14:textId="77777777" w:rsidR="002A2F6A" w:rsidRDefault="002A2F6A" w:rsidP="002A2F6A">
      <w:pPr>
        <w:pStyle w:val="PL"/>
      </w:pPr>
      <w:r>
        <w:t xml:space="preserve">        - INDIRECT_COMMUNICATION_WITH_DEDICATED_DISCOVERY</w:t>
      </w:r>
    </w:p>
    <w:p w14:paraId="5AC616C8" w14:textId="77777777" w:rsidR="002A2F6A" w:rsidRDefault="002A2F6A" w:rsidP="002A2F6A">
      <w:pPr>
        <w:pStyle w:val="PL"/>
      </w:pPr>
      <w:r>
        <w:t xml:space="preserve">    CommModel:</w:t>
      </w:r>
    </w:p>
    <w:p w14:paraId="7C64DAD5" w14:textId="77777777" w:rsidR="002A2F6A" w:rsidRDefault="002A2F6A" w:rsidP="002A2F6A">
      <w:pPr>
        <w:pStyle w:val="PL"/>
      </w:pPr>
      <w:r>
        <w:t xml:space="preserve">      type: object</w:t>
      </w:r>
    </w:p>
    <w:p w14:paraId="442C17F6" w14:textId="77777777" w:rsidR="002A2F6A" w:rsidRDefault="002A2F6A" w:rsidP="002A2F6A">
      <w:pPr>
        <w:pStyle w:val="PL"/>
      </w:pPr>
      <w:r>
        <w:t xml:space="preserve">      properties:</w:t>
      </w:r>
    </w:p>
    <w:p w14:paraId="6AA0187F" w14:textId="77777777" w:rsidR="002A2F6A" w:rsidRDefault="002A2F6A" w:rsidP="002A2F6A">
      <w:pPr>
        <w:pStyle w:val="PL"/>
      </w:pPr>
      <w:r>
        <w:t xml:space="preserve">        groupId:</w:t>
      </w:r>
    </w:p>
    <w:p w14:paraId="1AD8C211" w14:textId="77777777" w:rsidR="002A2F6A" w:rsidRDefault="002A2F6A" w:rsidP="002A2F6A">
      <w:pPr>
        <w:pStyle w:val="PL"/>
      </w:pPr>
      <w:r>
        <w:t xml:space="preserve">          type: integer</w:t>
      </w:r>
    </w:p>
    <w:p w14:paraId="0899B84E" w14:textId="77777777" w:rsidR="002A2F6A" w:rsidRDefault="002A2F6A" w:rsidP="002A2F6A">
      <w:pPr>
        <w:pStyle w:val="PL"/>
      </w:pPr>
      <w:r>
        <w:t xml:space="preserve">        commModelType:</w:t>
      </w:r>
    </w:p>
    <w:p w14:paraId="0C404FAC" w14:textId="77777777" w:rsidR="002A2F6A" w:rsidRDefault="002A2F6A" w:rsidP="002A2F6A">
      <w:pPr>
        <w:pStyle w:val="PL"/>
      </w:pPr>
      <w:r>
        <w:t xml:space="preserve">          $ref: '#/components/schemas/CommModelType'</w:t>
      </w:r>
    </w:p>
    <w:p w14:paraId="1A3D29F7" w14:textId="77777777" w:rsidR="002A2F6A" w:rsidRDefault="002A2F6A" w:rsidP="002A2F6A">
      <w:pPr>
        <w:pStyle w:val="PL"/>
      </w:pPr>
      <w:r>
        <w:lastRenderedPageBreak/>
        <w:t xml:space="preserve">        targetNFServiceList:</w:t>
      </w:r>
    </w:p>
    <w:p w14:paraId="377FB037" w14:textId="77777777" w:rsidR="002A2F6A" w:rsidRDefault="002A2F6A" w:rsidP="002A2F6A">
      <w:pPr>
        <w:pStyle w:val="PL"/>
      </w:pPr>
      <w:r>
        <w:t xml:space="preserve">          $ref: 'TS28623_ComDefs.yaml#/components/schemas/DnList'</w:t>
      </w:r>
    </w:p>
    <w:p w14:paraId="3897EC66" w14:textId="77777777" w:rsidR="002A2F6A" w:rsidRDefault="002A2F6A" w:rsidP="002A2F6A">
      <w:pPr>
        <w:pStyle w:val="PL"/>
      </w:pPr>
      <w:r>
        <w:t xml:space="preserve">        commModelConfiguration:</w:t>
      </w:r>
    </w:p>
    <w:p w14:paraId="3754C44C" w14:textId="77777777" w:rsidR="002A2F6A" w:rsidRDefault="002A2F6A" w:rsidP="002A2F6A">
      <w:pPr>
        <w:pStyle w:val="PL"/>
      </w:pPr>
      <w:r>
        <w:t xml:space="preserve">          type: string</w:t>
      </w:r>
    </w:p>
    <w:p w14:paraId="49FB56C6" w14:textId="77777777" w:rsidR="002A2F6A" w:rsidRDefault="002A2F6A" w:rsidP="002A2F6A">
      <w:pPr>
        <w:pStyle w:val="PL"/>
      </w:pPr>
      <w:r>
        <w:t xml:space="preserve">    CommModelList:</w:t>
      </w:r>
    </w:p>
    <w:p w14:paraId="4A3CC87D" w14:textId="77777777" w:rsidR="002A2F6A" w:rsidRDefault="002A2F6A" w:rsidP="002A2F6A">
      <w:pPr>
        <w:pStyle w:val="PL"/>
      </w:pPr>
      <w:r>
        <w:t xml:space="preserve">      type: array</w:t>
      </w:r>
    </w:p>
    <w:p w14:paraId="18E44618" w14:textId="77777777" w:rsidR="002A2F6A" w:rsidRDefault="002A2F6A" w:rsidP="002A2F6A">
      <w:pPr>
        <w:pStyle w:val="PL"/>
      </w:pPr>
      <w:r>
        <w:t xml:space="preserve">      items:</w:t>
      </w:r>
    </w:p>
    <w:p w14:paraId="0861C2AA" w14:textId="77777777" w:rsidR="002A2F6A" w:rsidRDefault="002A2F6A" w:rsidP="002A2F6A">
      <w:pPr>
        <w:pStyle w:val="PL"/>
      </w:pPr>
      <w:r>
        <w:t xml:space="preserve">        $ref: '#/components/schemas/CommModel'</w:t>
      </w:r>
    </w:p>
    <w:p w14:paraId="2975B339" w14:textId="77777777" w:rsidR="002A2F6A" w:rsidRDefault="002A2F6A" w:rsidP="002A2F6A">
      <w:pPr>
        <w:pStyle w:val="PL"/>
      </w:pPr>
      <w:r>
        <w:t xml:space="preserve">    CapabilityList:</w:t>
      </w:r>
    </w:p>
    <w:p w14:paraId="236965C7" w14:textId="77777777" w:rsidR="002A2F6A" w:rsidRDefault="002A2F6A" w:rsidP="002A2F6A">
      <w:pPr>
        <w:pStyle w:val="PL"/>
      </w:pPr>
      <w:r>
        <w:t xml:space="preserve">      type: array</w:t>
      </w:r>
    </w:p>
    <w:p w14:paraId="1D72557E" w14:textId="77777777" w:rsidR="002A2F6A" w:rsidRDefault="002A2F6A" w:rsidP="002A2F6A">
      <w:pPr>
        <w:pStyle w:val="PL"/>
      </w:pPr>
      <w:r>
        <w:t xml:space="preserve">      items:</w:t>
      </w:r>
    </w:p>
    <w:p w14:paraId="46468037" w14:textId="77777777" w:rsidR="002A2F6A" w:rsidRDefault="002A2F6A" w:rsidP="002A2F6A">
      <w:pPr>
        <w:pStyle w:val="PL"/>
      </w:pPr>
      <w:r>
        <w:t xml:space="preserve">        type: string</w:t>
      </w:r>
    </w:p>
    <w:p w14:paraId="19B195B9" w14:textId="77777777" w:rsidR="002A2F6A" w:rsidRDefault="002A2F6A" w:rsidP="002A2F6A">
      <w:pPr>
        <w:pStyle w:val="PL"/>
      </w:pPr>
      <w:r>
        <w:t xml:space="preserve">    FiveQiDscpMapping:</w:t>
      </w:r>
    </w:p>
    <w:p w14:paraId="4CC9A895" w14:textId="77777777" w:rsidR="002A2F6A" w:rsidRDefault="002A2F6A" w:rsidP="002A2F6A">
      <w:pPr>
        <w:pStyle w:val="PL"/>
      </w:pPr>
      <w:r>
        <w:t xml:space="preserve">      type: object</w:t>
      </w:r>
    </w:p>
    <w:p w14:paraId="6F5535D1" w14:textId="77777777" w:rsidR="002A2F6A" w:rsidRDefault="002A2F6A" w:rsidP="002A2F6A">
      <w:pPr>
        <w:pStyle w:val="PL"/>
      </w:pPr>
      <w:r>
        <w:t xml:space="preserve">      properties:</w:t>
      </w:r>
    </w:p>
    <w:p w14:paraId="32FE7D06" w14:textId="77777777" w:rsidR="002A2F6A" w:rsidRDefault="002A2F6A" w:rsidP="002A2F6A">
      <w:pPr>
        <w:pStyle w:val="PL"/>
      </w:pPr>
      <w:r>
        <w:t xml:space="preserve">        fiveQIValues:</w:t>
      </w:r>
    </w:p>
    <w:p w14:paraId="680F30CF" w14:textId="77777777" w:rsidR="002A2F6A" w:rsidRDefault="002A2F6A" w:rsidP="002A2F6A">
      <w:pPr>
        <w:pStyle w:val="PL"/>
      </w:pPr>
      <w:r>
        <w:t xml:space="preserve">          type: array</w:t>
      </w:r>
    </w:p>
    <w:p w14:paraId="29D0690A" w14:textId="77777777" w:rsidR="002A2F6A" w:rsidRDefault="002A2F6A" w:rsidP="002A2F6A">
      <w:pPr>
        <w:pStyle w:val="PL"/>
      </w:pPr>
      <w:r>
        <w:t xml:space="preserve">          items:</w:t>
      </w:r>
    </w:p>
    <w:p w14:paraId="3B5A776E" w14:textId="77777777" w:rsidR="002A2F6A" w:rsidRDefault="002A2F6A" w:rsidP="002A2F6A">
      <w:pPr>
        <w:pStyle w:val="PL"/>
      </w:pPr>
      <w:r>
        <w:t xml:space="preserve">            type: integer</w:t>
      </w:r>
    </w:p>
    <w:p w14:paraId="18A485CA" w14:textId="77777777" w:rsidR="002A2F6A" w:rsidRDefault="002A2F6A" w:rsidP="002A2F6A">
      <w:pPr>
        <w:pStyle w:val="PL"/>
      </w:pPr>
      <w:r>
        <w:t xml:space="preserve">        dscp:</w:t>
      </w:r>
    </w:p>
    <w:p w14:paraId="7AAD4D27" w14:textId="77777777" w:rsidR="002A2F6A" w:rsidRDefault="002A2F6A" w:rsidP="002A2F6A">
      <w:pPr>
        <w:pStyle w:val="PL"/>
      </w:pPr>
      <w:r>
        <w:t xml:space="preserve">          type: integer</w:t>
      </w:r>
    </w:p>
    <w:p w14:paraId="6575C8E7" w14:textId="77777777" w:rsidR="002A2F6A" w:rsidRDefault="002A2F6A" w:rsidP="002A2F6A">
      <w:pPr>
        <w:pStyle w:val="PL"/>
      </w:pPr>
      <w:r>
        <w:t xml:space="preserve">    NetworkSliceInfo:</w:t>
      </w:r>
    </w:p>
    <w:p w14:paraId="72A929F2" w14:textId="77777777" w:rsidR="002A2F6A" w:rsidRDefault="002A2F6A" w:rsidP="002A2F6A">
      <w:pPr>
        <w:pStyle w:val="PL"/>
      </w:pPr>
      <w:r>
        <w:t xml:space="preserve">      type: object</w:t>
      </w:r>
    </w:p>
    <w:p w14:paraId="5EBB158F" w14:textId="77777777" w:rsidR="002A2F6A" w:rsidRDefault="002A2F6A" w:rsidP="002A2F6A">
      <w:pPr>
        <w:pStyle w:val="PL"/>
      </w:pPr>
      <w:r>
        <w:t xml:space="preserve">      properties:</w:t>
      </w:r>
    </w:p>
    <w:p w14:paraId="4A36F779" w14:textId="77777777" w:rsidR="002A2F6A" w:rsidRDefault="002A2F6A" w:rsidP="002A2F6A">
      <w:pPr>
        <w:pStyle w:val="PL"/>
      </w:pPr>
      <w:r>
        <w:t xml:space="preserve">        sNSSAI:</w:t>
      </w:r>
    </w:p>
    <w:p w14:paraId="39C0C5B5" w14:textId="77777777" w:rsidR="002A2F6A" w:rsidRDefault="002A2F6A" w:rsidP="002A2F6A">
      <w:pPr>
        <w:pStyle w:val="PL"/>
      </w:pPr>
      <w:r>
        <w:t xml:space="preserve">          $ref: 'TS28541_NrNrm.yaml#/components/schemas/Snssai'</w:t>
      </w:r>
    </w:p>
    <w:p w14:paraId="336D880C" w14:textId="77777777" w:rsidR="002A2F6A" w:rsidRDefault="002A2F6A" w:rsidP="002A2F6A">
      <w:pPr>
        <w:pStyle w:val="PL"/>
      </w:pPr>
      <w:r>
        <w:t xml:space="preserve">        cNSIId:</w:t>
      </w:r>
    </w:p>
    <w:p w14:paraId="0C08FF4B" w14:textId="77777777" w:rsidR="002A2F6A" w:rsidRDefault="002A2F6A" w:rsidP="002A2F6A">
      <w:pPr>
        <w:pStyle w:val="PL"/>
      </w:pPr>
      <w:r>
        <w:t xml:space="preserve">          $ref: '#/components/schemas/CNSIId'</w:t>
      </w:r>
    </w:p>
    <w:p w14:paraId="503685EF" w14:textId="77777777" w:rsidR="002A2F6A" w:rsidRDefault="002A2F6A" w:rsidP="002A2F6A">
      <w:pPr>
        <w:pStyle w:val="PL"/>
      </w:pPr>
      <w:r>
        <w:t xml:space="preserve">        networkSliceRef:</w:t>
      </w:r>
    </w:p>
    <w:p w14:paraId="56BD09AC" w14:textId="77777777" w:rsidR="002A2F6A" w:rsidRDefault="002A2F6A" w:rsidP="002A2F6A">
      <w:pPr>
        <w:pStyle w:val="PL"/>
      </w:pPr>
      <w:r>
        <w:t xml:space="preserve">          $ref: 'TS28623_ComDefs.yaml#/components/schemas/DnList'</w:t>
      </w:r>
    </w:p>
    <w:p w14:paraId="2D29023F" w14:textId="77777777" w:rsidR="002A2F6A" w:rsidRDefault="002A2F6A" w:rsidP="002A2F6A">
      <w:pPr>
        <w:pStyle w:val="PL"/>
      </w:pPr>
      <w:r>
        <w:t xml:space="preserve">    NetworkSliceInfoList:</w:t>
      </w:r>
    </w:p>
    <w:p w14:paraId="194800E8" w14:textId="77777777" w:rsidR="002A2F6A" w:rsidRDefault="002A2F6A" w:rsidP="002A2F6A">
      <w:pPr>
        <w:pStyle w:val="PL"/>
      </w:pPr>
      <w:r>
        <w:t xml:space="preserve">      type: array</w:t>
      </w:r>
    </w:p>
    <w:p w14:paraId="7A578BD6" w14:textId="77777777" w:rsidR="002A2F6A" w:rsidRDefault="002A2F6A" w:rsidP="002A2F6A">
      <w:pPr>
        <w:pStyle w:val="PL"/>
      </w:pPr>
      <w:r>
        <w:t xml:space="preserve">      items:</w:t>
      </w:r>
    </w:p>
    <w:p w14:paraId="0B9C7C7E" w14:textId="77777777" w:rsidR="002A2F6A" w:rsidRDefault="002A2F6A" w:rsidP="002A2F6A">
      <w:pPr>
        <w:pStyle w:val="PL"/>
      </w:pPr>
      <w:r>
        <w:t xml:space="preserve">        $ref: '#/components/schemas/NetworkSliceInfo'</w:t>
      </w:r>
    </w:p>
    <w:p w14:paraId="0D60A90C" w14:textId="77777777" w:rsidR="002A2F6A" w:rsidRDefault="002A2F6A" w:rsidP="002A2F6A">
      <w:pPr>
        <w:pStyle w:val="PL"/>
      </w:pPr>
    </w:p>
    <w:p w14:paraId="5041D879" w14:textId="77777777" w:rsidR="002A2F6A" w:rsidRDefault="002A2F6A" w:rsidP="002A2F6A">
      <w:pPr>
        <w:pStyle w:val="PL"/>
      </w:pPr>
      <w:r>
        <w:t xml:space="preserve">    PacketErrorRate:</w:t>
      </w:r>
    </w:p>
    <w:p w14:paraId="091A6CC2" w14:textId="77777777" w:rsidR="002A2F6A" w:rsidRDefault="002A2F6A" w:rsidP="002A2F6A">
      <w:pPr>
        <w:pStyle w:val="PL"/>
      </w:pPr>
      <w:r>
        <w:t xml:space="preserve">      type: object</w:t>
      </w:r>
    </w:p>
    <w:p w14:paraId="55CAF6F0" w14:textId="77777777" w:rsidR="002A2F6A" w:rsidRDefault="002A2F6A" w:rsidP="002A2F6A">
      <w:pPr>
        <w:pStyle w:val="PL"/>
      </w:pPr>
      <w:r>
        <w:t xml:space="preserve">      properties:</w:t>
      </w:r>
    </w:p>
    <w:p w14:paraId="66703252" w14:textId="77777777" w:rsidR="002A2F6A" w:rsidRDefault="002A2F6A" w:rsidP="002A2F6A">
      <w:pPr>
        <w:pStyle w:val="PL"/>
      </w:pPr>
      <w:r>
        <w:t xml:space="preserve">        scalar:</w:t>
      </w:r>
    </w:p>
    <w:p w14:paraId="79476B85" w14:textId="77777777" w:rsidR="002A2F6A" w:rsidRDefault="002A2F6A" w:rsidP="002A2F6A">
      <w:pPr>
        <w:pStyle w:val="PL"/>
      </w:pPr>
      <w:r>
        <w:t xml:space="preserve">          type: integer</w:t>
      </w:r>
    </w:p>
    <w:p w14:paraId="43F4D78F" w14:textId="77777777" w:rsidR="002A2F6A" w:rsidRDefault="002A2F6A" w:rsidP="002A2F6A">
      <w:pPr>
        <w:pStyle w:val="PL"/>
      </w:pPr>
      <w:r>
        <w:t xml:space="preserve">        exponent:</w:t>
      </w:r>
    </w:p>
    <w:p w14:paraId="22FE67BC" w14:textId="77777777" w:rsidR="002A2F6A" w:rsidRDefault="002A2F6A" w:rsidP="002A2F6A">
      <w:pPr>
        <w:pStyle w:val="PL"/>
      </w:pPr>
      <w:r>
        <w:t xml:space="preserve">          type: integer</w:t>
      </w:r>
    </w:p>
    <w:p w14:paraId="14DE6886" w14:textId="77777777" w:rsidR="002A2F6A" w:rsidRDefault="002A2F6A" w:rsidP="002A2F6A">
      <w:pPr>
        <w:pStyle w:val="PL"/>
      </w:pPr>
    </w:p>
    <w:p w14:paraId="335C8C43" w14:textId="77777777" w:rsidR="002A2F6A" w:rsidRDefault="002A2F6A" w:rsidP="002A2F6A">
      <w:pPr>
        <w:pStyle w:val="PL"/>
      </w:pPr>
      <w:r>
        <w:t xml:space="preserve">    GtpUPathDelayThresholdsType:</w:t>
      </w:r>
    </w:p>
    <w:p w14:paraId="007DA6EF" w14:textId="77777777" w:rsidR="002A2F6A" w:rsidRDefault="002A2F6A" w:rsidP="002A2F6A">
      <w:pPr>
        <w:pStyle w:val="PL"/>
      </w:pPr>
      <w:r>
        <w:t xml:space="preserve">      type: object</w:t>
      </w:r>
    </w:p>
    <w:p w14:paraId="6F79C1F7" w14:textId="77777777" w:rsidR="002A2F6A" w:rsidRDefault="002A2F6A" w:rsidP="002A2F6A">
      <w:pPr>
        <w:pStyle w:val="PL"/>
      </w:pPr>
      <w:r>
        <w:t xml:space="preserve">      properties:</w:t>
      </w:r>
    </w:p>
    <w:p w14:paraId="2D1301D7" w14:textId="77777777" w:rsidR="002A2F6A" w:rsidRDefault="002A2F6A" w:rsidP="002A2F6A">
      <w:pPr>
        <w:pStyle w:val="PL"/>
      </w:pPr>
      <w:r>
        <w:t xml:space="preserve">        n3AveragePacketDelayThreshold:</w:t>
      </w:r>
    </w:p>
    <w:p w14:paraId="4D3A63B4" w14:textId="77777777" w:rsidR="002A2F6A" w:rsidRDefault="002A2F6A" w:rsidP="002A2F6A">
      <w:pPr>
        <w:pStyle w:val="PL"/>
      </w:pPr>
      <w:r>
        <w:t xml:space="preserve">          type: integer</w:t>
      </w:r>
    </w:p>
    <w:p w14:paraId="540FDEFC" w14:textId="77777777" w:rsidR="002A2F6A" w:rsidRDefault="002A2F6A" w:rsidP="002A2F6A">
      <w:pPr>
        <w:pStyle w:val="PL"/>
      </w:pPr>
      <w:r>
        <w:t xml:space="preserve">        n3MinPacketDelayThreshold:</w:t>
      </w:r>
    </w:p>
    <w:p w14:paraId="7FEA4747" w14:textId="77777777" w:rsidR="002A2F6A" w:rsidRDefault="002A2F6A" w:rsidP="002A2F6A">
      <w:pPr>
        <w:pStyle w:val="PL"/>
      </w:pPr>
      <w:r>
        <w:t xml:space="preserve">          type: integer</w:t>
      </w:r>
    </w:p>
    <w:p w14:paraId="59BD77E9" w14:textId="77777777" w:rsidR="002A2F6A" w:rsidRDefault="002A2F6A" w:rsidP="002A2F6A">
      <w:pPr>
        <w:pStyle w:val="PL"/>
      </w:pPr>
      <w:r>
        <w:t xml:space="preserve">        n3MaxPacketDelayThreshold:</w:t>
      </w:r>
    </w:p>
    <w:p w14:paraId="54AE0F11" w14:textId="77777777" w:rsidR="002A2F6A" w:rsidRDefault="002A2F6A" w:rsidP="002A2F6A">
      <w:pPr>
        <w:pStyle w:val="PL"/>
      </w:pPr>
      <w:r>
        <w:t xml:space="preserve">          type: integer</w:t>
      </w:r>
    </w:p>
    <w:p w14:paraId="3484EED2" w14:textId="77777777" w:rsidR="002A2F6A" w:rsidRDefault="002A2F6A" w:rsidP="002A2F6A">
      <w:pPr>
        <w:pStyle w:val="PL"/>
      </w:pPr>
      <w:r>
        <w:t xml:space="preserve">        n9AveragePacketDelayThreshold:</w:t>
      </w:r>
    </w:p>
    <w:p w14:paraId="6ACABA7D" w14:textId="77777777" w:rsidR="002A2F6A" w:rsidRDefault="002A2F6A" w:rsidP="002A2F6A">
      <w:pPr>
        <w:pStyle w:val="PL"/>
      </w:pPr>
      <w:r>
        <w:t xml:space="preserve">          type: integer</w:t>
      </w:r>
    </w:p>
    <w:p w14:paraId="7E614332" w14:textId="77777777" w:rsidR="002A2F6A" w:rsidRDefault="002A2F6A" w:rsidP="002A2F6A">
      <w:pPr>
        <w:pStyle w:val="PL"/>
      </w:pPr>
      <w:r>
        <w:t xml:space="preserve">        n9MinPacketDelayThreshold:</w:t>
      </w:r>
    </w:p>
    <w:p w14:paraId="745BC3AE" w14:textId="77777777" w:rsidR="002A2F6A" w:rsidRDefault="002A2F6A" w:rsidP="002A2F6A">
      <w:pPr>
        <w:pStyle w:val="PL"/>
      </w:pPr>
      <w:r>
        <w:t xml:space="preserve">          type: integer</w:t>
      </w:r>
    </w:p>
    <w:p w14:paraId="7F6EE76A" w14:textId="77777777" w:rsidR="002A2F6A" w:rsidRDefault="002A2F6A" w:rsidP="002A2F6A">
      <w:pPr>
        <w:pStyle w:val="PL"/>
      </w:pPr>
      <w:r>
        <w:t xml:space="preserve">        n9MaxPacketDelayThreshold:</w:t>
      </w:r>
    </w:p>
    <w:p w14:paraId="5CB0BB6D" w14:textId="77777777" w:rsidR="002A2F6A" w:rsidRDefault="002A2F6A" w:rsidP="002A2F6A">
      <w:pPr>
        <w:pStyle w:val="PL"/>
      </w:pPr>
      <w:r>
        <w:t xml:space="preserve">          type: integer</w:t>
      </w:r>
    </w:p>
    <w:p w14:paraId="0313306C" w14:textId="77777777" w:rsidR="002A2F6A" w:rsidRDefault="002A2F6A" w:rsidP="002A2F6A">
      <w:pPr>
        <w:pStyle w:val="PL"/>
      </w:pPr>
      <w:r>
        <w:t xml:space="preserve">    QFPacketDelayThresholdsType:</w:t>
      </w:r>
    </w:p>
    <w:p w14:paraId="12356153" w14:textId="77777777" w:rsidR="002A2F6A" w:rsidRDefault="002A2F6A" w:rsidP="002A2F6A">
      <w:pPr>
        <w:pStyle w:val="PL"/>
      </w:pPr>
      <w:r>
        <w:t xml:space="preserve">      type: object</w:t>
      </w:r>
    </w:p>
    <w:p w14:paraId="24E36893" w14:textId="77777777" w:rsidR="002A2F6A" w:rsidRDefault="002A2F6A" w:rsidP="002A2F6A">
      <w:pPr>
        <w:pStyle w:val="PL"/>
      </w:pPr>
      <w:r>
        <w:t xml:space="preserve">      properties:</w:t>
      </w:r>
    </w:p>
    <w:p w14:paraId="432F9B74" w14:textId="77777777" w:rsidR="002A2F6A" w:rsidRDefault="002A2F6A" w:rsidP="002A2F6A">
      <w:pPr>
        <w:pStyle w:val="PL"/>
      </w:pPr>
      <w:r>
        <w:t xml:space="preserve">        thresholdDl:</w:t>
      </w:r>
    </w:p>
    <w:p w14:paraId="146B98FF" w14:textId="77777777" w:rsidR="002A2F6A" w:rsidRDefault="002A2F6A" w:rsidP="002A2F6A">
      <w:pPr>
        <w:pStyle w:val="PL"/>
      </w:pPr>
      <w:r>
        <w:t xml:space="preserve">          type: integer</w:t>
      </w:r>
    </w:p>
    <w:p w14:paraId="7ED918AB" w14:textId="77777777" w:rsidR="002A2F6A" w:rsidRDefault="002A2F6A" w:rsidP="002A2F6A">
      <w:pPr>
        <w:pStyle w:val="PL"/>
      </w:pPr>
      <w:r>
        <w:t xml:space="preserve">        thresholdUl:</w:t>
      </w:r>
    </w:p>
    <w:p w14:paraId="69945480" w14:textId="77777777" w:rsidR="002A2F6A" w:rsidRDefault="002A2F6A" w:rsidP="002A2F6A">
      <w:pPr>
        <w:pStyle w:val="PL"/>
      </w:pPr>
      <w:r>
        <w:t xml:space="preserve">          type: integer</w:t>
      </w:r>
    </w:p>
    <w:p w14:paraId="7A7AA06B" w14:textId="77777777" w:rsidR="002A2F6A" w:rsidRDefault="002A2F6A" w:rsidP="002A2F6A">
      <w:pPr>
        <w:pStyle w:val="PL"/>
      </w:pPr>
      <w:r>
        <w:t xml:space="preserve">        thresholdRtt:</w:t>
      </w:r>
    </w:p>
    <w:p w14:paraId="4D69149E" w14:textId="77777777" w:rsidR="002A2F6A" w:rsidRDefault="002A2F6A" w:rsidP="002A2F6A">
      <w:pPr>
        <w:pStyle w:val="PL"/>
      </w:pPr>
      <w:r>
        <w:t xml:space="preserve">          type: integer</w:t>
      </w:r>
    </w:p>
    <w:p w14:paraId="5348D307" w14:textId="77777777" w:rsidR="002A2F6A" w:rsidRDefault="002A2F6A" w:rsidP="002A2F6A">
      <w:pPr>
        <w:pStyle w:val="PL"/>
      </w:pPr>
    </w:p>
    <w:p w14:paraId="2BD4A762" w14:textId="77777777" w:rsidR="002A2F6A" w:rsidRDefault="002A2F6A" w:rsidP="002A2F6A">
      <w:pPr>
        <w:pStyle w:val="PL"/>
      </w:pPr>
      <w:r>
        <w:t xml:space="preserve">    QosData:</w:t>
      </w:r>
    </w:p>
    <w:p w14:paraId="18262D66" w14:textId="77777777" w:rsidR="002A2F6A" w:rsidRDefault="002A2F6A" w:rsidP="002A2F6A">
      <w:pPr>
        <w:pStyle w:val="PL"/>
      </w:pPr>
      <w:r>
        <w:t xml:space="preserve">      type: object</w:t>
      </w:r>
    </w:p>
    <w:p w14:paraId="0BA870E2" w14:textId="77777777" w:rsidR="002A2F6A" w:rsidRDefault="002A2F6A" w:rsidP="002A2F6A">
      <w:pPr>
        <w:pStyle w:val="PL"/>
      </w:pPr>
      <w:r>
        <w:t xml:space="preserve">      properties:</w:t>
      </w:r>
    </w:p>
    <w:p w14:paraId="57FF44DF" w14:textId="77777777" w:rsidR="002A2F6A" w:rsidRDefault="002A2F6A" w:rsidP="002A2F6A">
      <w:pPr>
        <w:pStyle w:val="PL"/>
      </w:pPr>
      <w:r>
        <w:t xml:space="preserve">        qosId:</w:t>
      </w:r>
    </w:p>
    <w:p w14:paraId="770216BE" w14:textId="77777777" w:rsidR="002A2F6A" w:rsidRDefault="002A2F6A" w:rsidP="002A2F6A">
      <w:pPr>
        <w:pStyle w:val="PL"/>
      </w:pPr>
      <w:r>
        <w:t xml:space="preserve">          type: string</w:t>
      </w:r>
    </w:p>
    <w:p w14:paraId="262F8145" w14:textId="77777777" w:rsidR="002A2F6A" w:rsidRDefault="002A2F6A" w:rsidP="002A2F6A">
      <w:pPr>
        <w:pStyle w:val="PL"/>
      </w:pPr>
      <w:r>
        <w:t xml:space="preserve">        fiveQIValue:</w:t>
      </w:r>
    </w:p>
    <w:p w14:paraId="077EEC7E" w14:textId="77777777" w:rsidR="002A2F6A" w:rsidRDefault="002A2F6A" w:rsidP="002A2F6A">
      <w:pPr>
        <w:pStyle w:val="PL"/>
      </w:pPr>
      <w:r>
        <w:t xml:space="preserve">          type: integer</w:t>
      </w:r>
    </w:p>
    <w:p w14:paraId="2B4348A2" w14:textId="77777777" w:rsidR="002A2F6A" w:rsidRDefault="002A2F6A" w:rsidP="002A2F6A">
      <w:pPr>
        <w:pStyle w:val="PL"/>
      </w:pPr>
      <w:r>
        <w:t xml:space="preserve">        maxbrUl:</w:t>
      </w:r>
    </w:p>
    <w:p w14:paraId="4F4644CB" w14:textId="77777777" w:rsidR="002A2F6A" w:rsidRDefault="002A2F6A" w:rsidP="002A2F6A">
      <w:pPr>
        <w:pStyle w:val="PL"/>
      </w:pPr>
      <w:r>
        <w:t xml:space="preserve">          $ref: 'TS29571_CommonData.yaml#/components/schemas/BitRateRm'</w:t>
      </w:r>
    </w:p>
    <w:p w14:paraId="55CA06B2" w14:textId="77777777" w:rsidR="002A2F6A" w:rsidRDefault="002A2F6A" w:rsidP="002A2F6A">
      <w:pPr>
        <w:pStyle w:val="PL"/>
      </w:pPr>
      <w:r>
        <w:t xml:space="preserve">        maxbrDl:</w:t>
      </w:r>
    </w:p>
    <w:p w14:paraId="426FCA88" w14:textId="77777777" w:rsidR="002A2F6A" w:rsidRDefault="002A2F6A" w:rsidP="002A2F6A">
      <w:pPr>
        <w:pStyle w:val="PL"/>
      </w:pPr>
      <w:r>
        <w:lastRenderedPageBreak/>
        <w:t xml:space="preserve">          $ref: 'TS29571_CommonData.yaml#/components/schemas/BitRateRm'</w:t>
      </w:r>
    </w:p>
    <w:p w14:paraId="55B9A483" w14:textId="77777777" w:rsidR="002A2F6A" w:rsidRDefault="002A2F6A" w:rsidP="002A2F6A">
      <w:pPr>
        <w:pStyle w:val="PL"/>
      </w:pPr>
      <w:r>
        <w:t xml:space="preserve">        gbrUl:</w:t>
      </w:r>
    </w:p>
    <w:p w14:paraId="4DE91F03" w14:textId="77777777" w:rsidR="002A2F6A" w:rsidRDefault="002A2F6A" w:rsidP="002A2F6A">
      <w:pPr>
        <w:pStyle w:val="PL"/>
      </w:pPr>
      <w:r>
        <w:t xml:space="preserve">          $ref: 'TS29571_CommonData.yaml#/components/schemas/BitRateRm'</w:t>
      </w:r>
    </w:p>
    <w:p w14:paraId="0357A5BD" w14:textId="77777777" w:rsidR="002A2F6A" w:rsidRDefault="002A2F6A" w:rsidP="002A2F6A">
      <w:pPr>
        <w:pStyle w:val="PL"/>
      </w:pPr>
      <w:r>
        <w:t xml:space="preserve">        gbrDl:</w:t>
      </w:r>
    </w:p>
    <w:p w14:paraId="547DE97F" w14:textId="77777777" w:rsidR="002A2F6A" w:rsidRDefault="002A2F6A" w:rsidP="002A2F6A">
      <w:pPr>
        <w:pStyle w:val="PL"/>
      </w:pPr>
      <w:r>
        <w:t xml:space="preserve">          $ref: 'TS29571_CommonData.yaml#/components/schemas/BitRateRm'</w:t>
      </w:r>
    </w:p>
    <w:p w14:paraId="7D73A2EC" w14:textId="77777777" w:rsidR="002A2F6A" w:rsidRDefault="002A2F6A" w:rsidP="002A2F6A">
      <w:pPr>
        <w:pStyle w:val="PL"/>
      </w:pPr>
      <w:r>
        <w:t xml:space="preserve">        arp:</w:t>
      </w:r>
    </w:p>
    <w:p w14:paraId="583E2641" w14:textId="77777777" w:rsidR="002A2F6A" w:rsidRDefault="002A2F6A" w:rsidP="002A2F6A">
      <w:pPr>
        <w:pStyle w:val="PL"/>
      </w:pPr>
      <w:r>
        <w:t xml:space="preserve">          $ref: 'TS29571_CommonData.yaml#/components/schemas/Arp'</w:t>
      </w:r>
    </w:p>
    <w:p w14:paraId="634E6274" w14:textId="77777777" w:rsidR="002A2F6A" w:rsidRDefault="002A2F6A" w:rsidP="002A2F6A">
      <w:pPr>
        <w:pStyle w:val="PL"/>
      </w:pPr>
      <w:r>
        <w:t xml:space="preserve">        qosNotificationControl:</w:t>
      </w:r>
    </w:p>
    <w:p w14:paraId="5123E9FC" w14:textId="77777777" w:rsidR="002A2F6A" w:rsidRDefault="002A2F6A" w:rsidP="002A2F6A">
      <w:pPr>
        <w:pStyle w:val="PL"/>
      </w:pPr>
      <w:r>
        <w:t xml:space="preserve">          type: boolean</w:t>
      </w:r>
    </w:p>
    <w:p w14:paraId="69D44D53" w14:textId="77777777" w:rsidR="002A2F6A" w:rsidRDefault="002A2F6A" w:rsidP="002A2F6A">
      <w:pPr>
        <w:pStyle w:val="PL"/>
      </w:pPr>
      <w:r>
        <w:t xml:space="preserve">        reflectiveQos:</w:t>
      </w:r>
    </w:p>
    <w:p w14:paraId="10A74EC2" w14:textId="77777777" w:rsidR="002A2F6A" w:rsidRDefault="002A2F6A" w:rsidP="002A2F6A">
      <w:pPr>
        <w:pStyle w:val="PL"/>
      </w:pPr>
      <w:r>
        <w:t xml:space="preserve">          type: boolean</w:t>
      </w:r>
    </w:p>
    <w:p w14:paraId="7D8527A3" w14:textId="77777777" w:rsidR="002A2F6A" w:rsidRDefault="002A2F6A" w:rsidP="002A2F6A">
      <w:pPr>
        <w:pStyle w:val="PL"/>
      </w:pPr>
      <w:r>
        <w:t xml:space="preserve">        sharingKeyDl:</w:t>
      </w:r>
    </w:p>
    <w:p w14:paraId="784E9D22" w14:textId="77777777" w:rsidR="002A2F6A" w:rsidRDefault="002A2F6A" w:rsidP="002A2F6A">
      <w:pPr>
        <w:pStyle w:val="PL"/>
      </w:pPr>
      <w:r>
        <w:t xml:space="preserve">          type: string</w:t>
      </w:r>
    </w:p>
    <w:p w14:paraId="7AEF2A8B" w14:textId="77777777" w:rsidR="002A2F6A" w:rsidRDefault="002A2F6A" w:rsidP="002A2F6A">
      <w:pPr>
        <w:pStyle w:val="PL"/>
      </w:pPr>
      <w:r>
        <w:t xml:space="preserve">        sharingKeyUl:</w:t>
      </w:r>
    </w:p>
    <w:p w14:paraId="444006D0" w14:textId="77777777" w:rsidR="002A2F6A" w:rsidRDefault="002A2F6A" w:rsidP="002A2F6A">
      <w:pPr>
        <w:pStyle w:val="PL"/>
      </w:pPr>
      <w:r>
        <w:t xml:space="preserve">          type: string</w:t>
      </w:r>
    </w:p>
    <w:p w14:paraId="67523E30" w14:textId="77777777" w:rsidR="002A2F6A" w:rsidRDefault="002A2F6A" w:rsidP="002A2F6A">
      <w:pPr>
        <w:pStyle w:val="PL"/>
      </w:pPr>
      <w:r>
        <w:t xml:space="preserve">        maxPacketLossRateDl:</w:t>
      </w:r>
    </w:p>
    <w:p w14:paraId="5928B577" w14:textId="77777777" w:rsidR="002A2F6A" w:rsidRDefault="002A2F6A" w:rsidP="002A2F6A">
      <w:pPr>
        <w:pStyle w:val="PL"/>
      </w:pPr>
      <w:r>
        <w:t xml:space="preserve">          $ref: 'TS29571_CommonData.yaml#/components/schemas/PacketLossRateRm'</w:t>
      </w:r>
    </w:p>
    <w:p w14:paraId="09C68401" w14:textId="77777777" w:rsidR="002A2F6A" w:rsidRDefault="002A2F6A" w:rsidP="002A2F6A">
      <w:pPr>
        <w:pStyle w:val="PL"/>
      </w:pPr>
      <w:r>
        <w:t xml:space="preserve">        maxPacketLossRateUl:</w:t>
      </w:r>
    </w:p>
    <w:p w14:paraId="1FC2D1D0" w14:textId="77777777" w:rsidR="002A2F6A" w:rsidRDefault="002A2F6A" w:rsidP="002A2F6A">
      <w:pPr>
        <w:pStyle w:val="PL"/>
      </w:pPr>
      <w:r>
        <w:t xml:space="preserve">          $ref: 'TS29571_CommonData.yaml#/components/schemas/PacketLossRateRm'</w:t>
      </w:r>
    </w:p>
    <w:p w14:paraId="0FF7DBED" w14:textId="77777777" w:rsidR="002A2F6A" w:rsidRDefault="002A2F6A" w:rsidP="002A2F6A">
      <w:pPr>
        <w:pStyle w:val="PL"/>
      </w:pPr>
      <w:r>
        <w:t xml:space="preserve">        extMaxDataBurstVol:</w:t>
      </w:r>
    </w:p>
    <w:p w14:paraId="32BCD1E4" w14:textId="77777777" w:rsidR="002A2F6A" w:rsidRDefault="002A2F6A" w:rsidP="002A2F6A">
      <w:pPr>
        <w:pStyle w:val="PL"/>
      </w:pPr>
      <w:r>
        <w:t xml:space="preserve">          $ref: 'TS29571_CommonData.yaml#/components/schemas/ExtMaxDataBurstVolRm'</w:t>
      </w:r>
    </w:p>
    <w:p w14:paraId="10CCD38D" w14:textId="77777777" w:rsidR="002A2F6A" w:rsidRDefault="002A2F6A" w:rsidP="002A2F6A">
      <w:pPr>
        <w:pStyle w:val="PL"/>
      </w:pPr>
    </w:p>
    <w:p w14:paraId="1CDC72C9" w14:textId="77777777" w:rsidR="002A2F6A" w:rsidRDefault="002A2F6A" w:rsidP="002A2F6A">
      <w:pPr>
        <w:pStyle w:val="PL"/>
      </w:pPr>
      <w:r>
        <w:t xml:space="preserve">    QosDataList:</w:t>
      </w:r>
    </w:p>
    <w:p w14:paraId="502C4317" w14:textId="77777777" w:rsidR="002A2F6A" w:rsidRDefault="002A2F6A" w:rsidP="002A2F6A">
      <w:pPr>
        <w:pStyle w:val="PL"/>
      </w:pPr>
      <w:r>
        <w:t xml:space="preserve">      type: array</w:t>
      </w:r>
    </w:p>
    <w:p w14:paraId="4D169A6D" w14:textId="77777777" w:rsidR="002A2F6A" w:rsidRDefault="002A2F6A" w:rsidP="002A2F6A">
      <w:pPr>
        <w:pStyle w:val="PL"/>
      </w:pPr>
      <w:r>
        <w:t xml:space="preserve">      items:</w:t>
      </w:r>
    </w:p>
    <w:p w14:paraId="772F35F7" w14:textId="77777777" w:rsidR="002A2F6A" w:rsidRDefault="002A2F6A" w:rsidP="002A2F6A">
      <w:pPr>
        <w:pStyle w:val="PL"/>
      </w:pPr>
      <w:r>
        <w:t xml:space="preserve">        $ref: '#/components/schemas/QosData'</w:t>
      </w:r>
    </w:p>
    <w:p w14:paraId="693633EC" w14:textId="77777777" w:rsidR="002A2F6A" w:rsidRDefault="002A2F6A" w:rsidP="002A2F6A">
      <w:pPr>
        <w:pStyle w:val="PL"/>
      </w:pPr>
    </w:p>
    <w:p w14:paraId="5F72D3DA" w14:textId="77777777" w:rsidR="002A2F6A" w:rsidRDefault="002A2F6A" w:rsidP="002A2F6A">
      <w:pPr>
        <w:pStyle w:val="PL"/>
      </w:pPr>
      <w:r>
        <w:t xml:space="preserve">    SteeringMode:</w:t>
      </w:r>
    </w:p>
    <w:p w14:paraId="53363A58" w14:textId="77777777" w:rsidR="002A2F6A" w:rsidRDefault="002A2F6A" w:rsidP="002A2F6A">
      <w:pPr>
        <w:pStyle w:val="PL"/>
      </w:pPr>
      <w:r>
        <w:t xml:space="preserve">      type: object</w:t>
      </w:r>
    </w:p>
    <w:p w14:paraId="62692E3D" w14:textId="77777777" w:rsidR="002A2F6A" w:rsidRDefault="002A2F6A" w:rsidP="002A2F6A">
      <w:pPr>
        <w:pStyle w:val="PL"/>
      </w:pPr>
      <w:r>
        <w:t xml:space="preserve">      properties:</w:t>
      </w:r>
    </w:p>
    <w:p w14:paraId="781FC60E" w14:textId="77777777" w:rsidR="002A2F6A" w:rsidRDefault="002A2F6A" w:rsidP="002A2F6A">
      <w:pPr>
        <w:pStyle w:val="PL"/>
      </w:pPr>
      <w:r>
        <w:t xml:space="preserve">        steerModeValue:</w:t>
      </w:r>
    </w:p>
    <w:p w14:paraId="75FDF680" w14:textId="77777777" w:rsidR="002A2F6A" w:rsidRDefault="002A2F6A" w:rsidP="002A2F6A">
      <w:pPr>
        <w:pStyle w:val="PL"/>
      </w:pPr>
      <w:r>
        <w:t xml:space="preserve">          $ref: 'TS29512_Npcf_SMPolicyControl.yaml#/components/schemas/SteerModeValue'</w:t>
      </w:r>
    </w:p>
    <w:p w14:paraId="2AE6909A" w14:textId="77777777" w:rsidR="002A2F6A" w:rsidRDefault="002A2F6A" w:rsidP="002A2F6A">
      <w:pPr>
        <w:pStyle w:val="PL"/>
      </w:pPr>
      <w:r>
        <w:t xml:space="preserve">        active:</w:t>
      </w:r>
    </w:p>
    <w:p w14:paraId="6A462069" w14:textId="77777777" w:rsidR="002A2F6A" w:rsidRDefault="002A2F6A" w:rsidP="002A2F6A">
      <w:pPr>
        <w:pStyle w:val="PL"/>
      </w:pPr>
      <w:r>
        <w:t xml:space="preserve">          $ref: 'TS29571_CommonData.yaml#/components/schemas/AccessType'</w:t>
      </w:r>
    </w:p>
    <w:p w14:paraId="1F564C64" w14:textId="77777777" w:rsidR="002A2F6A" w:rsidRDefault="002A2F6A" w:rsidP="002A2F6A">
      <w:pPr>
        <w:pStyle w:val="PL"/>
      </w:pPr>
      <w:r>
        <w:t xml:space="preserve">        standby:</w:t>
      </w:r>
    </w:p>
    <w:p w14:paraId="4CBD4F8D" w14:textId="77777777" w:rsidR="002A2F6A" w:rsidRDefault="002A2F6A" w:rsidP="002A2F6A">
      <w:pPr>
        <w:pStyle w:val="PL"/>
      </w:pPr>
      <w:r>
        <w:t xml:space="preserve">          $ref: 'TS29571_CommonData.yaml#/components/schemas/AccessTypeRm'</w:t>
      </w:r>
    </w:p>
    <w:p w14:paraId="15A1A90B" w14:textId="77777777" w:rsidR="002A2F6A" w:rsidRDefault="002A2F6A" w:rsidP="002A2F6A">
      <w:pPr>
        <w:pStyle w:val="PL"/>
      </w:pPr>
      <w:r>
        <w:t xml:space="preserve">        threeGLoad:</w:t>
      </w:r>
    </w:p>
    <w:p w14:paraId="75DED625" w14:textId="77777777" w:rsidR="002A2F6A" w:rsidRDefault="002A2F6A" w:rsidP="002A2F6A">
      <w:pPr>
        <w:pStyle w:val="PL"/>
      </w:pPr>
      <w:r>
        <w:t xml:space="preserve">          $ref: 'TS29571_CommonData.yaml#/components/schemas/Uinteger'</w:t>
      </w:r>
    </w:p>
    <w:p w14:paraId="00CA50C4" w14:textId="77777777" w:rsidR="002A2F6A" w:rsidRDefault="002A2F6A" w:rsidP="002A2F6A">
      <w:pPr>
        <w:pStyle w:val="PL"/>
      </w:pPr>
      <w:r>
        <w:t xml:space="preserve">        prioAcc:</w:t>
      </w:r>
    </w:p>
    <w:p w14:paraId="6C89247A" w14:textId="77777777" w:rsidR="002A2F6A" w:rsidRDefault="002A2F6A" w:rsidP="002A2F6A">
      <w:pPr>
        <w:pStyle w:val="PL"/>
      </w:pPr>
      <w:r>
        <w:t xml:space="preserve">          $ref: 'TS29571_CommonData.yaml#/components/schemas/AccessType'</w:t>
      </w:r>
    </w:p>
    <w:p w14:paraId="64493BC7" w14:textId="77777777" w:rsidR="002A2F6A" w:rsidRDefault="002A2F6A" w:rsidP="002A2F6A">
      <w:pPr>
        <w:pStyle w:val="PL"/>
      </w:pPr>
    </w:p>
    <w:p w14:paraId="68873667" w14:textId="77777777" w:rsidR="002A2F6A" w:rsidRDefault="002A2F6A" w:rsidP="002A2F6A">
      <w:pPr>
        <w:pStyle w:val="PL"/>
      </w:pPr>
      <w:r>
        <w:t xml:space="preserve">    TrafficControlData:</w:t>
      </w:r>
    </w:p>
    <w:p w14:paraId="263F09F3" w14:textId="77777777" w:rsidR="002A2F6A" w:rsidRDefault="002A2F6A" w:rsidP="002A2F6A">
      <w:pPr>
        <w:pStyle w:val="PL"/>
      </w:pPr>
      <w:r>
        <w:t xml:space="preserve">      type: object</w:t>
      </w:r>
    </w:p>
    <w:p w14:paraId="5B6D84C5" w14:textId="77777777" w:rsidR="002A2F6A" w:rsidRDefault="002A2F6A" w:rsidP="002A2F6A">
      <w:pPr>
        <w:pStyle w:val="PL"/>
      </w:pPr>
      <w:r>
        <w:t xml:space="preserve">      properties:</w:t>
      </w:r>
    </w:p>
    <w:p w14:paraId="138B5D13" w14:textId="77777777" w:rsidR="002A2F6A" w:rsidRDefault="002A2F6A" w:rsidP="002A2F6A">
      <w:pPr>
        <w:pStyle w:val="PL"/>
      </w:pPr>
      <w:r>
        <w:t xml:space="preserve">        tcId:</w:t>
      </w:r>
    </w:p>
    <w:p w14:paraId="647E5DC5" w14:textId="77777777" w:rsidR="002A2F6A" w:rsidRDefault="002A2F6A" w:rsidP="002A2F6A">
      <w:pPr>
        <w:pStyle w:val="PL"/>
      </w:pPr>
      <w:r>
        <w:t xml:space="preserve">          type: string</w:t>
      </w:r>
    </w:p>
    <w:p w14:paraId="5EE02D6D" w14:textId="77777777" w:rsidR="002A2F6A" w:rsidRDefault="002A2F6A" w:rsidP="002A2F6A">
      <w:pPr>
        <w:pStyle w:val="PL"/>
      </w:pPr>
      <w:r>
        <w:t xml:space="preserve">        flowStatus:</w:t>
      </w:r>
    </w:p>
    <w:p w14:paraId="593B86C9" w14:textId="77777777" w:rsidR="002A2F6A" w:rsidRDefault="002A2F6A" w:rsidP="002A2F6A">
      <w:pPr>
        <w:pStyle w:val="PL"/>
      </w:pPr>
      <w:r>
        <w:t xml:space="preserve">          $ref: 'TS29514_Npcf_PolicyAuthorization.yaml#/components/schemas/FlowStatus'</w:t>
      </w:r>
    </w:p>
    <w:p w14:paraId="5BAEC534" w14:textId="77777777" w:rsidR="002A2F6A" w:rsidRDefault="002A2F6A" w:rsidP="002A2F6A">
      <w:pPr>
        <w:pStyle w:val="PL"/>
      </w:pPr>
      <w:r>
        <w:t xml:space="preserve">        redirectInfo:</w:t>
      </w:r>
    </w:p>
    <w:p w14:paraId="5AD04337" w14:textId="77777777" w:rsidR="002A2F6A" w:rsidRDefault="002A2F6A" w:rsidP="002A2F6A">
      <w:pPr>
        <w:pStyle w:val="PL"/>
      </w:pPr>
      <w:r>
        <w:t xml:space="preserve">          $ref: 'TS29512_Npcf_SMPolicyControl.yaml#/components/schemas/RedirectInformation'</w:t>
      </w:r>
    </w:p>
    <w:p w14:paraId="02AF8155" w14:textId="77777777" w:rsidR="002A2F6A" w:rsidRDefault="002A2F6A" w:rsidP="002A2F6A">
      <w:pPr>
        <w:pStyle w:val="PL"/>
      </w:pPr>
      <w:r>
        <w:t xml:space="preserve">        addRedirectInfo:</w:t>
      </w:r>
    </w:p>
    <w:p w14:paraId="22014005" w14:textId="77777777" w:rsidR="002A2F6A" w:rsidRDefault="002A2F6A" w:rsidP="002A2F6A">
      <w:pPr>
        <w:pStyle w:val="PL"/>
      </w:pPr>
      <w:r>
        <w:t xml:space="preserve">          type: array</w:t>
      </w:r>
    </w:p>
    <w:p w14:paraId="2501C4C1" w14:textId="77777777" w:rsidR="002A2F6A" w:rsidRDefault="002A2F6A" w:rsidP="002A2F6A">
      <w:pPr>
        <w:pStyle w:val="PL"/>
      </w:pPr>
      <w:r>
        <w:t xml:space="preserve">          items:</w:t>
      </w:r>
    </w:p>
    <w:p w14:paraId="4FE5EECA" w14:textId="77777777" w:rsidR="002A2F6A" w:rsidRDefault="002A2F6A" w:rsidP="002A2F6A">
      <w:pPr>
        <w:pStyle w:val="PL"/>
      </w:pPr>
      <w:r>
        <w:t xml:space="preserve">            $ref: 'TS29512_Npcf_SMPolicyControl.yaml#/components/schemas/RedirectInformation'</w:t>
      </w:r>
    </w:p>
    <w:p w14:paraId="43068A95" w14:textId="77777777" w:rsidR="002A2F6A" w:rsidRDefault="002A2F6A" w:rsidP="002A2F6A">
      <w:pPr>
        <w:pStyle w:val="PL"/>
      </w:pPr>
      <w:r>
        <w:t xml:space="preserve">          minItems: 1</w:t>
      </w:r>
    </w:p>
    <w:p w14:paraId="6CFF4FBE" w14:textId="77777777" w:rsidR="002A2F6A" w:rsidRDefault="002A2F6A" w:rsidP="002A2F6A">
      <w:pPr>
        <w:pStyle w:val="PL"/>
      </w:pPr>
      <w:r>
        <w:t xml:space="preserve">        muteNotif:</w:t>
      </w:r>
    </w:p>
    <w:p w14:paraId="19A30F28" w14:textId="77777777" w:rsidR="002A2F6A" w:rsidRDefault="002A2F6A" w:rsidP="002A2F6A">
      <w:pPr>
        <w:pStyle w:val="PL"/>
      </w:pPr>
      <w:r>
        <w:t xml:space="preserve">          type: boolean</w:t>
      </w:r>
    </w:p>
    <w:p w14:paraId="1F8930FF" w14:textId="77777777" w:rsidR="002A2F6A" w:rsidRDefault="002A2F6A" w:rsidP="002A2F6A">
      <w:pPr>
        <w:pStyle w:val="PL"/>
      </w:pPr>
      <w:r>
        <w:t xml:space="preserve">        trafficSteeringPolIdDl:</w:t>
      </w:r>
    </w:p>
    <w:p w14:paraId="6D297AB4" w14:textId="77777777" w:rsidR="002A2F6A" w:rsidRDefault="002A2F6A" w:rsidP="002A2F6A">
      <w:pPr>
        <w:pStyle w:val="PL"/>
      </w:pPr>
      <w:r>
        <w:t xml:space="preserve">          type: string</w:t>
      </w:r>
    </w:p>
    <w:p w14:paraId="6B5543F3" w14:textId="77777777" w:rsidR="002A2F6A" w:rsidRDefault="002A2F6A" w:rsidP="002A2F6A">
      <w:pPr>
        <w:pStyle w:val="PL"/>
      </w:pPr>
      <w:r>
        <w:t xml:space="preserve">          nullable: true</w:t>
      </w:r>
    </w:p>
    <w:p w14:paraId="411CA528" w14:textId="77777777" w:rsidR="002A2F6A" w:rsidRDefault="002A2F6A" w:rsidP="002A2F6A">
      <w:pPr>
        <w:pStyle w:val="PL"/>
      </w:pPr>
      <w:r>
        <w:t xml:space="preserve">        trafficSteeringPolIdUl:</w:t>
      </w:r>
    </w:p>
    <w:p w14:paraId="02F8CE52" w14:textId="77777777" w:rsidR="002A2F6A" w:rsidRDefault="002A2F6A" w:rsidP="002A2F6A">
      <w:pPr>
        <w:pStyle w:val="PL"/>
      </w:pPr>
      <w:r>
        <w:t xml:space="preserve">          type: string</w:t>
      </w:r>
    </w:p>
    <w:p w14:paraId="1E0FCAA7" w14:textId="77777777" w:rsidR="002A2F6A" w:rsidRDefault="002A2F6A" w:rsidP="002A2F6A">
      <w:pPr>
        <w:pStyle w:val="PL"/>
      </w:pPr>
      <w:r>
        <w:t xml:space="preserve">          nullable: true</w:t>
      </w:r>
    </w:p>
    <w:p w14:paraId="5EDE1840" w14:textId="77777777" w:rsidR="002A2F6A" w:rsidRDefault="002A2F6A" w:rsidP="002A2F6A">
      <w:pPr>
        <w:pStyle w:val="PL"/>
      </w:pPr>
      <w:r>
        <w:t xml:space="preserve">        routeToLocs:</w:t>
      </w:r>
    </w:p>
    <w:p w14:paraId="095526D8" w14:textId="77777777" w:rsidR="002A2F6A" w:rsidRDefault="002A2F6A" w:rsidP="002A2F6A">
      <w:pPr>
        <w:pStyle w:val="PL"/>
      </w:pPr>
      <w:r>
        <w:t xml:space="preserve">          type: array</w:t>
      </w:r>
    </w:p>
    <w:p w14:paraId="22BFECE9" w14:textId="77777777" w:rsidR="002A2F6A" w:rsidRDefault="002A2F6A" w:rsidP="002A2F6A">
      <w:pPr>
        <w:pStyle w:val="PL"/>
      </w:pPr>
      <w:r>
        <w:t xml:space="preserve">          items:</w:t>
      </w:r>
    </w:p>
    <w:p w14:paraId="37F06237" w14:textId="77777777" w:rsidR="002A2F6A" w:rsidRDefault="002A2F6A" w:rsidP="002A2F6A">
      <w:pPr>
        <w:pStyle w:val="PL"/>
      </w:pPr>
      <w:r>
        <w:t xml:space="preserve">            $ref: 'TS29571_CommonData.yaml#/components/schemas/RouteToLocation'</w:t>
      </w:r>
    </w:p>
    <w:p w14:paraId="1BF49AF8" w14:textId="77777777" w:rsidR="002A2F6A" w:rsidRDefault="002A2F6A" w:rsidP="002A2F6A">
      <w:pPr>
        <w:pStyle w:val="PL"/>
      </w:pPr>
      <w:r>
        <w:t xml:space="preserve">        traffCorreInd:</w:t>
      </w:r>
    </w:p>
    <w:p w14:paraId="11E9DE69" w14:textId="77777777" w:rsidR="002A2F6A" w:rsidRDefault="002A2F6A" w:rsidP="002A2F6A">
      <w:pPr>
        <w:pStyle w:val="PL"/>
      </w:pPr>
      <w:r>
        <w:t xml:space="preserve">          type: boolean</w:t>
      </w:r>
    </w:p>
    <w:p w14:paraId="54060C1A" w14:textId="77777777" w:rsidR="002A2F6A" w:rsidRDefault="002A2F6A" w:rsidP="002A2F6A">
      <w:pPr>
        <w:pStyle w:val="PL"/>
      </w:pPr>
      <w:r>
        <w:t xml:space="preserve">        upPathChgEvent:</w:t>
      </w:r>
    </w:p>
    <w:p w14:paraId="070B36DD" w14:textId="77777777" w:rsidR="002A2F6A" w:rsidRDefault="002A2F6A" w:rsidP="002A2F6A">
      <w:pPr>
        <w:pStyle w:val="PL"/>
      </w:pPr>
      <w:r>
        <w:t xml:space="preserve">          $ref: 'TS29512_Npcf_SMPolicyControl.yaml#/components/schemas/UpPathChgEvent'</w:t>
      </w:r>
    </w:p>
    <w:p w14:paraId="54446199" w14:textId="77777777" w:rsidR="002A2F6A" w:rsidRDefault="002A2F6A" w:rsidP="002A2F6A">
      <w:pPr>
        <w:pStyle w:val="PL"/>
      </w:pPr>
      <w:r>
        <w:t xml:space="preserve">        steerFun:</w:t>
      </w:r>
    </w:p>
    <w:p w14:paraId="5E6115F4" w14:textId="77777777" w:rsidR="002A2F6A" w:rsidRDefault="002A2F6A" w:rsidP="002A2F6A">
      <w:pPr>
        <w:pStyle w:val="PL"/>
      </w:pPr>
      <w:r>
        <w:t xml:space="preserve">          $ref: 'TS29512_Npcf_SMPolicyControl.yaml#/components/schemas/SteeringFunctionality'</w:t>
      </w:r>
    </w:p>
    <w:p w14:paraId="4D9416A5" w14:textId="77777777" w:rsidR="002A2F6A" w:rsidRDefault="002A2F6A" w:rsidP="002A2F6A">
      <w:pPr>
        <w:pStyle w:val="PL"/>
      </w:pPr>
      <w:r>
        <w:t xml:space="preserve">        steerModeDl:</w:t>
      </w:r>
    </w:p>
    <w:p w14:paraId="45358C16" w14:textId="77777777" w:rsidR="002A2F6A" w:rsidRDefault="002A2F6A" w:rsidP="002A2F6A">
      <w:pPr>
        <w:pStyle w:val="PL"/>
      </w:pPr>
      <w:r>
        <w:t xml:space="preserve">          $ref: '#/components/schemas/SteeringMode'</w:t>
      </w:r>
    </w:p>
    <w:p w14:paraId="324C0128" w14:textId="77777777" w:rsidR="002A2F6A" w:rsidRDefault="002A2F6A" w:rsidP="002A2F6A">
      <w:pPr>
        <w:pStyle w:val="PL"/>
      </w:pPr>
      <w:r>
        <w:t xml:space="preserve">        steerModeUl:</w:t>
      </w:r>
    </w:p>
    <w:p w14:paraId="28D53B37" w14:textId="77777777" w:rsidR="002A2F6A" w:rsidRDefault="002A2F6A" w:rsidP="002A2F6A">
      <w:pPr>
        <w:pStyle w:val="PL"/>
      </w:pPr>
      <w:r>
        <w:t xml:space="preserve">          $ref: '#/components/schemas/SteeringMode'</w:t>
      </w:r>
    </w:p>
    <w:p w14:paraId="174D8519" w14:textId="77777777" w:rsidR="002A2F6A" w:rsidRDefault="002A2F6A" w:rsidP="002A2F6A">
      <w:pPr>
        <w:pStyle w:val="PL"/>
      </w:pPr>
      <w:r>
        <w:t xml:space="preserve">        mulAccCtrl:</w:t>
      </w:r>
    </w:p>
    <w:p w14:paraId="13F7DAF0" w14:textId="77777777" w:rsidR="002A2F6A" w:rsidRDefault="002A2F6A" w:rsidP="002A2F6A">
      <w:pPr>
        <w:pStyle w:val="PL"/>
      </w:pPr>
      <w:r>
        <w:lastRenderedPageBreak/>
        <w:t xml:space="preserve">          $ref: 'TS29512_Npcf_SMPolicyControl.yaml#/components/schemas/MulticastAccessControl'</w:t>
      </w:r>
    </w:p>
    <w:p w14:paraId="2696EE46" w14:textId="77777777" w:rsidR="002A2F6A" w:rsidRDefault="002A2F6A" w:rsidP="002A2F6A">
      <w:pPr>
        <w:pStyle w:val="PL"/>
      </w:pPr>
      <w:r>
        <w:t xml:space="preserve">        snssaiList:</w:t>
      </w:r>
    </w:p>
    <w:p w14:paraId="073FB90B" w14:textId="77777777" w:rsidR="002A2F6A" w:rsidRDefault="002A2F6A" w:rsidP="002A2F6A">
      <w:pPr>
        <w:pStyle w:val="PL"/>
      </w:pPr>
      <w:r>
        <w:t xml:space="preserve">          $ref: '#/components/schemas/SnssaiList'</w:t>
      </w:r>
    </w:p>
    <w:p w14:paraId="32AA84A8" w14:textId="77777777" w:rsidR="002A2F6A" w:rsidRDefault="002A2F6A" w:rsidP="002A2F6A">
      <w:pPr>
        <w:pStyle w:val="PL"/>
      </w:pPr>
    </w:p>
    <w:p w14:paraId="52AFFA92" w14:textId="77777777" w:rsidR="002A2F6A" w:rsidRDefault="002A2F6A" w:rsidP="002A2F6A">
      <w:pPr>
        <w:pStyle w:val="PL"/>
      </w:pPr>
      <w:r>
        <w:t xml:space="preserve">    TrafficControlDataList:</w:t>
      </w:r>
    </w:p>
    <w:p w14:paraId="442C8F33" w14:textId="77777777" w:rsidR="002A2F6A" w:rsidRDefault="002A2F6A" w:rsidP="002A2F6A">
      <w:pPr>
        <w:pStyle w:val="PL"/>
      </w:pPr>
      <w:r>
        <w:t xml:space="preserve">      type: array</w:t>
      </w:r>
    </w:p>
    <w:p w14:paraId="7C7E8166" w14:textId="77777777" w:rsidR="002A2F6A" w:rsidRDefault="002A2F6A" w:rsidP="002A2F6A">
      <w:pPr>
        <w:pStyle w:val="PL"/>
      </w:pPr>
      <w:r>
        <w:t xml:space="preserve">      items:</w:t>
      </w:r>
    </w:p>
    <w:p w14:paraId="1C371926" w14:textId="77777777" w:rsidR="002A2F6A" w:rsidRDefault="002A2F6A" w:rsidP="002A2F6A">
      <w:pPr>
        <w:pStyle w:val="PL"/>
      </w:pPr>
      <w:r>
        <w:t xml:space="preserve">        $ref: '#/components/schemas/TrafficControlData'</w:t>
      </w:r>
    </w:p>
    <w:p w14:paraId="08CC7A49" w14:textId="77777777" w:rsidR="002A2F6A" w:rsidRDefault="002A2F6A" w:rsidP="002A2F6A">
      <w:pPr>
        <w:pStyle w:val="PL"/>
      </w:pPr>
    </w:p>
    <w:p w14:paraId="277BEDD4" w14:textId="77777777" w:rsidR="002A2F6A" w:rsidRDefault="002A2F6A" w:rsidP="002A2F6A">
      <w:pPr>
        <w:pStyle w:val="PL"/>
      </w:pPr>
      <w:r>
        <w:t xml:space="preserve">    PccRule:</w:t>
      </w:r>
    </w:p>
    <w:p w14:paraId="585FB767" w14:textId="77777777" w:rsidR="002A2F6A" w:rsidRDefault="002A2F6A" w:rsidP="002A2F6A">
      <w:pPr>
        <w:pStyle w:val="PL"/>
      </w:pPr>
      <w:r>
        <w:t xml:space="preserve">      type: object</w:t>
      </w:r>
    </w:p>
    <w:p w14:paraId="6B0BDF01" w14:textId="77777777" w:rsidR="002A2F6A" w:rsidRDefault="002A2F6A" w:rsidP="002A2F6A">
      <w:pPr>
        <w:pStyle w:val="PL"/>
      </w:pPr>
      <w:r>
        <w:t xml:space="preserve">      properties:</w:t>
      </w:r>
    </w:p>
    <w:p w14:paraId="41771B7B" w14:textId="77777777" w:rsidR="002A2F6A" w:rsidRDefault="002A2F6A" w:rsidP="002A2F6A">
      <w:pPr>
        <w:pStyle w:val="PL"/>
      </w:pPr>
      <w:r>
        <w:t xml:space="preserve">        pccRuleId:</w:t>
      </w:r>
    </w:p>
    <w:p w14:paraId="116609BD" w14:textId="77777777" w:rsidR="002A2F6A" w:rsidRDefault="002A2F6A" w:rsidP="002A2F6A">
      <w:pPr>
        <w:pStyle w:val="PL"/>
      </w:pPr>
      <w:r>
        <w:t xml:space="preserve">          type: string</w:t>
      </w:r>
    </w:p>
    <w:p w14:paraId="12905927" w14:textId="77777777" w:rsidR="002A2F6A" w:rsidRDefault="002A2F6A" w:rsidP="002A2F6A">
      <w:pPr>
        <w:pStyle w:val="PL"/>
      </w:pPr>
      <w:r>
        <w:t xml:space="preserve">          description: Univocally identifies the PCC rule within a PDU session.</w:t>
      </w:r>
    </w:p>
    <w:p w14:paraId="46B8D734" w14:textId="77777777" w:rsidR="002A2F6A" w:rsidRDefault="002A2F6A" w:rsidP="002A2F6A">
      <w:pPr>
        <w:pStyle w:val="PL"/>
      </w:pPr>
      <w:r>
        <w:t xml:space="preserve">        flowInfoList:</w:t>
      </w:r>
    </w:p>
    <w:p w14:paraId="3C24BBE9" w14:textId="77777777" w:rsidR="002A2F6A" w:rsidRDefault="002A2F6A" w:rsidP="002A2F6A">
      <w:pPr>
        <w:pStyle w:val="PL"/>
      </w:pPr>
      <w:r>
        <w:t xml:space="preserve">          type: array</w:t>
      </w:r>
    </w:p>
    <w:p w14:paraId="6849A133" w14:textId="77777777" w:rsidR="002A2F6A" w:rsidRDefault="002A2F6A" w:rsidP="002A2F6A">
      <w:pPr>
        <w:pStyle w:val="PL"/>
      </w:pPr>
      <w:r>
        <w:t xml:space="preserve">          items:</w:t>
      </w:r>
    </w:p>
    <w:p w14:paraId="6BBA0D46" w14:textId="77777777" w:rsidR="002A2F6A" w:rsidRDefault="002A2F6A" w:rsidP="002A2F6A">
      <w:pPr>
        <w:pStyle w:val="PL"/>
      </w:pPr>
      <w:r>
        <w:t xml:space="preserve">            $ref: 'TS29512_Npcf_SMPolicyControl.yaml#/components/schemas/FlowInformation'</w:t>
      </w:r>
    </w:p>
    <w:p w14:paraId="5B9C17E9" w14:textId="77777777" w:rsidR="002A2F6A" w:rsidRDefault="002A2F6A" w:rsidP="002A2F6A">
      <w:pPr>
        <w:pStyle w:val="PL"/>
      </w:pPr>
      <w:r>
        <w:t xml:space="preserve">        applicationId:</w:t>
      </w:r>
    </w:p>
    <w:p w14:paraId="0E4E2BA0" w14:textId="77777777" w:rsidR="002A2F6A" w:rsidRDefault="002A2F6A" w:rsidP="002A2F6A">
      <w:pPr>
        <w:pStyle w:val="PL"/>
      </w:pPr>
      <w:r>
        <w:t xml:space="preserve">          type: string</w:t>
      </w:r>
    </w:p>
    <w:p w14:paraId="67EC54C4" w14:textId="77777777" w:rsidR="002A2F6A" w:rsidRDefault="002A2F6A" w:rsidP="002A2F6A">
      <w:pPr>
        <w:pStyle w:val="PL"/>
      </w:pPr>
      <w:r>
        <w:t xml:space="preserve">        appDescriptor:</w:t>
      </w:r>
    </w:p>
    <w:p w14:paraId="707CD385" w14:textId="77777777" w:rsidR="002A2F6A" w:rsidRDefault="002A2F6A" w:rsidP="002A2F6A">
      <w:pPr>
        <w:pStyle w:val="PL"/>
      </w:pPr>
      <w:r>
        <w:t xml:space="preserve">          $ref: 'TS29512_Npcf_SMPolicyControl.yaml#/components/schemas/ApplicationDescriptor'</w:t>
      </w:r>
    </w:p>
    <w:p w14:paraId="7FCB79DE" w14:textId="77777777" w:rsidR="002A2F6A" w:rsidRDefault="002A2F6A" w:rsidP="002A2F6A">
      <w:pPr>
        <w:pStyle w:val="PL"/>
      </w:pPr>
      <w:r>
        <w:t xml:space="preserve">        contentVersion:</w:t>
      </w:r>
    </w:p>
    <w:p w14:paraId="3C0F30DC" w14:textId="77777777" w:rsidR="002A2F6A" w:rsidRDefault="002A2F6A" w:rsidP="002A2F6A">
      <w:pPr>
        <w:pStyle w:val="PL"/>
      </w:pPr>
      <w:r>
        <w:t xml:space="preserve">          $ref: 'TS29514_Npcf_PolicyAuthorization.yaml#/components/schemas/ContentVersion'</w:t>
      </w:r>
    </w:p>
    <w:p w14:paraId="2DD24176" w14:textId="77777777" w:rsidR="002A2F6A" w:rsidRDefault="002A2F6A" w:rsidP="002A2F6A">
      <w:pPr>
        <w:pStyle w:val="PL"/>
      </w:pPr>
      <w:r>
        <w:t xml:space="preserve">        precedence:</w:t>
      </w:r>
    </w:p>
    <w:p w14:paraId="76262807" w14:textId="77777777" w:rsidR="002A2F6A" w:rsidRDefault="002A2F6A" w:rsidP="002A2F6A">
      <w:pPr>
        <w:pStyle w:val="PL"/>
      </w:pPr>
      <w:r>
        <w:t xml:space="preserve">          $ref: 'TS29571_CommonData.yaml#/components/schemas/Uinteger'</w:t>
      </w:r>
    </w:p>
    <w:p w14:paraId="30DA7E6B" w14:textId="77777777" w:rsidR="002A2F6A" w:rsidRDefault="002A2F6A" w:rsidP="002A2F6A">
      <w:pPr>
        <w:pStyle w:val="PL"/>
      </w:pPr>
      <w:r>
        <w:t xml:space="preserve">        afSigProtocol:</w:t>
      </w:r>
    </w:p>
    <w:p w14:paraId="49309BAC" w14:textId="77777777" w:rsidR="002A2F6A" w:rsidRDefault="002A2F6A" w:rsidP="002A2F6A">
      <w:pPr>
        <w:pStyle w:val="PL"/>
      </w:pPr>
      <w:r>
        <w:t xml:space="preserve">          $ref: 'TS29512_Npcf_SMPolicyControl.yaml#/components/schemas/AfSigProtocol'</w:t>
      </w:r>
    </w:p>
    <w:p w14:paraId="68D0F64A" w14:textId="77777777" w:rsidR="002A2F6A" w:rsidRDefault="002A2F6A" w:rsidP="002A2F6A">
      <w:pPr>
        <w:pStyle w:val="PL"/>
      </w:pPr>
      <w:r>
        <w:t xml:space="preserve">        isAppRelocatable:</w:t>
      </w:r>
    </w:p>
    <w:p w14:paraId="338568CC" w14:textId="77777777" w:rsidR="002A2F6A" w:rsidRDefault="002A2F6A" w:rsidP="002A2F6A">
      <w:pPr>
        <w:pStyle w:val="PL"/>
      </w:pPr>
      <w:r>
        <w:t xml:space="preserve">          type: boolean</w:t>
      </w:r>
    </w:p>
    <w:p w14:paraId="201233E0" w14:textId="77777777" w:rsidR="002A2F6A" w:rsidRDefault="002A2F6A" w:rsidP="002A2F6A">
      <w:pPr>
        <w:pStyle w:val="PL"/>
      </w:pPr>
      <w:r>
        <w:t xml:space="preserve">        isUeAddrPreserved:</w:t>
      </w:r>
    </w:p>
    <w:p w14:paraId="755CE313" w14:textId="77777777" w:rsidR="002A2F6A" w:rsidRDefault="002A2F6A" w:rsidP="002A2F6A">
      <w:pPr>
        <w:pStyle w:val="PL"/>
      </w:pPr>
      <w:r>
        <w:t xml:space="preserve">          type: boolean</w:t>
      </w:r>
    </w:p>
    <w:p w14:paraId="078053C8" w14:textId="77777777" w:rsidR="002A2F6A" w:rsidRDefault="002A2F6A" w:rsidP="002A2F6A">
      <w:pPr>
        <w:pStyle w:val="PL"/>
      </w:pPr>
      <w:r>
        <w:t xml:space="preserve">        qosData:</w:t>
      </w:r>
    </w:p>
    <w:p w14:paraId="611AC724" w14:textId="77777777" w:rsidR="002A2F6A" w:rsidRDefault="002A2F6A" w:rsidP="002A2F6A">
      <w:pPr>
        <w:pStyle w:val="PL"/>
      </w:pPr>
      <w:r>
        <w:t xml:space="preserve">          type: array</w:t>
      </w:r>
    </w:p>
    <w:p w14:paraId="5B56A5B7" w14:textId="77777777" w:rsidR="002A2F6A" w:rsidRDefault="002A2F6A" w:rsidP="002A2F6A">
      <w:pPr>
        <w:pStyle w:val="PL"/>
      </w:pPr>
      <w:r>
        <w:t xml:space="preserve">          items:</w:t>
      </w:r>
    </w:p>
    <w:p w14:paraId="26203E11" w14:textId="77777777" w:rsidR="002A2F6A" w:rsidRDefault="002A2F6A" w:rsidP="002A2F6A">
      <w:pPr>
        <w:pStyle w:val="PL"/>
      </w:pPr>
      <w:r>
        <w:t xml:space="preserve">            $ref: '#/components/schemas/QosDataList'</w:t>
      </w:r>
    </w:p>
    <w:p w14:paraId="3DF9CAD2" w14:textId="77777777" w:rsidR="002A2F6A" w:rsidRDefault="002A2F6A" w:rsidP="002A2F6A">
      <w:pPr>
        <w:pStyle w:val="PL"/>
      </w:pPr>
      <w:r>
        <w:t xml:space="preserve">        altQosParams:</w:t>
      </w:r>
    </w:p>
    <w:p w14:paraId="32E6C06B" w14:textId="77777777" w:rsidR="002A2F6A" w:rsidRDefault="002A2F6A" w:rsidP="002A2F6A">
      <w:pPr>
        <w:pStyle w:val="PL"/>
      </w:pPr>
      <w:r>
        <w:t xml:space="preserve">          type: array</w:t>
      </w:r>
    </w:p>
    <w:p w14:paraId="59709273" w14:textId="77777777" w:rsidR="002A2F6A" w:rsidRDefault="002A2F6A" w:rsidP="002A2F6A">
      <w:pPr>
        <w:pStyle w:val="PL"/>
      </w:pPr>
      <w:r>
        <w:t xml:space="preserve">          items:</w:t>
      </w:r>
    </w:p>
    <w:p w14:paraId="4EAF2DDA" w14:textId="77777777" w:rsidR="002A2F6A" w:rsidRDefault="002A2F6A" w:rsidP="002A2F6A">
      <w:pPr>
        <w:pStyle w:val="PL"/>
      </w:pPr>
      <w:r>
        <w:t xml:space="preserve">            $ref: '#/components/schemas/QosDataList'</w:t>
      </w:r>
    </w:p>
    <w:p w14:paraId="317EE980" w14:textId="77777777" w:rsidR="002A2F6A" w:rsidRDefault="002A2F6A" w:rsidP="002A2F6A">
      <w:pPr>
        <w:pStyle w:val="PL"/>
      </w:pPr>
      <w:r>
        <w:t xml:space="preserve">        trafficControlData:</w:t>
      </w:r>
    </w:p>
    <w:p w14:paraId="6CD09D27" w14:textId="77777777" w:rsidR="002A2F6A" w:rsidRDefault="002A2F6A" w:rsidP="002A2F6A">
      <w:pPr>
        <w:pStyle w:val="PL"/>
      </w:pPr>
      <w:r>
        <w:t xml:space="preserve">          type: array</w:t>
      </w:r>
    </w:p>
    <w:p w14:paraId="1A29D037" w14:textId="77777777" w:rsidR="002A2F6A" w:rsidRDefault="002A2F6A" w:rsidP="002A2F6A">
      <w:pPr>
        <w:pStyle w:val="PL"/>
      </w:pPr>
      <w:r>
        <w:t xml:space="preserve">          items:</w:t>
      </w:r>
    </w:p>
    <w:p w14:paraId="512588F3" w14:textId="77777777" w:rsidR="002A2F6A" w:rsidRDefault="002A2F6A" w:rsidP="002A2F6A">
      <w:pPr>
        <w:pStyle w:val="PL"/>
      </w:pPr>
      <w:r>
        <w:t xml:space="preserve">            $ref: '#/components/schemas/TrafficControlDataList'</w:t>
      </w:r>
    </w:p>
    <w:p w14:paraId="2803AA3F" w14:textId="77777777" w:rsidR="002A2F6A" w:rsidRDefault="002A2F6A" w:rsidP="002A2F6A">
      <w:pPr>
        <w:pStyle w:val="PL"/>
      </w:pPr>
      <w:r>
        <w:t xml:space="preserve">        conditionData:</w:t>
      </w:r>
    </w:p>
    <w:p w14:paraId="2FA6EFCE" w14:textId="77777777" w:rsidR="002A2F6A" w:rsidRDefault="002A2F6A" w:rsidP="002A2F6A">
      <w:pPr>
        <w:pStyle w:val="PL"/>
      </w:pPr>
      <w:r>
        <w:t xml:space="preserve">            $ref: 'TS29512_Npcf_SMPolicyControl.yaml#/components/schemas/ConditionData'</w:t>
      </w:r>
    </w:p>
    <w:p w14:paraId="324A7F2A" w14:textId="77777777" w:rsidR="002A2F6A" w:rsidRDefault="002A2F6A" w:rsidP="002A2F6A">
      <w:pPr>
        <w:pStyle w:val="PL"/>
      </w:pPr>
      <w:r>
        <w:t xml:space="preserve">        tscaiInputDl:</w:t>
      </w:r>
    </w:p>
    <w:p w14:paraId="6EFD331D" w14:textId="77777777" w:rsidR="002A2F6A" w:rsidRDefault="002A2F6A" w:rsidP="002A2F6A">
      <w:pPr>
        <w:pStyle w:val="PL"/>
      </w:pPr>
      <w:r>
        <w:t xml:space="preserve">          $ref: 'TS29514_Npcf_PolicyAuthorization.yaml#/components/schemas/TscaiInputContainer'</w:t>
      </w:r>
    </w:p>
    <w:p w14:paraId="029EDCF8" w14:textId="77777777" w:rsidR="002A2F6A" w:rsidRDefault="002A2F6A" w:rsidP="002A2F6A">
      <w:pPr>
        <w:pStyle w:val="PL"/>
      </w:pPr>
      <w:r>
        <w:t xml:space="preserve">        tscaiInputUl:</w:t>
      </w:r>
    </w:p>
    <w:p w14:paraId="238FCC45" w14:textId="77777777" w:rsidR="002A2F6A" w:rsidRDefault="002A2F6A" w:rsidP="002A2F6A">
      <w:pPr>
        <w:pStyle w:val="PL"/>
      </w:pPr>
      <w:r>
        <w:t xml:space="preserve">          $ref: 'TS29514_Npcf_PolicyAuthorization.yaml#/components/schemas/TscaiInputContainer'</w:t>
      </w:r>
    </w:p>
    <w:p w14:paraId="5E9C330E" w14:textId="77777777" w:rsidR="002A2F6A" w:rsidRDefault="002A2F6A" w:rsidP="002A2F6A">
      <w:pPr>
        <w:pStyle w:val="PL"/>
      </w:pPr>
    </w:p>
    <w:p w14:paraId="295F9593" w14:textId="77777777" w:rsidR="002A2F6A" w:rsidRDefault="002A2F6A" w:rsidP="002A2F6A">
      <w:pPr>
        <w:pStyle w:val="PL"/>
      </w:pPr>
      <w:r>
        <w:t xml:space="preserve">    SnssaiInfo:</w:t>
      </w:r>
    </w:p>
    <w:p w14:paraId="52F9FB0C" w14:textId="77777777" w:rsidR="002A2F6A" w:rsidRDefault="002A2F6A" w:rsidP="002A2F6A">
      <w:pPr>
        <w:pStyle w:val="PL"/>
      </w:pPr>
      <w:r>
        <w:t xml:space="preserve">      type: object</w:t>
      </w:r>
    </w:p>
    <w:p w14:paraId="5B20E29C" w14:textId="77777777" w:rsidR="002A2F6A" w:rsidRDefault="002A2F6A" w:rsidP="002A2F6A">
      <w:pPr>
        <w:pStyle w:val="PL"/>
      </w:pPr>
      <w:r>
        <w:t xml:space="preserve">      properties:</w:t>
      </w:r>
    </w:p>
    <w:p w14:paraId="17A2600D" w14:textId="77777777" w:rsidR="002A2F6A" w:rsidRDefault="002A2F6A" w:rsidP="002A2F6A">
      <w:pPr>
        <w:pStyle w:val="PL"/>
      </w:pPr>
      <w:r>
        <w:t xml:space="preserve">        plmnInfo:</w:t>
      </w:r>
    </w:p>
    <w:p w14:paraId="4B4BA358" w14:textId="77777777" w:rsidR="002A2F6A" w:rsidRDefault="002A2F6A" w:rsidP="002A2F6A">
      <w:pPr>
        <w:pStyle w:val="PL"/>
      </w:pPr>
      <w:r>
        <w:t xml:space="preserve">          $ref: 'TS28541_NrNrm.yaml#/components/schemas/PlmnInfo'</w:t>
      </w:r>
    </w:p>
    <w:p w14:paraId="2FC651E5" w14:textId="77777777" w:rsidR="002A2F6A" w:rsidRDefault="002A2F6A" w:rsidP="002A2F6A">
      <w:pPr>
        <w:pStyle w:val="PL"/>
      </w:pPr>
      <w:r>
        <w:t xml:space="preserve">        administrativeState:</w:t>
      </w:r>
    </w:p>
    <w:p w14:paraId="66407962" w14:textId="77777777" w:rsidR="002A2F6A" w:rsidRDefault="002A2F6A" w:rsidP="002A2F6A">
      <w:pPr>
        <w:pStyle w:val="PL"/>
      </w:pPr>
      <w:r>
        <w:t xml:space="preserve">          $ref: 'TS28623_ComDefs.yaml#/components/schemas/AdministrativeState'</w:t>
      </w:r>
    </w:p>
    <w:p w14:paraId="527D9179" w14:textId="77777777" w:rsidR="002A2F6A" w:rsidRDefault="002A2F6A" w:rsidP="002A2F6A">
      <w:pPr>
        <w:pStyle w:val="PL"/>
      </w:pPr>
    </w:p>
    <w:p w14:paraId="3642A5E0" w14:textId="77777777" w:rsidR="002A2F6A" w:rsidRDefault="002A2F6A" w:rsidP="002A2F6A">
      <w:pPr>
        <w:pStyle w:val="PL"/>
      </w:pPr>
      <w:r>
        <w:t xml:space="preserve">    NsacfInfoSnssai:</w:t>
      </w:r>
    </w:p>
    <w:p w14:paraId="35E250D3" w14:textId="77777777" w:rsidR="002A2F6A" w:rsidRDefault="002A2F6A" w:rsidP="002A2F6A">
      <w:pPr>
        <w:pStyle w:val="PL"/>
      </w:pPr>
      <w:r>
        <w:t xml:space="preserve">      type: object</w:t>
      </w:r>
    </w:p>
    <w:p w14:paraId="46438F4F" w14:textId="77777777" w:rsidR="002A2F6A" w:rsidRDefault="002A2F6A" w:rsidP="002A2F6A">
      <w:pPr>
        <w:pStyle w:val="PL"/>
      </w:pPr>
      <w:r>
        <w:t xml:space="preserve">      properties:</w:t>
      </w:r>
    </w:p>
    <w:p w14:paraId="28DDAFAE" w14:textId="77777777" w:rsidR="002A2F6A" w:rsidRDefault="002A2F6A" w:rsidP="002A2F6A">
      <w:pPr>
        <w:pStyle w:val="PL"/>
      </w:pPr>
      <w:r>
        <w:t xml:space="preserve">        SnssaiInfo:</w:t>
      </w:r>
    </w:p>
    <w:p w14:paraId="5BA961DA" w14:textId="77777777" w:rsidR="002A2F6A" w:rsidRDefault="002A2F6A" w:rsidP="002A2F6A">
      <w:pPr>
        <w:pStyle w:val="PL"/>
      </w:pPr>
      <w:r>
        <w:t xml:space="preserve">          $ref: '#/components/schemas/SnssaiInfo'</w:t>
      </w:r>
    </w:p>
    <w:p w14:paraId="0C1BD884" w14:textId="77777777" w:rsidR="002A2F6A" w:rsidRDefault="002A2F6A" w:rsidP="002A2F6A">
      <w:pPr>
        <w:pStyle w:val="PL"/>
      </w:pPr>
      <w:r>
        <w:t xml:space="preserve">        isSubjectToNsac:</w:t>
      </w:r>
    </w:p>
    <w:p w14:paraId="234DFE25" w14:textId="77777777" w:rsidR="002A2F6A" w:rsidRDefault="002A2F6A" w:rsidP="002A2F6A">
      <w:pPr>
        <w:pStyle w:val="PL"/>
      </w:pPr>
      <w:r>
        <w:t xml:space="preserve">          type: boolean</w:t>
      </w:r>
    </w:p>
    <w:p w14:paraId="021BA225" w14:textId="77777777" w:rsidR="002A2F6A" w:rsidRDefault="002A2F6A" w:rsidP="002A2F6A">
      <w:pPr>
        <w:pStyle w:val="PL"/>
      </w:pPr>
      <w:r>
        <w:t xml:space="preserve">        maxNumberofUEs:</w:t>
      </w:r>
    </w:p>
    <w:p w14:paraId="79280A9A" w14:textId="77777777" w:rsidR="002A2F6A" w:rsidRDefault="002A2F6A" w:rsidP="002A2F6A">
      <w:pPr>
        <w:pStyle w:val="PL"/>
      </w:pPr>
      <w:r>
        <w:t xml:space="preserve">          type: integer</w:t>
      </w:r>
    </w:p>
    <w:p w14:paraId="102BB9C0" w14:textId="77777777" w:rsidR="002A2F6A" w:rsidRDefault="002A2F6A" w:rsidP="002A2F6A">
      <w:pPr>
        <w:pStyle w:val="PL"/>
      </w:pPr>
      <w:r>
        <w:t xml:space="preserve">        eACMode:</w:t>
      </w:r>
    </w:p>
    <w:p w14:paraId="7881B245" w14:textId="77777777" w:rsidR="002A2F6A" w:rsidRDefault="002A2F6A" w:rsidP="002A2F6A">
      <w:pPr>
        <w:pStyle w:val="PL"/>
      </w:pPr>
      <w:r>
        <w:t xml:space="preserve">          type: string</w:t>
      </w:r>
    </w:p>
    <w:p w14:paraId="22A0F1C3" w14:textId="77777777" w:rsidR="002A2F6A" w:rsidRDefault="002A2F6A" w:rsidP="002A2F6A">
      <w:pPr>
        <w:pStyle w:val="PL"/>
      </w:pPr>
      <w:r>
        <w:t xml:space="preserve">          enum:</w:t>
      </w:r>
    </w:p>
    <w:p w14:paraId="13678083" w14:textId="77777777" w:rsidR="002A2F6A" w:rsidRDefault="002A2F6A" w:rsidP="002A2F6A">
      <w:pPr>
        <w:pStyle w:val="PL"/>
      </w:pPr>
      <w:r>
        <w:t xml:space="preserve">            - INACTIVE</w:t>
      </w:r>
    </w:p>
    <w:p w14:paraId="04B9DDB0" w14:textId="77777777" w:rsidR="002A2F6A" w:rsidRDefault="002A2F6A" w:rsidP="002A2F6A">
      <w:pPr>
        <w:pStyle w:val="PL"/>
      </w:pPr>
      <w:r>
        <w:t xml:space="preserve">            - ACTIVE</w:t>
      </w:r>
    </w:p>
    <w:p w14:paraId="697A4FF9" w14:textId="77777777" w:rsidR="002A2F6A" w:rsidRDefault="002A2F6A" w:rsidP="002A2F6A">
      <w:pPr>
        <w:pStyle w:val="PL"/>
      </w:pPr>
      <w:r>
        <w:t xml:space="preserve">        activeEacThreshold:</w:t>
      </w:r>
    </w:p>
    <w:p w14:paraId="145AF5A7" w14:textId="77777777" w:rsidR="002A2F6A" w:rsidRDefault="002A2F6A" w:rsidP="002A2F6A">
      <w:pPr>
        <w:pStyle w:val="PL"/>
      </w:pPr>
      <w:r>
        <w:t xml:space="preserve">          type: integer</w:t>
      </w:r>
    </w:p>
    <w:p w14:paraId="008EB441" w14:textId="77777777" w:rsidR="002A2F6A" w:rsidRDefault="002A2F6A" w:rsidP="002A2F6A">
      <w:pPr>
        <w:pStyle w:val="PL"/>
      </w:pPr>
      <w:r>
        <w:t xml:space="preserve">        deactiveEacThreshold:</w:t>
      </w:r>
    </w:p>
    <w:p w14:paraId="7DA5D802" w14:textId="77777777" w:rsidR="002A2F6A" w:rsidRDefault="002A2F6A" w:rsidP="002A2F6A">
      <w:pPr>
        <w:pStyle w:val="PL"/>
      </w:pPr>
      <w:r>
        <w:t xml:space="preserve">          type: integer</w:t>
      </w:r>
    </w:p>
    <w:p w14:paraId="5E5CBFFC" w14:textId="77777777" w:rsidR="002A2F6A" w:rsidRDefault="002A2F6A" w:rsidP="002A2F6A">
      <w:pPr>
        <w:pStyle w:val="PL"/>
      </w:pPr>
      <w:r>
        <w:lastRenderedPageBreak/>
        <w:t xml:space="preserve">        numberofUEs:</w:t>
      </w:r>
    </w:p>
    <w:p w14:paraId="273E0449" w14:textId="77777777" w:rsidR="002A2F6A" w:rsidRDefault="002A2F6A" w:rsidP="002A2F6A">
      <w:pPr>
        <w:pStyle w:val="PL"/>
      </w:pPr>
      <w:r>
        <w:t xml:space="preserve">          type: integer</w:t>
      </w:r>
    </w:p>
    <w:p w14:paraId="113720EA" w14:textId="77777777" w:rsidR="002A2F6A" w:rsidRDefault="002A2F6A" w:rsidP="002A2F6A">
      <w:pPr>
        <w:pStyle w:val="PL"/>
      </w:pPr>
      <w:r>
        <w:t xml:space="preserve">        uEIdList:</w:t>
      </w:r>
    </w:p>
    <w:p w14:paraId="0AF673EC" w14:textId="77777777" w:rsidR="002A2F6A" w:rsidRDefault="002A2F6A" w:rsidP="002A2F6A">
      <w:pPr>
        <w:pStyle w:val="PL"/>
      </w:pPr>
      <w:r>
        <w:t xml:space="preserve">          type: array</w:t>
      </w:r>
    </w:p>
    <w:p w14:paraId="2BC9E014" w14:textId="77777777" w:rsidR="002A2F6A" w:rsidRDefault="002A2F6A" w:rsidP="002A2F6A">
      <w:pPr>
        <w:pStyle w:val="PL"/>
      </w:pPr>
      <w:r>
        <w:t xml:space="preserve">          items:</w:t>
      </w:r>
    </w:p>
    <w:p w14:paraId="7AA633B5" w14:textId="77777777" w:rsidR="002A2F6A" w:rsidRDefault="002A2F6A" w:rsidP="002A2F6A">
      <w:pPr>
        <w:pStyle w:val="PL"/>
      </w:pPr>
      <w:r>
        <w:t xml:space="preserve">            type: string</w:t>
      </w:r>
    </w:p>
    <w:p w14:paraId="551A9BCA" w14:textId="77777777" w:rsidR="002A2F6A" w:rsidRDefault="002A2F6A" w:rsidP="002A2F6A">
      <w:pPr>
        <w:pStyle w:val="PL"/>
      </w:pPr>
      <w:r>
        <w:t xml:space="preserve">        maxNumberofPDUSessions:</w:t>
      </w:r>
    </w:p>
    <w:p w14:paraId="78D78A18" w14:textId="77777777" w:rsidR="002A2F6A" w:rsidRDefault="002A2F6A" w:rsidP="002A2F6A">
      <w:pPr>
        <w:pStyle w:val="PL"/>
      </w:pPr>
      <w:r>
        <w:t xml:space="preserve">          type: integer</w:t>
      </w:r>
    </w:p>
    <w:p w14:paraId="7FD9A244" w14:textId="77777777" w:rsidR="002A2F6A" w:rsidRDefault="002A2F6A" w:rsidP="002A2F6A">
      <w:pPr>
        <w:pStyle w:val="PL"/>
      </w:pPr>
      <w:r>
        <w:t xml:space="preserve">     </w:t>
      </w:r>
    </w:p>
    <w:p w14:paraId="5B330C1A" w14:textId="77777777" w:rsidR="002A2F6A" w:rsidRDefault="002A2F6A" w:rsidP="002A2F6A">
      <w:pPr>
        <w:pStyle w:val="PL"/>
      </w:pPr>
      <w:r>
        <w:t xml:space="preserve">    NRTACRange:</w:t>
      </w:r>
    </w:p>
    <w:p w14:paraId="506435F5" w14:textId="77777777" w:rsidR="002A2F6A" w:rsidRDefault="002A2F6A" w:rsidP="002A2F6A">
      <w:pPr>
        <w:pStyle w:val="PL"/>
      </w:pPr>
      <w:r>
        <w:t xml:space="preserve">      type: object</w:t>
      </w:r>
    </w:p>
    <w:p w14:paraId="2F76E327" w14:textId="77777777" w:rsidR="002A2F6A" w:rsidRDefault="002A2F6A" w:rsidP="002A2F6A">
      <w:pPr>
        <w:pStyle w:val="PL"/>
      </w:pPr>
      <w:r>
        <w:t xml:space="preserve">      properties:</w:t>
      </w:r>
    </w:p>
    <w:p w14:paraId="7EF51F43" w14:textId="77777777" w:rsidR="002A2F6A" w:rsidRDefault="002A2F6A" w:rsidP="002A2F6A">
      <w:pPr>
        <w:pStyle w:val="PL"/>
      </w:pPr>
      <w:r>
        <w:t xml:space="preserve">        nRTACstart:</w:t>
      </w:r>
    </w:p>
    <w:p w14:paraId="1CBD5437" w14:textId="77777777" w:rsidR="002A2F6A" w:rsidRDefault="002A2F6A" w:rsidP="002A2F6A">
      <w:pPr>
        <w:pStyle w:val="PL"/>
      </w:pPr>
      <w:r>
        <w:t xml:space="preserve">          type: string</w:t>
      </w:r>
    </w:p>
    <w:p w14:paraId="265473A9" w14:textId="77777777" w:rsidR="002A2F6A" w:rsidRDefault="002A2F6A" w:rsidP="002A2F6A">
      <w:pPr>
        <w:pStyle w:val="PL"/>
      </w:pPr>
      <w:r>
        <w:t xml:space="preserve">        nRTACend:</w:t>
      </w:r>
    </w:p>
    <w:p w14:paraId="10E5DE48" w14:textId="77777777" w:rsidR="002A2F6A" w:rsidRDefault="002A2F6A" w:rsidP="002A2F6A">
      <w:pPr>
        <w:pStyle w:val="PL"/>
      </w:pPr>
      <w:r>
        <w:t xml:space="preserve">          type: string</w:t>
      </w:r>
    </w:p>
    <w:p w14:paraId="5D8D395C" w14:textId="77777777" w:rsidR="002A2F6A" w:rsidRDefault="002A2F6A" w:rsidP="002A2F6A">
      <w:pPr>
        <w:pStyle w:val="PL"/>
      </w:pPr>
      <w:r>
        <w:t xml:space="preserve">        nRTACpattern:</w:t>
      </w:r>
    </w:p>
    <w:p w14:paraId="0DDE6A06" w14:textId="77777777" w:rsidR="002A2F6A" w:rsidRDefault="002A2F6A" w:rsidP="002A2F6A">
      <w:pPr>
        <w:pStyle w:val="PL"/>
      </w:pPr>
      <w:r>
        <w:t xml:space="preserve">          type: string</w:t>
      </w:r>
    </w:p>
    <w:p w14:paraId="2896155D" w14:textId="77777777" w:rsidR="002A2F6A" w:rsidRDefault="002A2F6A" w:rsidP="002A2F6A">
      <w:pPr>
        <w:pStyle w:val="PL"/>
      </w:pPr>
      <w:r>
        <w:t xml:space="preserve">  </w:t>
      </w:r>
    </w:p>
    <w:p w14:paraId="20BE5892" w14:textId="77777777" w:rsidR="002A2F6A" w:rsidRDefault="002A2F6A" w:rsidP="002A2F6A">
      <w:pPr>
        <w:pStyle w:val="PL"/>
      </w:pPr>
      <w:r>
        <w:t xml:space="preserve">    TaiRange:</w:t>
      </w:r>
    </w:p>
    <w:p w14:paraId="41588CF7" w14:textId="77777777" w:rsidR="002A2F6A" w:rsidRDefault="002A2F6A" w:rsidP="002A2F6A">
      <w:pPr>
        <w:pStyle w:val="PL"/>
      </w:pPr>
      <w:r>
        <w:t xml:space="preserve">      type: object</w:t>
      </w:r>
    </w:p>
    <w:p w14:paraId="7D24B4D8" w14:textId="77777777" w:rsidR="002A2F6A" w:rsidRDefault="002A2F6A" w:rsidP="002A2F6A">
      <w:pPr>
        <w:pStyle w:val="PL"/>
      </w:pPr>
      <w:r>
        <w:t xml:space="preserve">      properties:</w:t>
      </w:r>
    </w:p>
    <w:p w14:paraId="043ACFDD" w14:textId="77777777" w:rsidR="002A2F6A" w:rsidRDefault="002A2F6A" w:rsidP="002A2F6A">
      <w:pPr>
        <w:pStyle w:val="PL"/>
      </w:pPr>
      <w:r>
        <w:t xml:space="preserve">        plmnId:</w:t>
      </w:r>
    </w:p>
    <w:p w14:paraId="5F44FB78" w14:textId="77777777" w:rsidR="002A2F6A" w:rsidRDefault="002A2F6A" w:rsidP="002A2F6A">
      <w:pPr>
        <w:pStyle w:val="PL"/>
      </w:pPr>
      <w:r>
        <w:t xml:space="preserve">          $ref: 'TS28623_ComDefs.yaml#/components/schemas/PlmnId'</w:t>
      </w:r>
    </w:p>
    <w:p w14:paraId="74700E8C" w14:textId="77777777" w:rsidR="002A2F6A" w:rsidRDefault="002A2F6A" w:rsidP="002A2F6A">
      <w:pPr>
        <w:pStyle w:val="PL"/>
      </w:pPr>
      <w:r>
        <w:t xml:space="preserve">        nRTACRangelist:</w:t>
      </w:r>
    </w:p>
    <w:p w14:paraId="09EAF68A" w14:textId="77777777" w:rsidR="002A2F6A" w:rsidRDefault="002A2F6A" w:rsidP="002A2F6A">
      <w:pPr>
        <w:pStyle w:val="PL"/>
      </w:pPr>
      <w:r>
        <w:t xml:space="preserve">          type: array</w:t>
      </w:r>
    </w:p>
    <w:p w14:paraId="1600D258" w14:textId="77777777" w:rsidR="002A2F6A" w:rsidRDefault="002A2F6A" w:rsidP="002A2F6A">
      <w:pPr>
        <w:pStyle w:val="PL"/>
      </w:pPr>
      <w:r>
        <w:t xml:space="preserve">          items:</w:t>
      </w:r>
    </w:p>
    <w:p w14:paraId="38923503" w14:textId="77777777" w:rsidR="002A2F6A" w:rsidRDefault="002A2F6A" w:rsidP="002A2F6A">
      <w:pPr>
        <w:pStyle w:val="PL"/>
      </w:pPr>
      <w:r>
        <w:t xml:space="preserve">            $ref: '#/components/schemas/NRTACRange'</w:t>
      </w:r>
    </w:p>
    <w:p w14:paraId="5C089306" w14:textId="77777777" w:rsidR="002A2F6A" w:rsidRDefault="002A2F6A" w:rsidP="002A2F6A">
      <w:pPr>
        <w:pStyle w:val="PL"/>
      </w:pPr>
      <w:r>
        <w:t xml:space="preserve">   </w:t>
      </w:r>
    </w:p>
    <w:p w14:paraId="4FFD2C57" w14:textId="77777777" w:rsidR="002A2F6A" w:rsidRDefault="002A2F6A" w:rsidP="002A2F6A">
      <w:pPr>
        <w:pStyle w:val="PL"/>
      </w:pPr>
      <w:r>
        <w:t xml:space="preserve">    GUAMInfo:</w:t>
      </w:r>
    </w:p>
    <w:p w14:paraId="3E9AD34E" w14:textId="77777777" w:rsidR="002A2F6A" w:rsidRDefault="002A2F6A" w:rsidP="002A2F6A">
      <w:pPr>
        <w:pStyle w:val="PL"/>
      </w:pPr>
      <w:r>
        <w:t xml:space="preserve">      type: object</w:t>
      </w:r>
    </w:p>
    <w:p w14:paraId="54A93F09" w14:textId="77777777" w:rsidR="002A2F6A" w:rsidRDefault="002A2F6A" w:rsidP="002A2F6A">
      <w:pPr>
        <w:pStyle w:val="PL"/>
      </w:pPr>
      <w:r>
        <w:t xml:space="preserve">      properties:</w:t>
      </w:r>
    </w:p>
    <w:p w14:paraId="7BE42517" w14:textId="77777777" w:rsidR="002A2F6A" w:rsidRDefault="002A2F6A" w:rsidP="002A2F6A">
      <w:pPr>
        <w:pStyle w:val="PL"/>
      </w:pPr>
      <w:r>
        <w:t xml:space="preserve">          pLMNId: </w:t>
      </w:r>
    </w:p>
    <w:p w14:paraId="7A6FE7FA" w14:textId="77777777" w:rsidR="002A2F6A" w:rsidRDefault="002A2F6A" w:rsidP="002A2F6A">
      <w:pPr>
        <w:pStyle w:val="PL"/>
      </w:pPr>
      <w:r>
        <w:t xml:space="preserve">            $ref: 'TS28623_ComDefs.yaml#/components/schemas/PlmnId'</w:t>
      </w:r>
    </w:p>
    <w:p w14:paraId="32234F24" w14:textId="77777777" w:rsidR="002A2F6A" w:rsidRDefault="002A2F6A" w:rsidP="002A2F6A">
      <w:pPr>
        <w:pStyle w:val="PL"/>
      </w:pPr>
      <w:r>
        <w:t xml:space="preserve">          aMFIdentifier:</w:t>
      </w:r>
    </w:p>
    <w:p w14:paraId="0F9FF285" w14:textId="77777777" w:rsidR="002A2F6A" w:rsidRDefault="002A2F6A" w:rsidP="002A2F6A">
      <w:pPr>
        <w:pStyle w:val="PL"/>
      </w:pPr>
      <w:r>
        <w:t xml:space="preserve">            type: integer   </w:t>
      </w:r>
    </w:p>
    <w:p w14:paraId="06279503" w14:textId="77777777" w:rsidR="002A2F6A" w:rsidRDefault="002A2F6A" w:rsidP="002A2F6A">
      <w:pPr>
        <w:pStyle w:val="PL"/>
      </w:pPr>
      <w:r>
        <w:t xml:space="preserve">       </w:t>
      </w:r>
    </w:p>
    <w:p w14:paraId="378C4C83" w14:textId="77777777" w:rsidR="002A2F6A" w:rsidRDefault="002A2F6A" w:rsidP="002A2F6A">
      <w:pPr>
        <w:pStyle w:val="PL"/>
      </w:pPr>
      <w:r>
        <w:t xml:space="preserve">    SupportedBMOList:</w:t>
      </w:r>
    </w:p>
    <w:p w14:paraId="1C600ED1" w14:textId="77777777" w:rsidR="002A2F6A" w:rsidRDefault="002A2F6A" w:rsidP="002A2F6A">
      <w:pPr>
        <w:pStyle w:val="PL"/>
      </w:pPr>
      <w:r>
        <w:t xml:space="preserve">      type: array</w:t>
      </w:r>
    </w:p>
    <w:p w14:paraId="2C251782" w14:textId="77777777" w:rsidR="002A2F6A" w:rsidRDefault="002A2F6A" w:rsidP="002A2F6A">
      <w:pPr>
        <w:pStyle w:val="PL"/>
      </w:pPr>
      <w:r>
        <w:t xml:space="preserve">      items:</w:t>
      </w:r>
    </w:p>
    <w:p w14:paraId="260396D1" w14:textId="77777777" w:rsidR="002A2F6A" w:rsidRDefault="002A2F6A" w:rsidP="002A2F6A">
      <w:pPr>
        <w:pStyle w:val="PL"/>
      </w:pPr>
      <w:r>
        <w:t xml:space="preserve">        type: string</w:t>
      </w:r>
    </w:p>
    <w:p w14:paraId="72BD996D" w14:textId="77777777" w:rsidR="002A2F6A" w:rsidRDefault="002A2F6A" w:rsidP="002A2F6A">
      <w:pPr>
        <w:pStyle w:val="PL"/>
      </w:pPr>
      <w:r>
        <w:t xml:space="preserve">    </w:t>
      </w:r>
    </w:p>
    <w:p w14:paraId="6EB3F211" w14:textId="77777777" w:rsidR="002A2F6A" w:rsidRDefault="002A2F6A" w:rsidP="002A2F6A">
      <w:pPr>
        <w:pStyle w:val="PL"/>
      </w:pPr>
      <w:r>
        <w:t xml:space="preserve">    ECSAddrConfigInfo:</w:t>
      </w:r>
    </w:p>
    <w:p w14:paraId="085A5F9B" w14:textId="77777777" w:rsidR="002A2F6A" w:rsidRDefault="002A2F6A" w:rsidP="002A2F6A">
      <w:pPr>
        <w:pStyle w:val="PL"/>
      </w:pPr>
      <w:r>
        <w:t xml:space="preserve">      type: array</w:t>
      </w:r>
    </w:p>
    <w:p w14:paraId="0E12604E" w14:textId="77777777" w:rsidR="002A2F6A" w:rsidRDefault="002A2F6A" w:rsidP="002A2F6A">
      <w:pPr>
        <w:pStyle w:val="PL"/>
      </w:pPr>
      <w:r>
        <w:t xml:space="preserve">      items:</w:t>
      </w:r>
    </w:p>
    <w:p w14:paraId="72053D24" w14:textId="77777777" w:rsidR="002A2F6A" w:rsidRDefault="002A2F6A" w:rsidP="002A2F6A">
      <w:pPr>
        <w:pStyle w:val="PL"/>
      </w:pPr>
      <w:r>
        <w:t xml:space="preserve">        type: string</w:t>
      </w:r>
    </w:p>
    <w:p w14:paraId="4E077FBE" w14:textId="77777777" w:rsidR="002A2F6A" w:rsidRDefault="002A2F6A" w:rsidP="002A2F6A">
      <w:pPr>
        <w:pStyle w:val="PL"/>
      </w:pPr>
    </w:p>
    <w:p w14:paraId="10BC8AFF" w14:textId="77777777" w:rsidR="002A2F6A" w:rsidRDefault="002A2F6A" w:rsidP="002A2F6A">
      <w:pPr>
        <w:pStyle w:val="PL"/>
      </w:pPr>
      <w:r>
        <w:t xml:space="preserve">    DnnSmfInfoItem:</w:t>
      </w:r>
    </w:p>
    <w:p w14:paraId="2C2D0C7D" w14:textId="77777777" w:rsidR="002A2F6A" w:rsidRDefault="002A2F6A" w:rsidP="002A2F6A">
      <w:pPr>
        <w:pStyle w:val="PL"/>
      </w:pPr>
      <w:r>
        <w:t xml:space="preserve">      type: object</w:t>
      </w:r>
    </w:p>
    <w:p w14:paraId="5744E58F" w14:textId="77777777" w:rsidR="002A2F6A" w:rsidRDefault="002A2F6A" w:rsidP="002A2F6A">
      <w:pPr>
        <w:pStyle w:val="PL"/>
      </w:pPr>
      <w:r>
        <w:t xml:space="preserve">      properties:</w:t>
      </w:r>
    </w:p>
    <w:p w14:paraId="09278A1A" w14:textId="77777777" w:rsidR="002A2F6A" w:rsidRDefault="002A2F6A" w:rsidP="002A2F6A">
      <w:pPr>
        <w:pStyle w:val="PL"/>
      </w:pPr>
      <w:r>
        <w:t xml:space="preserve">        dnn:</w:t>
      </w:r>
    </w:p>
    <w:p w14:paraId="4CE9B12E" w14:textId="77777777" w:rsidR="002A2F6A" w:rsidRDefault="002A2F6A" w:rsidP="002A2F6A">
      <w:pPr>
        <w:pStyle w:val="PL"/>
      </w:pPr>
      <w:r>
        <w:t xml:space="preserve">          type: string</w:t>
      </w:r>
    </w:p>
    <w:p w14:paraId="3C3F1238" w14:textId="77777777" w:rsidR="002A2F6A" w:rsidRDefault="002A2F6A" w:rsidP="002A2F6A">
      <w:pPr>
        <w:pStyle w:val="PL"/>
      </w:pPr>
      <w:r>
        <w:t xml:space="preserve">        dnaiList:</w:t>
      </w:r>
    </w:p>
    <w:p w14:paraId="5AAAC662" w14:textId="77777777" w:rsidR="002A2F6A" w:rsidRDefault="002A2F6A" w:rsidP="002A2F6A">
      <w:pPr>
        <w:pStyle w:val="PL"/>
      </w:pPr>
      <w:r>
        <w:t xml:space="preserve">          type: array</w:t>
      </w:r>
    </w:p>
    <w:p w14:paraId="648987D9" w14:textId="77777777" w:rsidR="002A2F6A" w:rsidRDefault="002A2F6A" w:rsidP="002A2F6A">
      <w:pPr>
        <w:pStyle w:val="PL"/>
      </w:pPr>
      <w:r>
        <w:t xml:space="preserve">          items:</w:t>
      </w:r>
    </w:p>
    <w:p w14:paraId="0B2D7F67" w14:textId="77777777" w:rsidR="002A2F6A" w:rsidRDefault="002A2F6A" w:rsidP="002A2F6A">
      <w:pPr>
        <w:pStyle w:val="PL"/>
      </w:pPr>
      <w:r>
        <w:t xml:space="preserve">            $ref: 'TS29571_CommonData.yaml#/components/schemas/Dnai'</w:t>
      </w:r>
    </w:p>
    <w:p w14:paraId="6B7D57A6" w14:textId="77777777" w:rsidR="002A2F6A" w:rsidRDefault="002A2F6A" w:rsidP="002A2F6A">
      <w:pPr>
        <w:pStyle w:val="PL"/>
      </w:pPr>
      <w:r>
        <w:t xml:space="preserve">          minItems: 1</w:t>
      </w:r>
    </w:p>
    <w:p w14:paraId="42987537" w14:textId="77777777" w:rsidR="002A2F6A" w:rsidRDefault="002A2F6A" w:rsidP="002A2F6A">
      <w:pPr>
        <w:pStyle w:val="PL"/>
      </w:pPr>
    </w:p>
    <w:p w14:paraId="6DD586D6" w14:textId="77777777" w:rsidR="002A2F6A" w:rsidRDefault="002A2F6A" w:rsidP="002A2F6A">
      <w:pPr>
        <w:pStyle w:val="PL"/>
      </w:pPr>
      <w:r>
        <w:t xml:space="preserve">    dnaiSatelliteMapping:</w:t>
      </w:r>
    </w:p>
    <w:p w14:paraId="33A2A100" w14:textId="77777777" w:rsidR="002A2F6A" w:rsidRDefault="002A2F6A" w:rsidP="002A2F6A">
      <w:pPr>
        <w:pStyle w:val="PL"/>
      </w:pPr>
      <w:r>
        <w:t xml:space="preserve">      type: object</w:t>
      </w:r>
    </w:p>
    <w:p w14:paraId="01074E27" w14:textId="77777777" w:rsidR="002A2F6A" w:rsidRDefault="002A2F6A" w:rsidP="002A2F6A">
      <w:pPr>
        <w:pStyle w:val="PL"/>
      </w:pPr>
      <w:r>
        <w:t xml:space="preserve">      properties:</w:t>
      </w:r>
    </w:p>
    <w:p w14:paraId="104DD6C8" w14:textId="77777777" w:rsidR="002A2F6A" w:rsidRDefault="002A2F6A" w:rsidP="002A2F6A">
      <w:pPr>
        <w:pStyle w:val="PL"/>
      </w:pPr>
      <w:r>
        <w:t xml:space="preserve">        dnaiList:</w:t>
      </w:r>
    </w:p>
    <w:p w14:paraId="15357B5F" w14:textId="77777777" w:rsidR="002A2F6A" w:rsidRDefault="002A2F6A" w:rsidP="002A2F6A">
      <w:pPr>
        <w:pStyle w:val="PL"/>
      </w:pPr>
      <w:r>
        <w:t xml:space="preserve">          type: array</w:t>
      </w:r>
    </w:p>
    <w:p w14:paraId="3FCA99C8" w14:textId="77777777" w:rsidR="002A2F6A" w:rsidRDefault="002A2F6A" w:rsidP="002A2F6A">
      <w:pPr>
        <w:pStyle w:val="PL"/>
      </w:pPr>
      <w:r>
        <w:t xml:space="preserve">          items:</w:t>
      </w:r>
    </w:p>
    <w:p w14:paraId="5A7A5A92" w14:textId="77777777" w:rsidR="002A2F6A" w:rsidRDefault="002A2F6A" w:rsidP="002A2F6A">
      <w:pPr>
        <w:pStyle w:val="PL"/>
      </w:pPr>
      <w:r>
        <w:t xml:space="preserve">            $ref: 'TS29571_CommonData.yaml#/components/schemas/Dnai'</w:t>
      </w:r>
    </w:p>
    <w:p w14:paraId="22F16B28" w14:textId="77777777" w:rsidR="002A2F6A" w:rsidRDefault="002A2F6A" w:rsidP="002A2F6A">
      <w:pPr>
        <w:pStyle w:val="PL"/>
      </w:pPr>
      <w:r>
        <w:t xml:space="preserve">          minItems: 1</w:t>
      </w:r>
    </w:p>
    <w:p w14:paraId="22A8A863" w14:textId="77777777" w:rsidR="002A2F6A" w:rsidRDefault="002A2F6A" w:rsidP="002A2F6A">
      <w:pPr>
        <w:pStyle w:val="PL"/>
      </w:pPr>
      <w:r>
        <w:t xml:space="preserve">        geoSatelliteId:</w:t>
      </w:r>
    </w:p>
    <w:p w14:paraId="3B50A30D" w14:textId="77777777" w:rsidR="002A2F6A" w:rsidRDefault="002A2F6A" w:rsidP="002A2F6A">
      <w:pPr>
        <w:pStyle w:val="PL"/>
      </w:pPr>
      <w:r>
        <w:t xml:space="preserve">          type: string</w:t>
      </w:r>
    </w:p>
    <w:p w14:paraId="1F8BEF55" w14:textId="77777777" w:rsidR="002A2F6A" w:rsidRDefault="002A2F6A" w:rsidP="002A2F6A">
      <w:pPr>
        <w:pStyle w:val="PL"/>
      </w:pPr>
      <w:r>
        <w:t xml:space="preserve">          pattern: '^[0-9]{5}$'</w:t>
      </w:r>
    </w:p>
    <w:p w14:paraId="56695FE7" w14:textId="77777777" w:rsidR="002A2F6A" w:rsidRDefault="002A2F6A" w:rsidP="002A2F6A">
      <w:pPr>
        <w:pStyle w:val="PL"/>
      </w:pPr>
    </w:p>
    <w:p w14:paraId="2390FA76" w14:textId="77777777" w:rsidR="002A2F6A" w:rsidRDefault="002A2F6A" w:rsidP="002A2F6A">
      <w:pPr>
        <w:pStyle w:val="PL"/>
      </w:pPr>
      <w:r>
        <w:t xml:space="preserve">    SnssaiSmfInfoItem:</w:t>
      </w:r>
    </w:p>
    <w:p w14:paraId="0BE536AB" w14:textId="77777777" w:rsidR="002A2F6A" w:rsidRDefault="002A2F6A" w:rsidP="002A2F6A">
      <w:pPr>
        <w:pStyle w:val="PL"/>
      </w:pPr>
      <w:r>
        <w:t xml:space="preserve">      type: object</w:t>
      </w:r>
    </w:p>
    <w:p w14:paraId="736F01A1" w14:textId="77777777" w:rsidR="002A2F6A" w:rsidRDefault="002A2F6A" w:rsidP="002A2F6A">
      <w:pPr>
        <w:pStyle w:val="PL"/>
      </w:pPr>
      <w:r>
        <w:t xml:space="preserve">      properties:</w:t>
      </w:r>
    </w:p>
    <w:p w14:paraId="049E7095" w14:textId="77777777" w:rsidR="002A2F6A" w:rsidRDefault="002A2F6A" w:rsidP="002A2F6A">
      <w:pPr>
        <w:pStyle w:val="PL"/>
      </w:pPr>
      <w:r>
        <w:t xml:space="preserve">        sNSSAI:</w:t>
      </w:r>
    </w:p>
    <w:p w14:paraId="4D51B79B" w14:textId="77777777" w:rsidR="002A2F6A" w:rsidRDefault="002A2F6A" w:rsidP="002A2F6A">
      <w:pPr>
        <w:pStyle w:val="PL"/>
      </w:pPr>
      <w:r>
        <w:t xml:space="preserve">          $ref: 'TS28541_NrNrm.yaml#/components/schemas/Snssai'</w:t>
      </w:r>
    </w:p>
    <w:p w14:paraId="52FD86FB" w14:textId="77777777" w:rsidR="002A2F6A" w:rsidRDefault="002A2F6A" w:rsidP="002A2F6A">
      <w:pPr>
        <w:pStyle w:val="PL"/>
      </w:pPr>
      <w:r>
        <w:t xml:space="preserve">        dnnSmfInfoList:</w:t>
      </w:r>
    </w:p>
    <w:p w14:paraId="63302492" w14:textId="77777777" w:rsidR="002A2F6A" w:rsidRDefault="002A2F6A" w:rsidP="002A2F6A">
      <w:pPr>
        <w:pStyle w:val="PL"/>
      </w:pPr>
      <w:r>
        <w:t xml:space="preserve">          type: array</w:t>
      </w:r>
    </w:p>
    <w:p w14:paraId="48F7E9A1" w14:textId="77777777" w:rsidR="002A2F6A" w:rsidRDefault="002A2F6A" w:rsidP="002A2F6A">
      <w:pPr>
        <w:pStyle w:val="PL"/>
      </w:pPr>
      <w:r>
        <w:t xml:space="preserve">          items:</w:t>
      </w:r>
    </w:p>
    <w:p w14:paraId="69CA913D" w14:textId="77777777" w:rsidR="002A2F6A" w:rsidRDefault="002A2F6A" w:rsidP="002A2F6A">
      <w:pPr>
        <w:pStyle w:val="PL"/>
      </w:pPr>
      <w:r>
        <w:lastRenderedPageBreak/>
        <w:t xml:space="preserve">            $ref: '#/components/schemas/DnnSmfInfoItem'</w:t>
      </w:r>
    </w:p>
    <w:p w14:paraId="1B32C381" w14:textId="77777777" w:rsidR="002A2F6A" w:rsidRDefault="002A2F6A" w:rsidP="002A2F6A">
      <w:pPr>
        <w:pStyle w:val="PL"/>
      </w:pPr>
    </w:p>
    <w:p w14:paraId="0582E663" w14:textId="77777777" w:rsidR="002A2F6A" w:rsidRDefault="002A2F6A" w:rsidP="002A2F6A">
      <w:pPr>
        <w:pStyle w:val="PL"/>
      </w:pPr>
      <w:r>
        <w:t xml:space="preserve">    5GCNfConnEcmInfoList:</w:t>
      </w:r>
    </w:p>
    <w:p w14:paraId="09CD1220" w14:textId="77777777" w:rsidR="002A2F6A" w:rsidRDefault="002A2F6A" w:rsidP="002A2F6A">
      <w:pPr>
        <w:pStyle w:val="PL"/>
      </w:pPr>
      <w:r>
        <w:t xml:space="preserve">      type: array</w:t>
      </w:r>
    </w:p>
    <w:p w14:paraId="1B3D04E8" w14:textId="77777777" w:rsidR="002A2F6A" w:rsidRDefault="002A2F6A" w:rsidP="002A2F6A">
      <w:pPr>
        <w:pStyle w:val="PL"/>
      </w:pPr>
      <w:r>
        <w:t xml:space="preserve">      items:</w:t>
      </w:r>
    </w:p>
    <w:p w14:paraId="0EF2035D" w14:textId="77777777" w:rsidR="002A2F6A" w:rsidRDefault="002A2F6A" w:rsidP="002A2F6A">
      <w:pPr>
        <w:pStyle w:val="PL"/>
      </w:pPr>
      <w:r>
        <w:t xml:space="preserve">        $ref: '#/components/schemas/5GCNfConnEcmInfo'</w:t>
      </w:r>
    </w:p>
    <w:p w14:paraId="7577BA68" w14:textId="77777777" w:rsidR="002A2F6A" w:rsidRDefault="002A2F6A" w:rsidP="002A2F6A">
      <w:pPr>
        <w:pStyle w:val="PL"/>
      </w:pPr>
      <w:r>
        <w:t xml:space="preserve">    5GCNfConnEcmInfo:</w:t>
      </w:r>
    </w:p>
    <w:p w14:paraId="0D372DC2" w14:textId="77777777" w:rsidR="002A2F6A" w:rsidRDefault="002A2F6A" w:rsidP="002A2F6A">
      <w:pPr>
        <w:pStyle w:val="PL"/>
      </w:pPr>
      <w:r>
        <w:t xml:space="preserve">      type: object</w:t>
      </w:r>
    </w:p>
    <w:p w14:paraId="18E31643" w14:textId="77777777" w:rsidR="002A2F6A" w:rsidRDefault="002A2F6A" w:rsidP="002A2F6A">
      <w:pPr>
        <w:pStyle w:val="PL"/>
      </w:pPr>
      <w:r>
        <w:t xml:space="preserve">      description: 'Store the 5GC NF connection information'</w:t>
      </w:r>
    </w:p>
    <w:p w14:paraId="5AD9D750" w14:textId="77777777" w:rsidR="002A2F6A" w:rsidRDefault="002A2F6A" w:rsidP="002A2F6A">
      <w:pPr>
        <w:pStyle w:val="PL"/>
      </w:pPr>
      <w:r>
        <w:t xml:space="preserve">      properties:</w:t>
      </w:r>
    </w:p>
    <w:p w14:paraId="72260322" w14:textId="77777777" w:rsidR="002A2F6A" w:rsidRDefault="002A2F6A" w:rsidP="002A2F6A">
      <w:pPr>
        <w:pStyle w:val="PL"/>
      </w:pPr>
      <w:r>
        <w:t xml:space="preserve">        5GCNFType:</w:t>
      </w:r>
    </w:p>
    <w:p w14:paraId="37531ED9" w14:textId="77777777" w:rsidR="002A2F6A" w:rsidRDefault="002A2F6A" w:rsidP="002A2F6A">
      <w:pPr>
        <w:pStyle w:val="PL"/>
      </w:pPr>
      <w:r>
        <w:t xml:space="preserve">          type: string</w:t>
      </w:r>
    </w:p>
    <w:p w14:paraId="0AD3291A" w14:textId="77777777" w:rsidR="002A2F6A" w:rsidRDefault="002A2F6A" w:rsidP="002A2F6A">
      <w:pPr>
        <w:pStyle w:val="PL"/>
      </w:pPr>
      <w:r>
        <w:t xml:space="preserve">          enum:</w:t>
      </w:r>
    </w:p>
    <w:p w14:paraId="61DC7BBF" w14:textId="77777777" w:rsidR="002A2F6A" w:rsidRDefault="002A2F6A" w:rsidP="002A2F6A">
      <w:pPr>
        <w:pStyle w:val="PL"/>
      </w:pPr>
      <w:r>
        <w:t xml:space="preserve">            - PCF</w:t>
      </w:r>
    </w:p>
    <w:p w14:paraId="62843C28" w14:textId="77777777" w:rsidR="002A2F6A" w:rsidRDefault="002A2F6A" w:rsidP="002A2F6A">
      <w:pPr>
        <w:pStyle w:val="PL"/>
      </w:pPr>
      <w:r>
        <w:t xml:space="preserve">            - NEF</w:t>
      </w:r>
    </w:p>
    <w:p w14:paraId="0604A858" w14:textId="77777777" w:rsidR="002A2F6A" w:rsidRDefault="002A2F6A" w:rsidP="002A2F6A">
      <w:pPr>
        <w:pStyle w:val="PL"/>
      </w:pPr>
      <w:r>
        <w:t xml:space="preserve">            - SCEF</w:t>
      </w:r>
    </w:p>
    <w:p w14:paraId="7BBAFB53" w14:textId="77777777" w:rsidR="002A2F6A" w:rsidRDefault="002A2F6A" w:rsidP="002A2F6A">
      <w:pPr>
        <w:pStyle w:val="PL"/>
      </w:pPr>
      <w:r>
        <w:t xml:space="preserve">        5GCNFIpAddress:</w:t>
      </w:r>
    </w:p>
    <w:p w14:paraId="4F48AAAB" w14:textId="77777777" w:rsidR="002A2F6A" w:rsidRDefault="002A2F6A" w:rsidP="002A2F6A">
      <w:pPr>
        <w:pStyle w:val="PL"/>
      </w:pPr>
      <w:r>
        <w:t xml:space="preserve">          type: string</w:t>
      </w:r>
    </w:p>
    <w:p w14:paraId="31C8445A" w14:textId="77777777" w:rsidR="002A2F6A" w:rsidRDefault="002A2F6A" w:rsidP="002A2F6A">
      <w:pPr>
        <w:pStyle w:val="PL"/>
      </w:pPr>
      <w:r>
        <w:t xml:space="preserve">        5GCNFRef:</w:t>
      </w:r>
    </w:p>
    <w:p w14:paraId="6AF30F8D" w14:textId="77777777" w:rsidR="002A2F6A" w:rsidRDefault="002A2F6A" w:rsidP="002A2F6A">
      <w:pPr>
        <w:pStyle w:val="PL"/>
      </w:pPr>
      <w:r>
        <w:t xml:space="preserve">          $ref: 'TS28623_ComDefs.yaml#/components/schemas/Dn'</w:t>
      </w:r>
    </w:p>
    <w:p w14:paraId="09A892C8" w14:textId="77777777" w:rsidR="002A2F6A" w:rsidRDefault="002A2F6A" w:rsidP="002A2F6A">
      <w:pPr>
        <w:pStyle w:val="PL"/>
      </w:pPr>
    </w:p>
    <w:p w14:paraId="2313AE31" w14:textId="77777777" w:rsidR="002A2F6A" w:rsidRDefault="002A2F6A" w:rsidP="002A2F6A">
      <w:pPr>
        <w:pStyle w:val="PL"/>
      </w:pPr>
      <w:r>
        <w:t xml:space="preserve">    UPFConnectionInfo:</w:t>
      </w:r>
    </w:p>
    <w:p w14:paraId="450E55BB" w14:textId="77777777" w:rsidR="002A2F6A" w:rsidRDefault="002A2F6A" w:rsidP="002A2F6A">
      <w:pPr>
        <w:pStyle w:val="PL"/>
      </w:pPr>
      <w:r>
        <w:t xml:space="preserve">      type: object</w:t>
      </w:r>
    </w:p>
    <w:p w14:paraId="51FBCF28" w14:textId="77777777" w:rsidR="002A2F6A" w:rsidRDefault="002A2F6A" w:rsidP="002A2F6A">
      <w:pPr>
        <w:pStyle w:val="PL"/>
      </w:pPr>
      <w:r>
        <w:t xml:space="preserve">      properties:</w:t>
      </w:r>
    </w:p>
    <w:p w14:paraId="444724C5" w14:textId="77777777" w:rsidR="002A2F6A" w:rsidRDefault="002A2F6A" w:rsidP="002A2F6A">
      <w:pPr>
        <w:pStyle w:val="PL"/>
      </w:pPr>
      <w:r>
        <w:t xml:space="preserve">        uPFIpAddress:</w:t>
      </w:r>
    </w:p>
    <w:p w14:paraId="785A8157" w14:textId="77777777" w:rsidR="002A2F6A" w:rsidRDefault="002A2F6A" w:rsidP="002A2F6A">
      <w:pPr>
        <w:pStyle w:val="PL"/>
      </w:pPr>
      <w:r>
        <w:t xml:space="preserve">          type: string</w:t>
      </w:r>
    </w:p>
    <w:p w14:paraId="4320D666" w14:textId="77777777" w:rsidR="002A2F6A" w:rsidRDefault="002A2F6A" w:rsidP="002A2F6A">
      <w:pPr>
        <w:pStyle w:val="PL"/>
      </w:pPr>
      <w:r>
        <w:t xml:space="preserve">        uPFRef:</w:t>
      </w:r>
    </w:p>
    <w:p w14:paraId="5DCDE131" w14:textId="77777777" w:rsidR="002A2F6A" w:rsidRDefault="002A2F6A" w:rsidP="002A2F6A">
      <w:pPr>
        <w:pStyle w:val="PL"/>
      </w:pPr>
      <w:r>
        <w:t xml:space="preserve">          $ref: 'TS28623_ComDefs.yaml#/components/schemas/Dn'</w:t>
      </w:r>
    </w:p>
    <w:p w14:paraId="3E450259" w14:textId="77777777" w:rsidR="002A2F6A" w:rsidRDefault="002A2F6A" w:rsidP="002A2F6A">
      <w:pPr>
        <w:pStyle w:val="PL"/>
      </w:pPr>
      <w:r>
        <w:t xml:space="preserve">    SnssaiList:</w:t>
      </w:r>
    </w:p>
    <w:p w14:paraId="7877D93C" w14:textId="77777777" w:rsidR="002A2F6A" w:rsidRDefault="002A2F6A" w:rsidP="002A2F6A">
      <w:pPr>
        <w:pStyle w:val="PL"/>
      </w:pPr>
      <w:r>
        <w:t xml:space="preserve">      type: array</w:t>
      </w:r>
    </w:p>
    <w:p w14:paraId="28D5C8E3" w14:textId="77777777" w:rsidR="002A2F6A" w:rsidRDefault="002A2F6A" w:rsidP="002A2F6A">
      <w:pPr>
        <w:pStyle w:val="PL"/>
      </w:pPr>
      <w:r>
        <w:t xml:space="preserve">      items:</w:t>
      </w:r>
    </w:p>
    <w:p w14:paraId="2C886A22" w14:textId="77777777" w:rsidR="002A2F6A" w:rsidRDefault="002A2F6A" w:rsidP="002A2F6A">
      <w:pPr>
        <w:pStyle w:val="PL"/>
      </w:pPr>
      <w:r>
        <w:t xml:space="preserve">        $ref: 'TS28541_NrNrm.yaml#/components/schemas/Snssai'</w:t>
      </w:r>
    </w:p>
    <w:p w14:paraId="085C60A3" w14:textId="77777777" w:rsidR="002A2F6A" w:rsidRDefault="002A2F6A" w:rsidP="002A2F6A">
      <w:pPr>
        <w:pStyle w:val="PL"/>
      </w:pPr>
      <w:r>
        <w:t xml:space="preserve">    SnpnId:</w:t>
      </w:r>
    </w:p>
    <w:p w14:paraId="5AF40F3A" w14:textId="77777777" w:rsidR="002A2F6A" w:rsidRDefault="002A2F6A" w:rsidP="002A2F6A">
      <w:pPr>
        <w:pStyle w:val="PL"/>
      </w:pPr>
      <w:r>
        <w:t xml:space="preserve">      type: object</w:t>
      </w:r>
    </w:p>
    <w:p w14:paraId="5FF8FEE2" w14:textId="77777777" w:rsidR="002A2F6A" w:rsidRDefault="002A2F6A" w:rsidP="002A2F6A">
      <w:pPr>
        <w:pStyle w:val="PL"/>
      </w:pPr>
      <w:r>
        <w:t xml:space="preserve">      properties:</w:t>
      </w:r>
    </w:p>
    <w:p w14:paraId="6E5703A2" w14:textId="77777777" w:rsidR="002A2F6A" w:rsidRDefault="002A2F6A" w:rsidP="002A2F6A">
      <w:pPr>
        <w:pStyle w:val="PL"/>
      </w:pPr>
      <w:r>
        <w:t xml:space="preserve">        mcc:</w:t>
      </w:r>
    </w:p>
    <w:p w14:paraId="1B334E65" w14:textId="77777777" w:rsidR="002A2F6A" w:rsidRDefault="002A2F6A" w:rsidP="002A2F6A">
      <w:pPr>
        <w:pStyle w:val="PL"/>
      </w:pPr>
      <w:r>
        <w:t xml:space="preserve">          $ref: 'TS28623_ComDefs.yaml#/components/schemas/Mcc'</w:t>
      </w:r>
    </w:p>
    <w:p w14:paraId="1A534BF0" w14:textId="77777777" w:rsidR="002A2F6A" w:rsidRDefault="002A2F6A" w:rsidP="002A2F6A">
      <w:pPr>
        <w:pStyle w:val="PL"/>
      </w:pPr>
      <w:r>
        <w:t xml:space="preserve">        mnc:</w:t>
      </w:r>
    </w:p>
    <w:p w14:paraId="08950876" w14:textId="77777777" w:rsidR="002A2F6A" w:rsidRDefault="002A2F6A" w:rsidP="002A2F6A">
      <w:pPr>
        <w:pStyle w:val="PL"/>
      </w:pPr>
      <w:r>
        <w:t xml:space="preserve">          $ref: 'TS28623_ComDefs.yaml#/components/schemas/Mnc'</w:t>
      </w:r>
    </w:p>
    <w:p w14:paraId="58725B47" w14:textId="77777777" w:rsidR="002A2F6A" w:rsidRDefault="002A2F6A" w:rsidP="002A2F6A">
      <w:pPr>
        <w:pStyle w:val="PL"/>
      </w:pPr>
      <w:r>
        <w:t xml:space="preserve">        nid:</w:t>
      </w:r>
    </w:p>
    <w:p w14:paraId="3624866A" w14:textId="77777777" w:rsidR="002A2F6A" w:rsidRDefault="002A2F6A" w:rsidP="002A2F6A">
      <w:pPr>
        <w:pStyle w:val="PL"/>
      </w:pPr>
      <w:r>
        <w:t xml:space="preserve">          type: string</w:t>
      </w:r>
    </w:p>
    <w:p w14:paraId="32455F42" w14:textId="77777777" w:rsidR="002A2F6A" w:rsidRDefault="002A2F6A" w:rsidP="002A2F6A">
      <w:pPr>
        <w:pStyle w:val="PL"/>
      </w:pPr>
      <w:r>
        <w:t xml:space="preserve">    SnpnInfo:</w:t>
      </w:r>
    </w:p>
    <w:p w14:paraId="2A643D25" w14:textId="77777777" w:rsidR="002A2F6A" w:rsidRDefault="002A2F6A" w:rsidP="002A2F6A">
      <w:pPr>
        <w:pStyle w:val="PL"/>
      </w:pPr>
      <w:r>
        <w:t xml:space="preserve">      type: object</w:t>
      </w:r>
    </w:p>
    <w:p w14:paraId="628A89EF" w14:textId="77777777" w:rsidR="002A2F6A" w:rsidRDefault="002A2F6A" w:rsidP="002A2F6A">
      <w:pPr>
        <w:pStyle w:val="PL"/>
      </w:pPr>
      <w:r>
        <w:t xml:space="preserve">      properties:</w:t>
      </w:r>
    </w:p>
    <w:p w14:paraId="77DA7953" w14:textId="77777777" w:rsidR="002A2F6A" w:rsidRDefault="002A2F6A" w:rsidP="002A2F6A">
      <w:pPr>
        <w:pStyle w:val="PL"/>
      </w:pPr>
      <w:r>
        <w:t xml:space="preserve">        snpnId:</w:t>
      </w:r>
    </w:p>
    <w:p w14:paraId="136D6DC0" w14:textId="77777777" w:rsidR="002A2F6A" w:rsidRDefault="002A2F6A" w:rsidP="002A2F6A">
      <w:pPr>
        <w:pStyle w:val="PL"/>
      </w:pPr>
      <w:r>
        <w:t xml:space="preserve">          $ref: '#/components/schemas/SnpnId'</w:t>
      </w:r>
    </w:p>
    <w:p w14:paraId="68181752" w14:textId="77777777" w:rsidR="002A2F6A" w:rsidRDefault="002A2F6A" w:rsidP="002A2F6A">
      <w:pPr>
        <w:pStyle w:val="PL"/>
      </w:pPr>
      <w:r>
        <w:t xml:space="preserve">        snssai:</w:t>
      </w:r>
    </w:p>
    <w:p w14:paraId="7F4383F2" w14:textId="77777777" w:rsidR="002A2F6A" w:rsidRDefault="002A2F6A" w:rsidP="002A2F6A">
      <w:pPr>
        <w:pStyle w:val="PL"/>
      </w:pPr>
      <w:r>
        <w:t xml:space="preserve">          $ref: 'TS28541_NrNrm.yaml#/components/schemas/Snssai'</w:t>
      </w:r>
    </w:p>
    <w:p w14:paraId="5C29CEFA" w14:textId="77777777" w:rsidR="002A2F6A" w:rsidRDefault="002A2F6A" w:rsidP="002A2F6A">
      <w:pPr>
        <w:pStyle w:val="PL"/>
      </w:pPr>
      <w:r>
        <w:t xml:space="preserve">    TaiList:</w:t>
      </w:r>
    </w:p>
    <w:p w14:paraId="4AF63498" w14:textId="77777777" w:rsidR="002A2F6A" w:rsidRDefault="002A2F6A" w:rsidP="002A2F6A">
      <w:pPr>
        <w:pStyle w:val="PL"/>
      </w:pPr>
      <w:r>
        <w:t xml:space="preserve">      type: array</w:t>
      </w:r>
    </w:p>
    <w:p w14:paraId="624C9B03" w14:textId="77777777" w:rsidR="002A2F6A" w:rsidRDefault="002A2F6A" w:rsidP="002A2F6A">
      <w:pPr>
        <w:pStyle w:val="PL"/>
      </w:pPr>
      <w:r>
        <w:t xml:space="preserve">      items:</w:t>
      </w:r>
    </w:p>
    <w:p w14:paraId="2FE39C3B" w14:textId="77777777" w:rsidR="002A2F6A" w:rsidRDefault="002A2F6A" w:rsidP="002A2F6A">
      <w:pPr>
        <w:pStyle w:val="PL"/>
      </w:pPr>
      <w:r>
        <w:t xml:space="preserve">        $ref: 'TS28623_GenericNrm.yaml#/components/schemas/Tai' </w:t>
      </w:r>
    </w:p>
    <w:p w14:paraId="49ED4A9D" w14:textId="77777777" w:rsidR="002A2F6A" w:rsidRDefault="002A2F6A" w:rsidP="002A2F6A">
      <w:pPr>
        <w:pStyle w:val="PL"/>
      </w:pPr>
      <w:r>
        <w:t xml:space="preserve">    SupiRange:</w:t>
      </w:r>
    </w:p>
    <w:p w14:paraId="2F54584E" w14:textId="77777777" w:rsidR="002A2F6A" w:rsidRDefault="002A2F6A" w:rsidP="002A2F6A">
      <w:pPr>
        <w:pStyle w:val="PL"/>
      </w:pPr>
      <w:r>
        <w:t xml:space="preserve">      type: object</w:t>
      </w:r>
    </w:p>
    <w:p w14:paraId="51CC780F" w14:textId="77777777" w:rsidR="002A2F6A" w:rsidRDefault="002A2F6A" w:rsidP="002A2F6A">
      <w:pPr>
        <w:pStyle w:val="PL"/>
      </w:pPr>
      <w:r>
        <w:t xml:space="preserve">      properties:</w:t>
      </w:r>
    </w:p>
    <w:p w14:paraId="2C26BB7B" w14:textId="77777777" w:rsidR="002A2F6A" w:rsidRDefault="002A2F6A" w:rsidP="002A2F6A">
      <w:pPr>
        <w:pStyle w:val="PL"/>
      </w:pPr>
      <w:r>
        <w:t xml:space="preserve">        start:</w:t>
      </w:r>
    </w:p>
    <w:p w14:paraId="64F323F7" w14:textId="77777777" w:rsidR="002A2F6A" w:rsidRDefault="002A2F6A" w:rsidP="002A2F6A">
      <w:pPr>
        <w:pStyle w:val="PL"/>
      </w:pPr>
      <w:r>
        <w:t xml:space="preserve">          type: string</w:t>
      </w:r>
    </w:p>
    <w:p w14:paraId="5EB7A31B" w14:textId="77777777" w:rsidR="002A2F6A" w:rsidRDefault="002A2F6A" w:rsidP="002A2F6A">
      <w:pPr>
        <w:pStyle w:val="PL"/>
      </w:pPr>
      <w:r>
        <w:t xml:space="preserve">        end:</w:t>
      </w:r>
    </w:p>
    <w:p w14:paraId="45F91D9F" w14:textId="77777777" w:rsidR="002A2F6A" w:rsidRDefault="002A2F6A" w:rsidP="002A2F6A">
      <w:pPr>
        <w:pStyle w:val="PL"/>
      </w:pPr>
      <w:r>
        <w:t xml:space="preserve">          type: string</w:t>
      </w:r>
    </w:p>
    <w:p w14:paraId="00F23C4D" w14:textId="77777777" w:rsidR="002A2F6A" w:rsidRDefault="002A2F6A" w:rsidP="002A2F6A">
      <w:pPr>
        <w:pStyle w:val="PL"/>
      </w:pPr>
      <w:r>
        <w:t xml:space="preserve">        pattern:</w:t>
      </w:r>
    </w:p>
    <w:p w14:paraId="67FFF9C9" w14:textId="77777777" w:rsidR="002A2F6A" w:rsidRDefault="002A2F6A" w:rsidP="002A2F6A">
      <w:pPr>
        <w:pStyle w:val="PL"/>
      </w:pPr>
      <w:r>
        <w:t xml:space="preserve">          type: string</w:t>
      </w:r>
    </w:p>
    <w:p w14:paraId="621E8D7A" w14:textId="77777777" w:rsidR="002A2F6A" w:rsidRDefault="002A2F6A" w:rsidP="002A2F6A">
      <w:pPr>
        <w:pStyle w:val="PL"/>
      </w:pPr>
      <w:r>
        <w:t xml:space="preserve">    IdentityRange:</w:t>
      </w:r>
    </w:p>
    <w:p w14:paraId="4926777B" w14:textId="77777777" w:rsidR="002A2F6A" w:rsidRDefault="002A2F6A" w:rsidP="002A2F6A">
      <w:pPr>
        <w:pStyle w:val="PL"/>
      </w:pPr>
      <w:r>
        <w:t xml:space="preserve">      type: object</w:t>
      </w:r>
    </w:p>
    <w:p w14:paraId="63C294AE" w14:textId="77777777" w:rsidR="002A2F6A" w:rsidRDefault="002A2F6A" w:rsidP="002A2F6A">
      <w:pPr>
        <w:pStyle w:val="PL"/>
      </w:pPr>
      <w:r>
        <w:t xml:space="preserve">      properties:</w:t>
      </w:r>
    </w:p>
    <w:p w14:paraId="3ACEBFBD" w14:textId="77777777" w:rsidR="002A2F6A" w:rsidRDefault="002A2F6A" w:rsidP="002A2F6A">
      <w:pPr>
        <w:pStyle w:val="PL"/>
      </w:pPr>
      <w:r>
        <w:t xml:space="preserve">        start:</w:t>
      </w:r>
    </w:p>
    <w:p w14:paraId="289E780C" w14:textId="77777777" w:rsidR="002A2F6A" w:rsidRDefault="002A2F6A" w:rsidP="002A2F6A">
      <w:pPr>
        <w:pStyle w:val="PL"/>
      </w:pPr>
      <w:r>
        <w:t xml:space="preserve">          type: string</w:t>
      </w:r>
    </w:p>
    <w:p w14:paraId="62703BA6" w14:textId="77777777" w:rsidR="002A2F6A" w:rsidRDefault="002A2F6A" w:rsidP="002A2F6A">
      <w:pPr>
        <w:pStyle w:val="PL"/>
      </w:pPr>
      <w:r>
        <w:t xml:space="preserve">        end:</w:t>
      </w:r>
    </w:p>
    <w:p w14:paraId="06AD409A" w14:textId="77777777" w:rsidR="002A2F6A" w:rsidRDefault="002A2F6A" w:rsidP="002A2F6A">
      <w:pPr>
        <w:pStyle w:val="PL"/>
      </w:pPr>
      <w:r>
        <w:t xml:space="preserve">          type: string</w:t>
      </w:r>
    </w:p>
    <w:p w14:paraId="3F93F9A2" w14:textId="77777777" w:rsidR="002A2F6A" w:rsidRDefault="002A2F6A" w:rsidP="002A2F6A">
      <w:pPr>
        <w:pStyle w:val="PL"/>
      </w:pPr>
      <w:r>
        <w:t xml:space="preserve">        pattern:</w:t>
      </w:r>
    </w:p>
    <w:p w14:paraId="2ADCA3B4" w14:textId="77777777" w:rsidR="002A2F6A" w:rsidRDefault="002A2F6A" w:rsidP="002A2F6A">
      <w:pPr>
        <w:pStyle w:val="PL"/>
      </w:pPr>
      <w:r>
        <w:t xml:space="preserve">          type: string</w:t>
      </w:r>
    </w:p>
    <w:p w14:paraId="6D8100C9" w14:textId="77777777" w:rsidR="002A2F6A" w:rsidRDefault="002A2F6A" w:rsidP="002A2F6A">
      <w:pPr>
        <w:pStyle w:val="PL"/>
      </w:pPr>
      <w:r>
        <w:t xml:space="preserve">    ProseCapability:</w:t>
      </w:r>
    </w:p>
    <w:p w14:paraId="09081B67" w14:textId="77777777" w:rsidR="002A2F6A" w:rsidRDefault="002A2F6A" w:rsidP="002A2F6A">
      <w:pPr>
        <w:pStyle w:val="PL"/>
      </w:pPr>
      <w:r>
        <w:t xml:space="preserve">      type: object</w:t>
      </w:r>
    </w:p>
    <w:p w14:paraId="171005FA" w14:textId="77777777" w:rsidR="002A2F6A" w:rsidRDefault="002A2F6A" w:rsidP="002A2F6A">
      <w:pPr>
        <w:pStyle w:val="PL"/>
      </w:pPr>
      <w:r>
        <w:t xml:space="preserve">      properties:</w:t>
      </w:r>
    </w:p>
    <w:p w14:paraId="5CC20D34" w14:textId="77777777" w:rsidR="002A2F6A" w:rsidRDefault="002A2F6A" w:rsidP="002A2F6A">
      <w:pPr>
        <w:pStyle w:val="PL"/>
      </w:pPr>
      <w:r>
        <w:t xml:space="preserve">        proseDirectDiscovery:</w:t>
      </w:r>
    </w:p>
    <w:p w14:paraId="1B816560" w14:textId="77777777" w:rsidR="002A2F6A" w:rsidRDefault="002A2F6A" w:rsidP="002A2F6A">
      <w:pPr>
        <w:pStyle w:val="PL"/>
      </w:pPr>
      <w:r>
        <w:t xml:space="preserve">          type: boolean</w:t>
      </w:r>
    </w:p>
    <w:p w14:paraId="4E1AD36A" w14:textId="77777777" w:rsidR="002A2F6A" w:rsidRDefault="002A2F6A" w:rsidP="002A2F6A">
      <w:pPr>
        <w:pStyle w:val="PL"/>
      </w:pPr>
      <w:r>
        <w:t xml:space="preserve">        proseDirectCommunication:</w:t>
      </w:r>
    </w:p>
    <w:p w14:paraId="762D648B" w14:textId="77777777" w:rsidR="002A2F6A" w:rsidRDefault="002A2F6A" w:rsidP="002A2F6A">
      <w:pPr>
        <w:pStyle w:val="PL"/>
      </w:pPr>
      <w:r>
        <w:t xml:space="preserve">          type: boolean</w:t>
      </w:r>
    </w:p>
    <w:p w14:paraId="46771CEF" w14:textId="77777777" w:rsidR="002A2F6A" w:rsidRDefault="002A2F6A" w:rsidP="002A2F6A">
      <w:pPr>
        <w:pStyle w:val="PL"/>
      </w:pPr>
      <w:r>
        <w:t xml:space="preserve">        proseL2UetoNetworkRelay:</w:t>
      </w:r>
    </w:p>
    <w:p w14:paraId="629DE127" w14:textId="77777777" w:rsidR="002A2F6A" w:rsidRDefault="002A2F6A" w:rsidP="002A2F6A">
      <w:pPr>
        <w:pStyle w:val="PL"/>
      </w:pPr>
      <w:r>
        <w:lastRenderedPageBreak/>
        <w:t xml:space="preserve">          type: boolean</w:t>
      </w:r>
    </w:p>
    <w:p w14:paraId="5DD37753" w14:textId="77777777" w:rsidR="002A2F6A" w:rsidRDefault="002A2F6A" w:rsidP="002A2F6A">
      <w:pPr>
        <w:pStyle w:val="PL"/>
      </w:pPr>
      <w:r>
        <w:t xml:space="preserve">        proseL3UetoNetworkRelay:</w:t>
      </w:r>
    </w:p>
    <w:p w14:paraId="1495830C" w14:textId="77777777" w:rsidR="002A2F6A" w:rsidRDefault="002A2F6A" w:rsidP="002A2F6A">
      <w:pPr>
        <w:pStyle w:val="PL"/>
      </w:pPr>
      <w:r>
        <w:t xml:space="preserve">          type: boolean</w:t>
      </w:r>
    </w:p>
    <w:p w14:paraId="46D1194F" w14:textId="77777777" w:rsidR="002A2F6A" w:rsidRDefault="002A2F6A" w:rsidP="002A2F6A">
      <w:pPr>
        <w:pStyle w:val="PL"/>
      </w:pPr>
      <w:r>
        <w:t xml:space="preserve">        proseL2RemoteUe:</w:t>
      </w:r>
    </w:p>
    <w:p w14:paraId="5EC4BD25" w14:textId="77777777" w:rsidR="002A2F6A" w:rsidRDefault="002A2F6A" w:rsidP="002A2F6A">
      <w:pPr>
        <w:pStyle w:val="PL"/>
      </w:pPr>
      <w:r>
        <w:t xml:space="preserve">          type: boolean</w:t>
      </w:r>
    </w:p>
    <w:p w14:paraId="3C991F4A" w14:textId="77777777" w:rsidR="002A2F6A" w:rsidRDefault="002A2F6A" w:rsidP="002A2F6A">
      <w:pPr>
        <w:pStyle w:val="PL"/>
      </w:pPr>
      <w:r>
        <w:t xml:space="preserve">        proseL3RemoteUe:</w:t>
      </w:r>
    </w:p>
    <w:p w14:paraId="59523478" w14:textId="77777777" w:rsidR="002A2F6A" w:rsidRDefault="002A2F6A" w:rsidP="002A2F6A">
      <w:pPr>
        <w:pStyle w:val="PL"/>
      </w:pPr>
      <w:r>
        <w:t xml:space="preserve">          type: boolean</w:t>
      </w:r>
    </w:p>
    <w:p w14:paraId="41B3D096" w14:textId="77777777" w:rsidR="002A2F6A" w:rsidRDefault="002A2F6A" w:rsidP="002A2F6A">
      <w:pPr>
        <w:pStyle w:val="PL"/>
      </w:pPr>
      <w:r>
        <w:t xml:space="preserve">    V2xCapability:</w:t>
      </w:r>
    </w:p>
    <w:p w14:paraId="2A55E109" w14:textId="77777777" w:rsidR="002A2F6A" w:rsidRDefault="002A2F6A" w:rsidP="002A2F6A">
      <w:pPr>
        <w:pStyle w:val="PL"/>
      </w:pPr>
      <w:r>
        <w:t xml:space="preserve">      type: object</w:t>
      </w:r>
    </w:p>
    <w:p w14:paraId="3BA6E83E" w14:textId="77777777" w:rsidR="002A2F6A" w:rsidRDefault="002A2F6A" w:rsidP="002A2F6A">
      <w:pPr>
        <w:pStyle w:val="PL"/>
      </w:pPr>
      <w:r>
        <w:t xml:space="preserve">      properties:</w:t>
      </w:r>
    </w:p>
    <w:p w14:paraId="0D28616D" w14:textId="77777777" w:rsidR="002A2F6A" w:rsidRDefault="002A2F6A" w:rsidP="002A2F6A">
      <w:pPr>
        <w:pStyle w:val="PL"/>
      </w:pPr>
      <w:r>
        <w:t xml:space="preserve">        lteV2x:</w:t>
      </w:r>
    </w:p>
    <w:p w14:paraId="612E5056" w14:textId="77777777" w:rsidR="002A2F6A" w:rsidRDefault="002A2F6A" w:rsidP="002A2F6A">
      <w:pPr>
        <w:pStyle w:val="PL"/>
      </w:pPr>
      <w:r>
        <w:t xml:space="preserve">          type: boolean</w:t>
      </w:r>
    </w:p>
    <w:p w14:paraId="48CCE6DB" w14:textId="77777777" w:rsidR="002A2F6A" w:rsidRDefault="002A2F6A" w:rsidP="002A2F6A">
      <w:pPr>
        <w:pStyle w:val="PL"/>
      </w:pPr>
      <w:r>
        <w:t xml:space="preserve">        nrV2x:</w:t>
      </w:r>
    </w:p>
    <w:p w14:paraId="77C143CF" w14:textId="77777777" w:rsidR="002A2F6A" w:rsidRDefault="002A2F6A" w:rsidP="002A2F6A">
      <w:pPr>
        <w:pStyle w:val="PL"/>
      </w:pPr>
      <w:r>
        <w:t xml:space="preserve">          type: boolean</w:t>
      </w:r>
    </w:p>
    <w:p w14:paraId="4C535DC0" w14:textId="77777777" w:rsidR="002A2F6A" w:rsidRDefault="002A2F6A" w:rsidP="002A2F6A">
      <w:pPr>
        <w:pStyle w:val="PL"/>
      </w:pPr>
      <w:r>
        <w:t xml:space="preserve">    InternalGroupIdRange:</w:t>
      </w:r>
    </w:p>
    <w:p w14:paraId="35406AD6" w14:textId="77777777" w:rsidR="002A2F6A" w:rsidRDefault="002A2F6A" w:rsidP="002A2F6A">
      <w:pPr>
        <w:pStyle w:val="PL"/>
      </w:pPr>
      <w:r>
        <w:t xml:space="preserve">      type: object</w:t>
      </w:r>
    </w:p>
    <w:p w14:paraId="034F76A7" w14:textId="77777777" w:rsidR="002A2F6A" w:rsidRDefault="002A2F6A" w:rsidP="002A2F6A">
      <w:pPr>
        <w:pStyle w:val="PL"/>
      </w:pPr>
      <w:r>
        <w:t xml:space="preserve">      properties:</w:t>
      </w:r>
    </w:p>
    <w:p w14:paraId="1A878F28" w14:textId="77777777" w:rsidR="002A2F6A" w:rsidRDefault="002A2F6A" w:rsidP="002A2F6A">
      <w:pPr>
        <w:pStyle w:val="PL"/>
      </w:pPr>
      <w:r>
        <w:t xml:space="preserve">        start:</w:t>
      </w:r>
    </w:p>
    <w:p w14:paraId="5D8BA4A2" w14:textId="77777777" w:rsidR="002A2F6A" w:rsidRDefault="002A2F6A" w:rsidP="002A2F6A">
      <w:pPr>
        <w:pStyle w:val="PL"/>
      </w:pPr>
      <w:r>
        <w:t xml:space="preserve">          type: string</w:t>
      </w:r>
    </w:p>
    <w:p w14:paraId="5137C70C" w14:textId="77777777" w:rsidR="002A2F6A" w:rsidRDefault="002A2F6A" w:rsidP="002A2F6A">
      <w:pPr>
        <w:pStyle w:val="PL"/>
      </w:pPr>
      <w:r>
        <w:t xml:space="preserve">        end:</w:t>
      </w:r>
    </w:p>
    <w:p w14:paraId="63DBFC49" w14:textId="77777777" w:rsidR="002A2F6A" w:rsidRDefault="002A2F6A" w:rsidP="002A2F6A">
      <w:pPr>
        <w:pStyle w:val="PL"/>
      </w:pPr>
      <w:r>
        <w:t xml:space="preserve">          type: string</w:t>
      </w:r>
    </w:p>
    <w:p w14:paraId="096A7010" w14:textId="77777777" w:rsidR="002A2F6A" w:rsidRDefault="002A2F6A" w:rsidP="002A2F6A">
      <w:pPr>
        <w:pStyle w:val="PL"/>
      </w:pPr>
      <w:r>
        <w:t xml:space="preserve">        pattern:</w:t>
      </w:r>
    </w:p>
    <w:p w14:paraId="5359CCBC" w14:textId="77777777" w:rsidR="002A2F6A" w:rsidRDefault="002A2F6A" w:rsidP="002A2F6A">
      <w:pPr>
        <w:pStyle w:val="PL"/>
      </w:pPr>
      <w:r>
        <w:t xml:space="preserve">          type: string</w:t>
      </w:r>
    </w:p>
    <w:p w14:paraId="3710279B" w14:textId="77777777" w:rsidR="002A2F6A" w:rsidRDefault="002A2F6A" w:rsidP="002A2F6A">
      <w:pPr>
        <w:pStyle w:val="PL"/>
      </w:pPr>
      <w:r>
        <w:t xml:space="preserve">    SuciInfo:</w:t>
      </w:r>
    </w:p>
    <w:p w14:paraId="01CC40F3" w14:textId="77777777" w:rsidR="002A2F6A" w:rsidRDefault="002A2F6A" w:rsidP="002A2F6A">
      <w:pPr>
        <w:pStyle w:val="PL"/>
      </w:pPr>
      <w:r>
        <w:t xml:space="preserve">      type: object</w:t>
      </w:r>
    </w:p>
    <w:p w14:paraId="13E46360" w14:textId="77777777" w:rsidR="002A2F6A" w:rsidRDefault="002A2F6A" w:rsidP="002A2F6A">
      <w:pPr>
        <w:pStyle w:val="PL"/>
      </w:pPr>
      <w:r>
        <w:t xml:space="preserve">      properties:</w:t>
      </w:r>
    </w:p>
    <w:p w14:paraId="3BC51D17" w14:textId="77777777" w:rsidR="002A2F6A" w:rsidRDefault="002A2F6A" w:rsidP="002A2F6A">
      <w:pPr>
        <w:pStyle w:val="PL"/>
      </w:pPr>
      <w:r>
        <w:t xml:space="preserve">        routingInds: </w:t>
      </w:r>
    </w:p>
    <w:p w14:paraId="13F9C337" w14:textId="77777777" w:rsidR="002A2F6A" w:rsidRDefault="002A2F6A" w:rsidP="002A2F6A">
      <w:pPr>
        <w:pStyle w:val="PL"/>
      </w:pPr>
      <w:r>
        <w:t xml:space="preserve">          type: array</w:t>
      </w:r>
    </w:p>
    <w:p w14:paraId="6FC2CFDF" w14:textId="77777777" w:rsidR="002A2F6A" w:rsidRDefault="002A2F6A" w:rsidP="002A2F6A">
      <w:pPr>
        <w:pStyle w:val="PL"/>
      </w:pPr>
      <w:r>
        <w:t xml:space="preserve">          items:</w:t>
      </w:r>
    </w:p>
    <w:p w14:paraId="1FAD9560" w14:textId="77777777" w:rsidR="002A2F6A" w:rsidRDefault="002A2F6A" w:rsidP="002A2F6A">
      <w:pPr>
        <w:pStyle w:val="PL"/>
      </w:pPr>
      <w:r>
        <w:t xml:space="preserve">            type: string</w:t>
      </w:r>
    </w:p>
    <w:p w14:paraId="614844FC" w14:textId="77777777" w:rsidR="002A2F6A" w:rsidRDefault="002A2F6A" w:rsidP="002A2F6A">
      <w:pPr>
        <w:pStyle w:val="PL"/>
      </w:pPr>
      <w:r>
        <w:t xml:space="preserve">        hNwPubKeyIds:</w:t>
      </w:r>
    </w:p>
    <w:p w14:paraId="2C8B71D5" w14:textId="77777777" w:rsidR="002A2F6A" w:rsidRDefault="002A2F6A" w:rsidP="002A2F6A">
      <w:pPr>
        <w:pStyle w:val="PL"/>
      </w:pPr>
      <w:r>
        <w:t xml:space="preserve">          type: array</w:t>
      </w:r>
    </w:p>
    <w:p w14:paraId="7C9ABCA3" w14:textId="77777777" w:rsidR="002A2F6A" w:rsidRDefault="002A2F6A" w:rsidP="002A2F6A">
      <w:pPr>
        <w:pStyle w:val="PL"/>
      </w:pPr>
      <w:r>
        <w:t xml:space="preserve">          items:</w:t>
      </w:r>
    </w:p>
    <w:p w14:paraId="5743A543" w14:textId="77777777" w:rsidR="002A2F6A" w:rsidRDefault="002A2F6A" w:rsidP="002A2F6A">
      <w:pPr>
        <w:pStyle w:val="PL"/>
      </w:pPr>
      <w:r>
        <w:t xml:space="preserve">            type: integer</w:t>
      </w:r>
    </w:p>
    <w:p w14:paraId="5927D27B" w14:textId="77777777" w:rsidR="002A2F6A" w:rsidRDefault="002A2F6A" w:rsidP="002A2F6A">
      <w:pPr>
        <w:pStyle w:val="PL"/>
      </w:pPr>
      <w:r>
        <w:t xml:space="preserve">    SuciInfoList:</w:t>
      </w:r>
    </w:p>
    <w:p w14:paraId="67C29C09" w14:textId="77777777" w:rsidR="002A2F6A" w:rsidRDefault="002A2F6A" w:rsidP="002A2F6A">
      <w:pPr>
        <w:pStyle w:val="PL"/>
      </w:pPr>
      <w:r>
        <w:t xml:space="preserve">      type: array</w:t>
      </w:r>
    </w:p>
    <w:p w14:paraId="2FE8FFEE" w14:textId="77777777" w:rsidR="002A2F6A" w:rsidRDefault="002A2F6A" w:rsidP="002A2F6A">
      <w:pPr>
        <w:pStyle w:val="PL"/>
      </w:pPr>
      <w:r>
        <w:t xml:space="preserve">      items:</w:t>
      </w:r>
    </w:p>
    <w:p w14:paraId="18AF0E34" w14:textId="77777777" w:rsidR="002A2F6A" w:rsidRDefault="002A2F6A" w:rsidP="002A2F6A">
      <w:pPr>
        <w:pStyle w:val="PL"/>
      </w:pPr>
      <w:r>
        <w:t xml:space="preserve">        $ref: '#/components/schemas/SuciInfo' </w:t>
      </w:r>
    </w:p>
    <w:p w14:paraId="0EC091F9" w14:textId="77777777" w:rsidR="002A2F6A" w:rsidRDefault="002A2F6A" w:rsidP="002A2F6A">
      <w:pPr>
        <w:pStyle w:val="PL"/>
      </w:pPr>
      <w:r>
        <w:t xml:space="preserve">    SharedDataIdRange:</w:t>
      </w:r>
    </w:p>
    <w:p w14:paraId="0CACAFF6" w14:textId="77777777" w:rsidR="002A2F6A" w:rsidRDefault="002A2F6A" w:rsidP="002A2F6A">
      <w:pPr>
        <w:pStyle w:val="PL"/>
      </w:pPr>
      <w:r>
        <w:t xml:space="preserve">      type: object</w:t>
      </w:r>
    </w:p>
    <w:p w14:paraId="57E7342D" w14:textId="77777777" w:rsidR="002A2F6A" w:rsidRDefault="002A2F6A" w:rsidP="002A2F6A">
      <w:pPr>
        <w:pStyle w:val="PL"/>
      </w:pPr>
      <w:r>
        <w:t xml:space="preserve">      properties:</w:t>
      </w:r>
    </w:p>
    <w:p w14:paraId="5BC98AF2" w14:textId="77777777" w:rsidR="002A2F6A" w:rsidRDefault="002A2F6A" w:rsidP="002A2F6A">
      <w:pPr>
        <w:pStyle w:val="PL"/>
      </w:pPr>
      <w:r>
        <w:t xml:space="preserve">        pattern:</w:t>
      </w:r>
    </w:p>
    <w:p w14:paraId="5DE455A1" w14:textId="77777777" w:rsidR="002A2F6A" w:rsidRDefault="002A2F6A" w:rsidP="002A2F6A">
      <w:pPr>
        <w:pStyle w:val="PL"/>
      </w:pPr>
      <w:r>
        <w:t xml:space="preserve">          type: string</w:t>
      </w:r>
    </w:p>
    <w:p w14:paraId="1BB5FB06" w14:textId="77777777" w:rsidR="002A2F6A" w:rsidRDefault="002A2F6A" w:rsidP="002A2F6A">
      <w:pPr>
        <w:pStyle w:val="PL"/>
      </w:pPr>
      <w:r>
        <w:t xml:space="preserve">    SupiRangeList:</w:t>
      </w:r>
    </w:p>
    <w:p w14:paraId="2F6BE07C" w14:textId="77777777" w:rsidR="002A2F6A" w:rsidRDefault="002A2F6A" w:rsidP="002A2F6A">
      <w:pPr>
        <w:pStyle w:val="PL"/>
      </w:pPr>
      <w:r>
        <w:t xml:space="preserve">      type: array</w:t>
      </w:r>
    </w:p>
    <w:p w14:paraId="588FBD94" w14:textId="77777777" w:rsidR="002A2F6A" w:rsidRDefault="002A2F6A" w:rsidP="002A2F6A">
      <w:pPr>
        <w:pStyle w:val="PL"/>
      </w:pPr>
      <w:r>
        <w:t xml:space="preserve">      items:</w:t>
      </w:r>
    </w:p>
    <w:p w14:paraId="1D68AA03" w14:textId="77777777" w:rsidR="002A2F6A" w:rsidRDefault="002A2F6A" w:rsidP="002A2F6A">
      <w:pPr>
        <w:pStyle w:val="PL"/>
      </w:pPr>
      <w:r>
        <w:t xml:space="preserve">        $ref: '#/components/schemas/SupiRange'</w:t>
      </w:r>
    </w:p>
    <w:p w14:paraId="534F075C" w14:textId="77777777" w:rsidR="002A2F6A" w:rsidRDefault="002A2F6A" w:rsidP="002A2F6A">
      <w:pPr>
        <w:pStyle w:val="PL"/>
      </w:pPr>
      <w:r>
        <w:t xml:space="preserve">    IdentityRangeList:</w:t>
      </w:r>
    </w:p>
    <w:p w14:paraId="19DA3F33" w14:textId="77777777" w:rsidR="002A2F6A" w:rsidRDefault="002A2F6A" w:rsidP="002A2F6A">
      <w:pPr>
        <w:pStyle w:val="PL"/>
      </w:pPr>
      <w:r>
        <w:t xml:space="preserve">      type: array</w:t>
      </w:r>
    </w:p>
    <w:p w14:paraId="64B734C8" w14:textId="77777777" w:rsidR="002A2F6A" w:rsidRDefault="002A2F6A" w:rsidP="002A2F6A">
      <w:pPr>
        <w:pStyle w:val="PL"/>
      </w:pPr>
      <w:r>
        <w:t xml:space="preserve">      items:</w:t>
      </w:r>
    </w:p>
    <w:p w14:paraId="6370D1C4" w14:textId="77777777" w:rsidR="002A2F6A" w:rsidRDefault="002A2F6A" w:rsidP="002A2F6A">
      <w:pPr>
        <w:pStyle w:val="PL"/>
      </w:pPr>
      <w:r>
        <w:t xml:space="preserve">        $ref: '#/components/schemas/IdentityRange'</w:t>
      </w:r>
    </w:p>
    <w:p w14:paraId="7A2C48BB" w14:textId="77777777" w:rsidR="002A2F6A" w:rsidRDefault="002A2F6A" w:rsidP="002A2F6A">
      <w:pPr>
        <w:pStyle w:val="PL"/>
      </w:pPr>
      <w:r>
        <w:t xml:space="preserve">    InternalGroupIdRangeList:</w:t>
      </w:r>
    </w:p>
    <w:p w14:paraId="0FEF29CB" w14:textId="77777777" w:rsidR="002A2F6A" w:rsidRDefault="002A2F6A" w:rsidP="002A2F6A">
      <w:pPr>
        <w:pStyle w:val="PL"/>
      </w:pPr>
      <w:r>
        <w:t xml:space="preserve">      type: array</w:t>
      </w:r>
    </w:p>
    <w:p w14:paraId="65230DF6" w14:textId="77777777" w:rsidR="002A2F6A" w:rsidRDefault="002A2F6A" w:rsidP="002A2F6A">
      <w:pPr>
        <w:pStyle w:val="PL"/>
      </w:pPr>
      <w:r>
        <w:t xml:space="preserve">      items:</w:t>
      </w:r>
    </w:p>
    <w:p w14:paraId="0CDB7F92" w14:textId="77777777" w:rsidR="002A2F6A" w:rsidRDefault="002A2F6A" w:rsidP="002A2F6A">
      <w:pPr>
        <w:pStyle w:val="PL"/>
      </w:pPr>
      <w:r>
        <w:t xml:space="preserve">        $ref: '#/components/schemas/InternalGroupIdRange'</w:t>
      </w:r>
    </w:p>
    <w:p w14:paraId="5BB9B86A" w14:textId="77777777" w:rsidR="002A2F6A" w:rsidRDefault="002A2F6A" w:rsidP="002A2F6A">
      <w:pPr>
        <w:pStyle w:val="PL"/>
      </w:pPr>
      <w:r>
        <w:t xml:space="preserve">    SupportedDataSetList:</w:t>
      </w:r>
    </w:p>
    <w:p w14:paraId="7EE49312" w14:textId="77777777" w:rsidR="002A2F6A" w:rsidRDefault="002A2F6A" w:rsidP="002A2F6A">
      <w:pPr>
        <w:pStyle w:val="PL"/>
      </w:pPr>
      <w:r>
        <w:t xml:space="preserve">      type: array</w:t>
      </w:r>
    </w:p>
    <w:p w14:paraId="21EB0E34" w14:textId="77777777" w:rsidR="002A2F6A" w:rsidRDefault="002A2F6A" w:rsidP="002A2F6A">
      <w:pPr>
        <w:pStyle w:val="PL"/>
      </w:pPr>
      <w:r>
        <w:t xml:space="preserve">      items:</w:t>
      </w:r>
    </w:p>
    <w:p w14:paraId="518CB3B0" w14:textId="77777777" w:rsidR="002A2F6A" w:rsidRDefault="002A2F6A" w:rsidP="002A2F6A">
      <w:pPr>
        <w:pStyle w:val="PL"/>
      </w:pPr>
      <w:r>
        <w:t xml:space="preserve">        $ref: '#/components/schemas/SupportedDataSet'</w:t>
      </w:r>
    </w:p>
    <w:p w14:paraId="1DD635C4" w14:textId="77777777" w:rsidR="002A2F6A" w:rsidRDefault="002A2F6A" w:rsidP="002A2F6A">
      <w:pPr>
        <w:pStyle w:val="PL"/>
      </w:pPr>
      <w:r>
        <w:t xml:space="preserve">    SharedDataIdRangeList:</w:t>
      </w:r>
    </w:p>
    <w:p w14:paraId="3DD956FA" w14:textId="77777777" w:rsidR="002A2F6A" w:rsidRDefault="002A2F6A" w:rsidP="002A2F6A">
      <w:pPr>
        <w:pStyle w:val="PL"/>
      </w:pPr>
      <w:r>
        <w:t xml:space="preserve">      type: array</w:t>
      </w:r>
    </w:p>
    <w:p w14:paraId="55EA8631" w14:textId="77777777" w:rsidR="002A2F6A" w:rsidRDefault="002A2F6A" w:rsidP="002A2F6A">
      <w:pPr>
        <w:pStyle w:val="PL"/>
      </w:pPr>
      <w:r>
        <w:t xml:space="preserve">      items:</w:t>
      </w:r>
    </w:p>
    <w:p w14:paraId="212AE9AF" w14:textId="77777777" w:rsidR="002A2F6A" w:rsidRDefault="002A2F6A" w:rsidP="002A2F6A">
      <w:pPr>
        <w:pStyle w:val="PL"/>
      </w:pPr>
      <w:r>
        <w:t xml:space="preserve">        $ref: '#/components/schemas/SharedDataIdRange'</w:t>
      </w:r>
    </w:p>
    <w:p w14:paraId="065396ED" w14:textId="77777777" w:rsidR="002A2F6A" w:rsidRDefault="002A2F6A" w:rsidP="002A2F6A">
      <w:pPr>
        <w:pStyle w:val="PL"/>
      </w:pPr>
      <w:r>
        <w:t xml:space="preserve">    InterfaceUpfInfoItem:</w:t>
      </w:r>
    </w:p>
    <w:p w14:paraId="4FD1A5FD" w14:textId="77777777" w:rsidR="002A2F6A" w:rsidRDefault="002A2F6A" w:rsidP="002A2F6A">
      <w:pPr>
        <w:pStyle w:val="PL"/>
      </w:pPr>
      <w:r>
        <w:t xml:space="preserve">      type: object</w:t>
      </w:r>
    </w:p>
    <w:p w14:paraId="38D9B4FA" w14:textId="77777777" w:rsidR="002A2F6A" w:rsidRDefault="002A2F6A" w:rsidP="002A2F6A">
      <w:pPr>
        <w:pStyle w:val="PL"/>
      </w:pPr>
      <w:r>
        <w:t xml:space="preserve">      properties:</w:t>
      </w:r>
    </w:p>
    <w:p w14:paraId="13009B09" w14:textId="77777777" w:rsidR="002A2F6A" w:rsidRDefault="002A2F6A" w:rsidP="002A2F6A">
      <w:pPr>
        <w:pStyle w:val="PL"/>
      </w:pPr>
      <w:r>
        <w:t xml:space="preserve">        interfaceType:</w:t>
      </w:r>
    </w:p>
    <w:p w14:paraId="1948754C" w14:textId="77777777" w:rsidR="002A2F6A" w:rsidRDefault="002A2F6A" w:rsidP="002A2F6A">
      <w:pPr>
        <w:pStyle w:val="PL"/>
      </w:pPr>
      <w:r>
        <w:t xml:space="preserve">          type: string</w:t>
      </w:r>
    </w:p>
    <w:p w14:paraId="0BC8B3F6" w14:textId="77777777" w:rsidR="002A2F6A" w:rsidRDefault="002A2F6A" w:rsidP="002A2F6A">
      <w:pPr>
        <w:pStyle w:val="PL"/>
      </w:pPr>
      <w:r>
        <w:t xml:space="preserve">          enum:</w:t>
      </w:r>
    </w:p>
    <w:p w14:paraId="2DACA58E" w14:textId="77777777" w:rsidR="002A2F6A" w:rsidRDefault="002A2F6A" w:rsidP="002A2F6A">
      <w:pPr>
        <w:pStyle w:val="PL"/>
      </w:pPr>
      <w:r>
        <w:t xml:space="preserve">            - N3</w:t>
      </w:r>
    </w:p>
    <w:p w14:paraId="53581379" w14:textId="77777777" w:rsidR="002A2F6A" w:rsidRDefault="002A2F6A" w:rsidP="002A2F6A">
      <w:pPr>
        <w:pStyle w:val="PL"/>
      </w:pPr>
      <w:r>
        <w:t xml:space="preserve">            - N6</w:t>
      </w:r>
    </w:p>
    <w:p w14:paraId="74EFEF75" w14:textId="77777777" w:rsidR="002A2F6A" w:rsidRDefault="002A2F6A" w:rsidP="002A2F6A">
      <w:pPr>
        <w:pStyle w:val="PL"/>
      </w:pPr>
      <w:r>
        <w:t xml:space="preserve">            - N9</w:t>
      </w:r>
    </w:p>
    <w:p w14:paraId="33C247ED" w14:textId="77777777" w:rsidR="002A2F6A" w:rsidRDefault="002A2F6A" w:rsidP="002A2F6A">
      <w:pPr>
        <w:pStyle w:val="PL"/>
      </w:pPr>
      <w:r>
        <w:t xml:space="preserve">            - DATA_FORWARDING</w:t>
      </w:r>
    </w:p>
    <w:p w14:paraId="3F4E22A5" w14:textId="77777777" w:rsidR="002A2F6A" w:rsidRDefault="002A2F6A" w:rsidP="002A2F6A">
      <w:pPr>
        <w:pStyle w:val="PL"/>
      </w:pPr>
      <w:r>
        <w:t xml:space="preserve">            - N3MB</w:t>
      </w:r>
    </w:p>
    <w:p w14:paraId="3393DBB9" w14:textId="77777777" w:rsidR="002A2F6A" w:rsidRDefault="002A2F6A" w:rsidP="002A2F6A">
      <w:pPr>
        <w:pStyle w:val="PL"/>
      </w:pPr>
      <w:r>
        <w:t xml:space="preserve">            - N6MB</w:t>
      </w:r>
    </w:p>
    <w:p w14:paraId="4A61227F" w14:textId="77777777" w:rsidR="002A2F6A" w:rsidRDefault="002A2F6A" w:rsidP="002A2F6A">
      <w:pPr>
        <w:pStyle w:val="PL"/>
      </w:pPr>
      <w:r>
        <w:t xml:space="preserve">            - N19MB</w:t>
      </w:r>
    </w:p>
    <w:p w14:paraId="0B753742" w14:textId="77777777" w:rsidR="002A2F6A" w:rsidRDefault="002A2F6A" w:rsidP="002A2F6A">
      <w:pPr>
        <w:pStyle w:val="PL"/>
      </w:pPr>
      <w:r>
        <w:t xml:space="preserve">            - NMB9</w:t>
      </w:r>
    </w:p>
    <w:p w14:paraId="2AD59FA4" w14:textId="77777777" w:rsidR="002A2F6A" w:rsidRDefault="002A2F6A" w:rsidP="002A2F6A">
      <w:pPr>
        <w:pStyle w:val="PL"/>
      </w:pPr>
      <w:r>
        <w:t xml:space="preserve">        ipv4EndpointAddresses:</w:t>
      </w:r>
    </w:p>
    <w:p w14:paraId="605A270D" w14:textId="77777777" w:rsidR="002A2F6A" w:rsidRDefault="002A2F6A" w:rsidP="002A2F6A">
      <w:pPr>
        <w:pStyle w:val="PL"/>
      </w:pPr>
      <w:r>
        <w:lastRenderedPageBreak/>
        <w:t xml:space="preserve">          type: array</w:t>
      </w:r>
    </w:p>
    <w:p w14:paraId="7D98FAB5" w14:textId="77777777" w:rsidR="002A2F6A" w:rsidRDefault="002A2F6A" w:rsidP="002A2F6A">
      <w:pPr>
        <w:pStyle w:val="PL"/>
      </w:pPr>
      <w:r>
        <w:t xml:space="preserve">          items:</w:t>
      </w:r>
    </w:p>
    <w:p w14:paraId="70D6DB8D" w14:textId="77777777" w:rsidR="002A2F6A" w:rsidRDefault="002A2F6A" w:rsidP="002A2F6A">
      <w:pPr>
        <w:pStyle w:val="PL"/>
      </w:pPr>
      <w:r>
        <w:t xml:space="preserve">            $ref: 'TS28623_ComDefs.yaml#/components/schemas/Ipv4Addr'</w:t>
      </w:r>
    </w:p>
    <w:p w14:paraId="7DB19C57" w14:textId="77777777" w:rsidR="002A2F6A" w:rsidRDefault="002A2F6A" w:rsidP="002A2F6A">
      <w:pPr>
        <w:pStyle w:val="PL"/>
      </w:pPr>
      <w:r>
        <w:t xml:space="preserve">          minItems: 1</w:t>
      </w:r>
    </w:p>
    <w:p w14:paraId="21C7BA02" w14:textId="77777777" w:rsidR="002A2F6A" w:rsidRDefault="002A2F6A" w:rsidP="002A2F6A">
      <w:pPr>
        <w:pStyle w:val="PL"/>
      </w:pPr>
      <w:r>
        <w:t xml:space="preserve">        ipv6EndpointAddresses:</w:t>
      </w:r>
    </w:p>
    <w:p w14:paraId="063790B5" w14:textId="77777777" w:rsidR="002A2F6A" w:rsidRDefault="002A2F6A" w:rsidP="002A2F6A">
      <w:pPr>
        <w:pStyle w:val="PL"/>
      </w:pPr>
      <w:r>
        <w:t xml:space="preserve">          type: array</w:t>
      </w:r>
    </w:p>
    <w:p w14:paraId="1CB72927" w14:textId="77777777" w:rsidR="002A2F6A" w:rsidRDefault="002A2F6A" w:rsidP="002A2F6A">
      <w:pPr>
        <w:pStyle w:val="PL"/>
      </w:pPr>
      <w:r>
        <w:t xml:space="preserve">          items:</w:t>
      </w:r>
    </w:p>
    <w:p w14:paraId="39B275E4" w14:textId="77777777" w:rsidR="002A2F6A" w:rsidRDefault="002A2F6A" w:rsidP="002A2F6A">
      <w:pPr>
        <w:pStyle w:val="PL"/>
      </w:pPr>
      <w:r>
        <w:t xml:space="preserve">            $ref: 'TS28623_ComDefs.yaml#/components/schemas/Ipv6Addr'</w:t>
      </w:r>
    </w:p>
    <w:p w14:paraId="0E617290" w14:textId="77777777" w:rsidR="002A2F6A" w:rsidRDefault="002A2F6A" w:rsidP="002A2F6A">
      <w:pPr>
        <w:pStyle w:val="PL"/>
      </w:pPr>
      <w:r>
        <w:t xml:space="preserve">          minItems: 1</w:t>
      </w:r>
    </w:p>
    <w:p w14:paraId="4B74C3C5" w14:textId="77777777" w:rsidR="002A2F6A" w:rsidRDefault="002A2F6A" w:rsidP="002A2F6A">
      <w:pPr>
        <w:pStyle w:val="PL"/>
      </w:pPr>
      <w:r>
        <w:t xml:space="preserve">        fqdn:</w:t>
      </w:r>
    </w:p>
    <w:p w14:paraId="59874504" w14:textId="77777777" w:rsidR="002A2F6A" w:rsidRDefault="002A2F6A" w:rsidP="002A2F6A">
      <w:pPr>
        <w:pStyle w:val="PL"/>
      </w:pPr>
      <w:r>
        <w:t xml:space="preserve">          $ref: 'TS28623_ComDefs.yaml#/components/schemas/Fqdn'</w:t>
      </w:r>
    </w:p>
    <w:p w14:paraId="356F8C3C" w14:textId="77777777" w:rsidR="002A2F6A" w:rsidRDefault="002A2F6A" w:rsidP="002A2F6A">
      <w:pPr>
        <w:pStyle w:val="PL"/>
      </w:pPr>
      <w:r>
        <w:t xml:space="preserve">        networkInstance:</w:t>
      </w:r>
    </w:p>
    <w:p w14:paraId="1363B536" w14:textId="77777777" w:rsidR="002A2F6A" w:rsidRDefault="002A2F6A" w:rsidP="002A2F6A">
      <w:pPr>
        <w:pStyle w:val="PL"/>
      </w:pPr>
      <w:r>
        <w:t xml:space="preserve">          type: string</w:t>
      </w:r>
    </w:p>
    <w:p w14:paraId="732BA32B" w14:textId="77777777" w:rsidR="002A2F6A" w:rsidRDefault="002A2F6A" w:rsidP="002A2F6A">
      <w:pPr>
        <w:pStyle w:val="PL"/>
      </w:pPr>
    </w:p>
    <w:p w14:paraId="6C1F9E8E" w14:textId="77777777" w:rsidR="002A2F6A" w:rsidRDefault="002A2F6A" w:rsidP="002A2F6A">
      <w:pPr>
        <w:pStyle w:val="PL"/>
      </w:pPr>
      <w:r>
        <w:t xml:space="preserve">    AtsssCapability:</w:t>
      </w:r>
    </w:p>
    <w:p w14:paraId="1412AA32" w14:textId="77777777" w:rsidR="002A2F6A" w:rsidRDefault="002A2F6A" w:rsidP="002A2F6A">
      <w:pPr>
        <w:pStyle w:val="PL"/>
      </w:pPr>
      <w:r>
        <w:t xml:space="preserve">      type: object</w:t>
      </w:r>
    </w:p>
    <w:p w14:paraId="2B17F657" w14:textId="77777777" w:rsidR="002A2F6A" w:rsidRDefault="002A2F6A" w:rsidP="002A2F6A">
      <w:pPr>
        <w:pStyle w:val="PL"/>
      </w:pPr>
      <w:r>
        <w:t xml:space="preserve">      properties:</w:t>
      </w:r>
    </w:p>
    <w:p w14:paraId="51522798" w14:textId="77777777" w:rsidR="002A2F6A" w:rsidRDefault="002A2F6A" w:rsidP="002A2F6A">
      <w:pPr>
        <w:pStyle w:val="PL"/>
      </w:pPr>
      <w:r>
        <w:t xml:space="preserve">        atsssLL:</w:t>
      </w:r>
    </w:p>
    <w:p w14:paraId="57C5D0B4" w14:textId="77777777" w:rsidR="002A2F6A" w:rsidRDefault="002A2F6A" w:rsidP="002A2F6A">
      <w:pPr>
        <w:pStyle w:val="PL"/>
      </w:pPr>
      <w:r>
        <w:t xml:space="preserve">          type: boolean</w:t>
      </w:r>
    </w:p>
    <w:p w14:paraId="5AE4651A" w14:textId="77777777" w:rsidR="002A2F6A" w:rsidRDefault="002A2F6A" w:rsidP="002A2F6A">
      <w:pPr>
        <w:pStyle w:val="PL"/>
      </w:pPr>
      <w:r>
        <w:t xml:space="preserve">        mptcp:</w:t>
      </w:r>
    </w:p>
    <w:p w14:paraId="07077CE0" w14:textId="77777777" w:rsidR="002A2F6A" w:rsidRDefault="002A2F6A" w:rsidP="002A2F6A">
      <w:pPr>
        <w:pStyle w:val="PL"/>
      </w:pPr>
      <w:r>
        <w:t xml:space="preserve">          type: boolean</w:t>
      </w:r>
    </w:p>
    <w:p w14:paraId="454E5C77" w14:textId="77777777" w:rsidR="002A2F6A" w:rsidRDefault="002A2F6A" w:rsidP="002A2F6A">
      <w:pPr>
        <w:pStyle w:val="PL"/>
      </w:pPr>
      <w:r>
        <w:t xml:space="preserve">        rttWithoutPmf:</w:t>
      </w:r>
    </w:p>
    <w:p w14:paraId="6A3E18D2" w14:textId="77777777" w:rsidR="002A2F6A" w:rsidRDefault="002A2F6A" w:rsidP="002A2F6A">
      <w:pPr>
        <w:pStyle w:val="PL"/>
      </w:pPr>
      <w:r>
        <w:t xml:space="preserve">          type: boolean</w:t>
      </w:r>
    </w:p>
    <w:p w14:paraId="6B4B1717" w14:textId="77777777" w:rsidR="002A2F6A" w:rsidRDefault="002A2F6A" w:rsidP="002A2F6A">
      <w:pPr>
        <w:pStyle w:val="PL"/>
      </w:pPr>
    </w:p>
    <w:p w14:paraId="3AC1AF4A" w14:textId="77777777" w:rsidR="002A2F6A" w:rsidRDefault="002A2F6A" w:rsidP="002A2F6A">
      <w:pPr>
        <w:pStyle w:val="PL"/>
      </w:pPr>
      <w:r>
        <w:t xml:space="preserve">    IpInterface:</w:t>
      </w:r>
    </w:p>
    <w:p w14:paraId="336E6CF2" w14:textId="77777777" w:rsidR="002A2F6A" w:rsidRDefault="002A2F6A" w:rsidP="002A2F6A">
      <w:pPr>
        <w:pStyle w:val="PL"/>
      </w:pPr>
      <w:r>
        <w:t xml:space="preserve">      type: object</w:t>
      </w:r>
    </w:p>
    <w:p w14:paraId="2E564932" w14:textId="77777777" w:rsidR="002A2F6A" w:rsidRDefault="002A2F6A" w:rsidP="002A2F6A">
      <w:pPr>
        <w:pStyle w:val="PL"/>
      </w:pPr>
      <w:r>
        <w:t xml:space="preserve">      properties:</w:t>
      </w:r>
    </w:p>
    <w:p w14:paraId="3F42CF5E" w14:textId="77777777" w:rsidR="002A2F6A" w:rsidRDefault="002A2F6A" w:rsidP="002A2F6A">
      <w:pPr>
        <w:pStyle w:val="PL"/>
      </w:pPr>
      <w:r>
        <w:t xml:space="preserve">        ipv4EndpointAddresses:</w:t>
      </w:r>
    </w:p>
    <w:p w14:paraId="011A1894" w14:textId="77777777" w:rsidR="002A2F6A" w:rsidRDefault="002A2F6A" w:rsidP="002A2F6A">
      <w:pPr>
        <w:pStyle w:val="PL"/>
      </w:pPr>
      <w:r>
        <w:t xml:space="preserve">          $ref: 'TS28623_ComDefs.yaml#/components/schemas/Ipv4Addr'</w:t>
      </w:r>
    </w:p>
    <w:p w14:paraId="612D878E" w14:textId="77777777" w:rsidR="002A2F6A" w:rsidRDefault="002A2F6A" w:rsidP="002A2F6A">
      <w:pPr>
        <w:pStyle w:val="PL"/>
      </w:pPr>
      <w:r>
        <w:t xml:space="preserve">        ipv6EndpointAddresses:</w:t>
      </w:r>
    </w:p>
    <w:p w14:paraId="2AB64FB8" w14:textId="77777777" w:rsidR="002A2F6A" w:rsidRDefault="002A2F6A" w:rsidP="002A2F6A">
      <w:pPr>
        <w:pStyle w:val="PL"/>
      </w:pPr>
      <w:r>
        <w:t xml:space="preserve">          $ref: 'TS28623_ComDefs.yaml#/components/schemas/Ipv6Addr'</w:t>
      </w:r>
    </w:p>
    <w:p w14:paraId="2F1D11D3" w14:textId="77777777" w:rsidR="002A2F6A" w:rsidRDefault="002A2F6A" w:rsidP="002A2F6A">
      <w:pPr>
        <w:pStyle w:val="PL"/>
      </w:pPr>
      <w:r>
        <w:t xml:space="preserve">        fqdn:</w:t>
      </w:r>
    </w:p>
    <w:p w14:paraId="0941862D" w14:textId="77777777" w:rsidR="002A2F6A" w:rsidRDefault="002A2F6A" w:rsidP="002A2F6A">
      <w:pPr>
        <w:pStyle w:val="PL"/>
      </w:pPr>
      <w:r>
        <w:t xml:space="preserve">          $ref: 'TS28623_ComDefs.yaml#/components/schemas/Fqdn'</w:t>
      </w:r>
    </w:p>
    <w:p w14:paraId="31C51A81" w14:textId="77777777" w:rsidR="002A2F6A" w:rsidRDefault="002A2F6A" w:rsidP="002A2F6A">
      <w:pPr>
        <w:pStyle w:val="PL"/>
      </w:pPr>
    </w:p>
    <w:p w14:paraId="71969C81" w14:textId="77777777" w:rsidR="002A2F6A" w:rsidRDefault="002A2F6A" w:rsidP="002A2F6A">
      <w:pPr>
        <w:pStyle w:val="PL"/>
      </w:pPr>
      <w:r>
        <w:t xml:space="preserve">    Ipv4AddressRange:</w:t>
      </w:r>
    </w:p>
    <w:p w14:paraId="39FEF24E" w14:textId="77777777" w:rsidR="002A2F6A" w:rsidRDefault="002A2F6A" w:rsidP="002A2F6A">
      <w:pPr>
        <w:pStyle w:val="PL"/>
      </w:pPr>
      <w:r>
        <w:t xml:space="preserve">      description: Range of IPv4 addresses</w:t>
      </w:r>
    </w:p>
    <w:p w14:paraId="04A2747B" w14:textId="77777777" w:rsidR="002A2F6A" w:rsidRDefault="002A2F6A" w:rsidP="002A2F6A">
      <w:pPr>
        <w:pStyle w:val="PL"/>
      </w:pPr>
      <w:r>
        <w:t xml:space="preserve">      type: object</w:t>
      </w:r>
    </w:p>
    <w:p w14:paraId="675B3380" w14:textId="77777777" w:rsidR="002A2F6A" w:rsidRDefault="002A2F6A" w:rsidP="002A2F6A">
      <w:pPr>
        <w:pStyle w:val="PL"/>
      </w:pPr>
      <w:r>
        <w:t xml:space="preserve">      properties:</w:t>
      </w:r>
    </w:p>
    <w:p w14:paraId="30D3A4C5" w14:textId="77777777" w:rsidR="002A2F6A" w:rsidRDefault="002A2F6A" w:rsidP="002A2F6A">
      <w:pPr>
        <w:pStyle w:val="PL"/>
      </w:pPr>
      <w:r>
        <w:t xml:space="preserve">        start:</w:t>
      </w:r>
    </w:p>
    <w:p w14:paraId="4264E94A" w14:textId="77777777" w:rsidR="002A2F6A" w:rsidRDefault="002A2F6A" w:rsidP="002A2F6A">
      <w:pPr>
        <w:pStyle w:val="PL"/>
      </w:pPr>
      <w:r>
        <w:t xml:space="preserve">          $ref: 'TS28623_ComDefs.yaml#/components/schemas/Ipv4Addr'</w:t>
      </w:r>
    </w:p>
    <w:p w14:paraId="34569FEA" w14:textId="77777777" w:rsidR="002A2F6A" w:rsidRDefault="002A2F6A" w:rsidP="002A2F6A">
      <w:pPr>
        <w:pStyle w:val="PL"/>
      </w:pPr>
      <w:r>
        <w:t xml:space="preserve">        end:</w:t>
      </w:r>
    </w:p>
    <w:p w14:paraId="7A419A4A" w14:textId="77777777" w:rsidR="002A2F6A" w:rsidRDefault="002A2F6A" w:rsidP="002A2F6A">
      <w:pPr>
        <w:pStyle w:val="PL"/>
      </w:pPr>
      <w:r>
        <w:t xml:space="preserve">          $ref: 'TS28623_ComDefs.yaml#/components/schemas/Ipv4Addr'</w:t>
      </w:r>
    </w:p>
    <w:p w14:paraId="41C8F142" w14:textId="77777777" w:rsidR="002A2F6A" w:rsidRDefault="002A2F6A" w:rsidP="002A2F6A">
      <w:pPr>
        <w:pStyle w:val="PL"/>
      </w:pPr>
      <w:r>
        <w:t xml:space="preserve">    Ipv6PrefixRange:</w:t>
      </w:r>
    </w:p>
    <w:p w14:paraId="54DC4BDD" w14:textId="77777777" w:rsidR="002A2F6A" w:rsidRDefault="002A2F6A" w:rsidP="002A2F6A">
      <w:pPr>
        <w:pStyle w:val="PL"/>
      </w:pPr>
      <w:r>
        <w:t xml:space="preserve">      description: Range of IPv6 prefixes</w:t>
      </w:r>
    </w:p>
    <w:p w14:paraId="225743CA" w14:textId="77777777" w:rsidR="002A2F6A" w:rsidRDefault="002A2F6A" w:rsidP="002A2F6A">
      <w:pPr>
        <w:pStyle w:val="PL"/>
      </w:pPr>
      <w:r>
        <w:t xml:space="preserve">      type: object</w:t>
      </w:r>
    </w:p>
    <w:p w14:paraId="08D06272" w14:textId="77777777" w:rsidR="002A2F6A" w:rsidRDefault="002A2F6A" w:rsidP="002A2F6A">
      <w:pPr>
        <w:pStyle w:val="PL"/>
      </w:pPr>
      <w:r>
        <w:t xml:space="preserve">      properties:</w:t>
      </w:r>
    </w:p>
    <w:p w14:paraId="3D5D5C85" w14:textId="77777777" w:rsidR="002A2F6A" w:rsidRDefault="002A2F6A" w:rsidP="002A2F6A">
      <w:pPr>
        <w:pStyle w:val="PL"/>
      </w:pPr>
      <w:r>
        <w:t xml:space="preserve">        start:</w:t>
      </w:r>
    </w:p>
    <w:p w14:paraId="41B3417E" w14:textId="77777777" w:rsidR="002A2F6A" w:rsidRDefault="002A2F6A" w:rsidP="002A2F6A">
      <w:pPr>
        <w:pStyle w:val="PL"/>
      </w:pPr>
      <w:r>
        <w:t xml:space="preserve">          $ref: 'TS29571_CommonData.yaml#/components/schemas/Ipv6Prefix'</w:t>
      </w:r>
    </w:p>
    <w:p w14:paraId="14E45D30" w14:textId="77777777" w:rsidR="002A2F6A" w:rsidRDefault="002A2F6A" w:rsidP="002A2F6A">
      <w:pPr>
        <w:pStyle w:val="PL"/>
      </w:pPr>
      <w:r>
        <w:t xml:space="preserve">        end:</w:t>
      </w:r>
    </w:p>
    <w:p w14:paraId="17D7A8D2" w14:textId="77777777" w:rsidR="002A2F6A" w:rsidRDefault="002A2F6A" w:rsidP="002A2F6A">
      <w:pPr>
        <w:pStyle w:val="PL"/>
      </w:pPr>
      <w:r>
        <w:t xml:space="preserve">          $ref: 'TS29571_CommonData.yaml#/components/schemas/Ipv6Prefix'</w:t>
      </w:r>
    </w:p>
    <w:p w14:paraId="47744479" w14:textId="77777777" w:rsidR="002A2F6A" w:rsidRDefault="002A2F6A" w:rsidP="002A2F6A">
      <w:pPr>
        <w:pStyle w:val="PL"/>
      </w:pPr>
      <w:r>
        <w:t xml:space="preserve">    Nid:</w:t>
      </w:r>
    </w:p>
    <w:p w14:paraId="5273BB09" w14:textId="77777777" w:rsidR="002A2F6A" w:rsidRDefault="002A2F6A" w:rsidP="002A2F6A">
      <w:pPr>
        <w:pStyle w:val="PL"/>
      </w:pPr>
      <w:r>
        <w:t xml:space="preserve">      type: string</w:t>
      </w:r>
    </w:p>
    <w:p w14:paraId="3CDB2362" w14:textId="77777777" w:rsidR="002A2F6A" w:rsidRDefault="002A2F6A" w:rsidP="002A2F6A">
      <w:pPr>
        <w:pStyle w:val="PL"/>
      </w:pPr>
      <w:r>
        <w:t xml:space="preserve">      pattern: '^[A-Fa-f0-9]{11}$'</w:t>
      </w:r>
    </w:p>
    <w:p w14:paraId="3DE93BA5" w14:textId="77777777" w:rsidR="002A2F6A" w:rsidRDefault="002A2F6A" w:rsidP="002A2F6A">
      <w:pPr>
        <w:pStyle w:val="PL"/>
      </w:pPr>
      <w:r>
        <w:t xml:space="preserve">    PlmnIdNid:</w:t>
      </w:r>
    </w:p>
    <w:p w14:paraId="37A20900" w14:textId="77777777" w:rsidR="002A2F6A" w:rsidRDefault="002A2F6A" w:rsidP="002A2F6A">
      <w:pPr>
        <w:pStyle w:val="PL"/>
      </w:pPr>
      <w:r>
        <w:t xml:space="preserve">      type: object</w:t>
      </w:r>
    </w:p>
    <w:p w14:paraId="5E401998" w14:textId="77777777" w:rsidR="002A2F6A" w:rsidRDefault="002A2F6A" w:rsidP="002A2F6A">
      <w:pPr>
        <w:pStyle w:val="PL"/>
      </w:pPr>
      <w:r>
        <w:t xml:space="preserve">      properties:</w:t>
      </w:r>
    </w:p>
    <w:p w14:paraId="5C22B8D4" w14:textId="77777777" w:rsidR="002A2F6A" w:rsidRDefault="002A2F6A" w:rsidP="002A2F6A">
      <w:pPr>
        <w:pStyle w:val="PL"/>
      </w:pPr>
      <w:r>
        <w:t xml:space="preserve">        mcc:</w:t>
      </w:r>
    </w:p>
    <w:p w14:paraId="3B198A56" w14:textId="77777777" w:rsidR="002A2F6A" w:rsidRDefault="002A2F6A" w:rsidP="002A2F6A">
      <w:pPr>
        <w:pStyle w:val="PL"/>
      </w:pPr>
      <w:r>
        <w:t xml:space="preserve">          $ref: 'TS28623_ComDefs.yaml#/components/schemas/Mcc'</w:t>
      </w:r>
    </w:p>
    <w:p w14:paraId="5DDCDF9B" w14:textId="77777777" w:rsidR="002A2F6A" w:rsidRDefault="002A2F6A" w:rsidP="002A2F6A">
      <w:pPr>
        <w:pStyle w:val="PL"/>
      </w:pPr>
      <w:r>
        <w:t xml:space="preserve">        mnc:</w:t>
      </w:r>
    </w:p>
    <w:p w14:paraId="7D7B1964" w14:textId="77777777" w:rsidR="002A2F6A" w:rsidRDefault="002A2F6A" w:rsidP="002A2F6A">
      <w:pPr>
        <w:pStyle w:val="PL"/>
      </w:pPr>
      <w:r>
        <w:t xml:space="preserve">          $ref: 'TS28623_ComDefs.yaml#/components/schemas/Mnc'</w:t>
      </w:r>
    </w:p>
    <w:p w14:paraId="768A1A98" w14:textId="77777777" w:rsidR="002A2F6A" w:rsidRDefault="002A2F6A" w:rsidP="002A2F6A">
      <w:pPr>
        <w:pStyle w:val="PL"/>
      </w:pPr>
      <w:r>
        <w:t xml:space="preserve">        nid:</w:t>
      </w:r>
    </w:p>
    <w:p w14:paraId="2B2B306E" w14:textId="77777777" w:rsidR="002A2F6A" w:rsidRDefault="002A2F6A" w:rsidP="002A2F6A">
      <w:pPr>
        <w:pStyle w:val="PL"/>
      </w:pPr>
      <w:r>
        <w:t xml:space="preserve">          $ref: '#/components/schemas/Nid'</w:t>
      </w:r>
    </w:p>
    <w:p w14:paraId="32EDC580" w14:textId="77777777" w:rsidR="002A2F6A" w:rsidRDefault="002A2F6A" w:rsidP="002A2F6A">
      <w:pPr>
        <w:pStyle w:val="PL"/>
      </w:pPr>
      <w:r>
        <w:t xml:space="preserve">    ScpCapability:</w:t>
      </w:r>
    </w:p>
    <w:p w14:paraId="66BE9BA9" w14:textId="77777777" w:rsidR="002A2F6A" w:rsidRDefault="002A2F6A" w:rsidP="002A2F6A">
      <w:pPr>
        <w:pStyle w:val="PL"/>
      </w:pPr>
      <w:r>
        <w:t xml:space="preserve">      type: string</w:t>
      </w:r>
    </w:p>
    <w:p w14:paraId="39668C45" w14:textId="77777777" w:rsidR="002A2F6A" w:rsidRDefault="002A2F6A" w:rsidP="002A2F6A">
      <w:pPr>
        <w:pStyle w:val="PL"/>
      </w:pPr>
      <w:r>
        <w:t xml:space="preserve">      enum: </w:t>
      </w:r>
    </w:p>
    <w:p w14:paraId="2E1FFFCB" w14:textId="77777777" w:rsidR="002A2F6A" w:rsidRDefault="002A2F6A" w:rsidP="002A2F6A">
      <w:pPr>
        <w:pStyle w:val="PL"/>
      </w:pPr>
      <w:r>
        <w:t xml:space="preserve">        - INDIRECT_COM_WITH_DELEG_DISC</w:t>
      </w:r>
    </w:p>
    <w:p w14:paraId="1CA4E896" w14:textId="77777777" w:rsidR="002A2F6A" w:rsidRDefault="002A2F6A" w:rsidP="002A2F6A">
      <w:pPr>
        <w:pStyle w:val="PL"/>
      </w:pPr>
      <w:r>
        <w:t xml:space="preserve">    IpReachability:</w:t>
      </w:r>
    </w:p>
    <w:p w14:paraId="7D7B9429" w14:textId="77777777" w:rsidR="002A2F6A" w:rsidRDefault="002A2F6A" w:rsidP="002A2F6A">
      <w:pPr>
        <w:pStyle w:val="PL"/>
      </w:pPr>
      <w:r>
        <w:t xml:space="preserve">      description: Indicates the type(s) of IP addresses reachable via an SCP</w:t>
      </w:r>
    </w:p>
    <w:p w14:paraId="08EFE8A7" w14:textId="77777777" w:rsidR="002A2F6A" w:rsidRDefault="002A2F6A" w:rsidP="002A2F6A">
      <w:pPr>
        <w:pStyle w:val="PL"/>
      </w:pPr>
      <w:r>
        <w:t xml:space="preserve">      anyOf:</w:t>
      </w:r>
    </w:p>
    <w:p w14:paraId="76BCF69A" w14:textId="77777777" w:rsidR="002A2F6A" w:rsidRDefault="002A2F6A" w:rsidP="002A2F6A">
      <w:pPr>
        <w:pStyle w:val="PL"/>
      </w:pPr>
      <w:r>
        <w:t xml:space="preserve">        - type: string</w:t>
      </w:r>
    </w:p>
    <w:p w14:paraId="4A4D6B07" w14:textId="77777777" w:rsidR="002A2F6A" w:rsidRDefault="002A2F6A" w:rsidP="002A2F6A">
      <w:pPr>
        <w:pStyle w:val="PL"/>
      </w:pPr>
      <w:r>
        <w:t xml:space="preserve">          enum:</w:t>
      </w:r>
    </w:p>
    <w:p w14:paraId="170FD9C4" w14:textId="77777777" w:rsidR="002A2F6A" w:rsidRDefault="002A2F6A" w:rsidP="002A2F6A">
      <w:pPr>
        <w:pStyle w:val="PL"/>
      </w:pPr>
      <w:r>
        <w:t xml:space="preserve">            - IPV4</w:t>
      </w:r>
    </w:p>
    <w:p w14:paraId="5621EF19" w14:textId="77777777" w:rsidR="002A2F6A" w:rsidRDefault="002A2F6A" w:rsidP="002A2F6A">
      <w:pPr>
        <w:pStyle w:val="PL"/>
      </w:pPr>
      <w:r>
        <w:t xml:space="preserve">            - IPV6</w:t>
      </w:r>
    </w:p>
    <w:p w14:paraId="6EDE6314" w14:textId="77777777" w:rsidR="002A2F6A" w:rsidRDefault="002A2F6A" w:rsidP="002A2F6A">
      <w:pPr>
        <w:pStyle w:val="PL"/>
      </w:pPr>
      <w:r>
        <w:t xml:space="preserve">            - IPV4V6</w:t>
      </w:r>
    </w:p>
    <w:p w14:paraId="648BDDAA" w14:textId="77777777" w:rsidR="002A2F6A" w:rsidRDefault="002A2F6A" w:rsidP="002A2F6A">
      <w:pPr>
        <w:pStyle w:val="PL"/>
      </w:pPr>
      <w:r>
        <w:t xml:space="preserve">        - type: string</w:t>
      </w:r>
    </w:p>
    <w:p w14:paraId="64C3B612" w14:textId="77777777" w:rsidR="002A2F6A" w:rsidRDefault="002A2F6A" w:rsidP="002A2F6A">
      <w:pPr>
        <w:pStyle w:val="PL"/>
      </w:pPr>
    </w:p>
    <w:p w14:paraId="432CBF49" w14:textId="77777777" w:rsidR="002A2F6A" w:rsidRDefault="002A2F6A" w:rsidP="002A2F6A">
      <w:pPr>
        <w:pStyle w:val="PL"/>
      </w:pPr>
      <w:r>
        <w:t xml:space="preserve">    ScpDomainInfo:</w:t>
      </w:r>
    </w:p>
    <w:p w14:paraId="26B318D4" w14:textId="77777777" w:rsidR="002A2F6A" w:rsidRDefault="002A2F6A" w:rsidP="002A2F6A">
      <w:pPr>
        <w:pStyle w:val="PL"/>
      </w:pPr>
      <w:r>
        <w:t xml:space="preserve">      description: SCP Domain specific information</w:t>
      </w:r>
    </w:p>
    <w:p w14:paraId="3FCC5788" w14:textId="77777777" w:rsidR="002A2F6A" w:rsidRDefault="002A2F6A" w:rsidP="002A2F6A">
      <w:pPr>
        <w:pStyle w:val="PL"/>
      </w:pPr>
      <w:r>
        <w:lastRenderedPageBreak/>
        <w:t xml:space="preserve">      type: object</w:t>
      </w:r>
    </w:p>
    <w:p w14:paraId="1D46C012" w14:textId="77777777" w:rsidR="002A2F6A" w:rsidRDefault="002A2F6A" w:rsidP="002A2F6A">
      <w:pPr>
        <w:pStyle w:val="PL"/>
      </w:pPr>
      <w:r>
        <w:t xml:space="preserve">      properties:</w:t>
      </w:r>
    </w:p>
    <w:p w14:paraId="3E4326D7" w14:textId="77777777" w:rsidR="002A2F6A" w:rsidRDefault="002A2F6A" w:rsidP="002A2F6A">
      <w:pPr>
        <w:pStyle w:val="PL"/>
      </w:pPr>
      <w:r>
        <w:t xml:space="preserve">        scpFqdn:</w:t>
      </w:r>
    </w:p>
    <w:p w14:paraId="3135D7B4" w14:textId="77777777" w:rsidR="002A2F6A" w:rsidRDefault="002A2F6A" w:rsidP="002A2F6A">
      <w:pPr>
        <w:pStyle w:val="PL"/>
      </w:pPr>
      <w:r>
        <w:t xml:space="preserve">          $ref: 'TS28623_ComDefs.yaml#/components/schemas/Fqdn'</w:t>
      </w:r>
    </w:p>
    <w:p w14:paraId="79A0E6CF" w14:textId="77777777" w:rsidR="002A2F6A" w:rsidRDefault="002A2F6A" w:rsidP="002A2F6A">
      <w:pPr>
        <w:pStyle w:val="PL"/>
      </w:pPr>
      <w:r>
        <w:t xml:space="preserve">        scpIpEndPoints:</w:t>
      </w:r>
    </w:p>
    <w:p w14:paraId="2CC38BE9" w14:textId="77777777" w:rsidR="002A2F6A" w:rsidRDefault="002A2F6A" w:rsidP="002A2F6A">
      <w:pPr>
        <w:pStyle w:val="PL"/>
      </w:pPr>
      <w:r>
        <w:t xml:space="preserve">          type: array</w:t>
      </w:r>
    </w:p>
    <w:p w14:paraId="64DB3518" w14:textId="77777777" w:rsidR="002A2F6A" w:rsidRDefault="002A2F6A" w:rsidP="002A2F6A">
      <w:pPr>
        <w:pStyle w:val="PL"/>
      </w:pPr>
      <w:r>
        <w:t xml:space="preserve">          items:</w:t>
      </w:r>
    </w:p>
    <w:p w14:paraId="4890D68D" w14:textId="77777777" w:rsidR="002A2F6A" w:rsidRDefault="002A2F6A" w:rsidP="002A2F6A">
      <w:pPr>
        <w:pStyle w:val="PL"/>
      </w:pPr>
      <w:r>
        <w:t xml:space="preserve">            $ref: 'TS28541_5GcNrm.yaml#/components/schemas/IpEndPoint'</w:t>
      </w:r>
    </w:p>
    <w:p w14:paraId="7783AA39" w14:textId="77777777" w:rsidR="002A2F6A" w:rsidRDefault="002A2F6A" w:rsidP="002A2F6A">
      <w:pPr>
        <w:pStyle w:val="PL"/>
      </w:pPr>
      <w:r>
        <w:t xml:space="preserve">          minItems: 1</w:t>
      </w:r>
    </w:p>
    <w:p w14:paraId="11264618" w14:textId="77777777" w:rsidR="002A2F6A" w:rsidRDefault="002A2F6A" w:rsidP="002A2F6A">
      <w:pPr>
        <w:pStyle w:val="PL"/>
      </w:pPr>
      <w:r>
        <w:t xml:space="preserve">        scpPrefix:</w:t>
      </w:r>
    </w:p>
    <w:p w14:paraId="045BC417" w14:textId="77777777" w:rsidR="002A2F6A" w:rsidRDefault="002A2F6A" w:rsidP="002A2F6A">
      <w:pPr>
        <w:pStyle w:val="PL"/>
      </w:pPr>
      <w:r>
        <w:t xml:space="preserve">          type: string</w:t>
      </w:r>
    </w:p>
    <w:p w14:paraId="4F7E50C4" w14:textId="77777777" w:rsidR="002A2F6A" w:rsidRDefault="002A2F6A" w:rsidP="002A2F6A">
      <w:pPr>
        <w:pStyle w:val="PL"/>
      </w:pPr>
      <w:r>
        <w:t xml:space="preserve">        scpPorts:</w:t>
      </w:r>
    </w:p>
    <w:p w14:paraId="3BED41B3" w14:textId="77777777" w:rsidR="002A2F6A" w:rsidRDefault="002A2F6A" w:rsidP="002A2F6A">
      <w:pPr>
        <w:pStyle w:val="PL"/>
      </w:pPr>
      <w:r>
        <w:t xml:space="preserve">          description: &gt;</w:t>
      </w:r>
    </w:p>
    <w:p w14:paraId="17FE4958" w14:textId="77777777" w:rsidR="002A2F6A" w:rsidRDefault="002A2F6A" w:rsidP="002A2F6A">
      <w:pPr>
        <w:pStyle w:val="PL"/>
      </w:pPr>
      <w:r>
        <w:t xml:space="preserve">            Port numbers for HTTP and HTTPS. The key of the map shall be "http" or "https".</w:t>
      </w:r>
    </w:p>
    <w:p w14:paraId="11507C3B" w14:textId="77777777" w:rsidR="002A2F6A" w:rsidRDefault="002A2F6A" w:rsidP="002A2F6A">
      <w:pPr>
        <w:pStyle w:val="PL"/>
      </w:pPr>
      <w:r>
        <w:t xml:space="preserve">          type: object</w:t>
      </w:r>
    </w:p>
    <w:p w14:paraId="57BA8CF1" w14:textId="77777777" w:rsidR="002A2F6A" w:rsidRDefault="002A2F6A" w:rsidP="002A2F6A">
      <w:pPr>
        <w:pStyle w:val="PL"/>
      </w:pPr>
      <w:r>
        <w:t xml:space="preserve">          additionalProperties:</w:t>
      </w:r>
    </w:p>
    <w:p w14:paraId="2ABDEB85" w14:textId="77777777" w:rsidR="002A2F6A" w:rsidRDefault="002A2F6A" w:rsidP="002A2F6A">
      <w:pPr>
        <w:pStyle w:val="PL"/>
      </w:pPr>
      <w:r>
        <w:t xml:space="preserve">            type: integer</w:t>
      </w:r>
    </w:p>
    <w:p w14:paraId="53010B5B" w14:textId="77777777" w:rsidR="002A2F6A" w:rsidRDefault="002A2F6A" w:rsidP="002A2F6A">
      <w:pPr>
        <w:pStyle w:val="PL"/>
      </w:pPr>
      <w:r>
        <w:t xml:space="preserve">            minimum: 0</w:t>
      </w:r>
    </w:p>
    <w:p w14:paraId="6A1D8B2E" w14:textId="77777777" w:rsidR="002A2F6A" w:rsidRDefault="002A2F6A" w:rsidP="002A2F6A">
      <w:pPr>
        <w:pStyle w:val="PL"/>
      </w:pPr>
      <w:r>
        <w:t xml:space="preserve">            maximum: 65535</w:t>
      </w:r>
    </w:p>
    <w:p w14:paraId="0A715DD9" w14:textId="77777777" w:rsidR="002A2F6A" w:rsidRDefault="002A2F6A" w:rsidP="002A2F6A">
      <w:pPr>
        <w:pStyle w:val="PL"/>
      </w:pPr>
      <w:r>
        <w:t xml:space="preserve">          minProperties: 1</w:t>
      </w:r>
    </w:p>
    <w:p w14:paraId="3A2A0428" w14:textId="77777777" w:rsidR="002A2F6A" w:rsidRDefault="002A2F6A" w:rsidP="002A2F6A">
      <w:pPr>
        <w:pStyle w:val="PL"/>
      </w:pPr>
    </w:p>
    <w:p w14:paraId="78EE4074" w14:textId="77777777" w:rsidR="002A2F6A" w:rsidRDefault="002A2F6A" w:rsidP="002A2F6A">
      <w:pPr>
        <w:pStyle w:val="PL"/>
      </w:pPr>
      <w:r>
        <w:t xml:space="preserve">    SeppInfo:</w:t>
      </w:r>
    </w:p>
    <w:p w14:paraId="672B9EBF" w14:textId="77777777" w:rsidR="002A2F6A" w:rsidRDefault="002A2F6A" w:rsidP="002A2F6A">
      <w:pPr>
        <w:pStyle w:val="PL"/>
      </w:pPr>
      <w:r>
        <w:t xml:space="preserve">      description: Information of a SEPP Instance</w:t>
      </w:r>
    </w:p>
    <w:p w14:paraId="0F75E1ED" w14:textId="77777777" w:rsidR="002A2F6A" w:rsidRDefault="002A2F6A" w:rsidP="002A2F6A">
      <w:pPr>
        <w:pStyle w:val="PL"/>
      </w:pPr>
      <w:r>
        <w:t xml:space="preserve">      type: object</w:t>
      </w:r>
    </w:p>
    <w:p w14:paraId="38690116" w14:textId="77777777" w:rsidR="002A2F6A" w:rsidRDefault="002A2F6A" w:rsidP="002A2F6A">
      <w:pPr>
        <w:pStyle w:val="PL"/>
      </w:pPr>
      <w:r>
        <w:t xml:space="preserve">      properties:</w:t>
      </w:r>
    </w:p>
    <w:p w14:paraId="2F5B877A" w14:textId="77777777" w:rsidR="002A2F6A" w:rsidRDefault="002A2F6A" w:rsidP="002A2F6A">
      <w:pPr>
        <w:pStyle w:val="PL"/>
      </w:pPr>
      <w:r>
        <w:t xml:space="preserve">        seppPrefix:</w:t>
      </w:r>
    </w:p>
    <w:p w14:paraId="65692F08" w14:textId="77777777" w:rsidR="002A2F6A" w:rsidRDefault="002A2F6A" w:rsidP="002A2F6A">
      <w:pPr>
        <w:pStyle w:val="PL"/>
      </w:pPr>
      <w:r>
        <w:t xml:space="preserve">          type: string</w:t>
      </w:r>
    </w:p>
    <w:p w14:paraId="0F3E2C56" w14:textId="77777777" w:rsidR="002A2F6A" w:rsidRDefault="002A2F6A" w:rsidP="002A2F6A">
      <w:pPr>
        <w:pStyle w:val="PL"/>
      </w:pPr>
      <w:r>
        <w:t xml:space="preserve">        seppPorts:</w:t>
      </w:r>
    </w:p>
    <w:p w14:paraId="5F379E55" w14:textId="77777777" w:rsidR="002A2F6A" w:rsidRDefault="002A2F6A" w:rsidP="002A2F6A">
      <w:pPr>
        <w:pStyle w:val="PL"/>
      </w:pPr>
      <w:r>
        <w:t xml:space="preserve">          description: &gt;</w:t>
      </w:r>
    </w:p>
    <w:p w14:paraId="73C1FA78" w14:textId="77777777" w:rsidR="002A2F6A" w:rsidRDefault="002A2F6A" w:rsidP="002A2F6A">
      <w:pPr>
        <w:pStyle w:val="PL"/>
      </w:pPr>
      <w:r>
        <w:t xml:space="preserve">            Port numbers for HTTP and HTTPS. The key of the map shall be "http" or "https".</w:t>
      </w:r>
    </w:p>
    <w:p w14:paraId="73B2B464" w14:textId="77777777" w:rsidR="002A2F6A" w:rsidRDefault="002A2F6A" w:rsidP="002A2F6A">
      <w:pPr>
        <w:pStyle w:val="PL"/>
      </w:pPr>
      <w:r>
        <w:t xml:space="preserve">          type: object</w:t>
      </w:r>
    </w:p>
    <w:p w14:paraId="29BF68A0" w14:textId="77777777" w:rsidR="002A2F6A" w:rsidRDefault="002A2F6A" w:rsidP="002A2F6A">
      <w:pPr>
        <w:pStyle w:val="PL"/>
      </w:pPr>
      <w:r>
        <w:t xml:space="preserve">          additionalProperties:</w:t>
      </w:r>
    </w:p>
    <w:p w14:paraId="2F1D8530" w14:textId="77777777" w:rsidR="002A2F6A" w:rsidRDefault="002A2F6A" w:rsidP="002A2F6A">
      <w:pPr>
        <w:pStyle w:val="PL"/>
      </w:pPr>
      <w:r>
        <w:t xml:space="preserve">            type: integer</w:t>
      </w:r>
    </w:p>
    <w:p w14:paraId="1A8B4BB8" w14:textId="77777777" w:rsidR="002A2F6A" w:rsidRDefault="002A2F6A" w:rsidP="002A2F6A">
      <w:pPr>
        <w:pStyle w:val="PL"/>
      </w:pPr>
      <w:r>
        <w:t xml:space="preserve">            minimum: 0</w:t>
      </w:r>
    </w:p>
    <w:p w14:paraId="6CE49E0B" w14:textId="77777777" w:rsidR="002A2F6A" w:rsidRDefault="002A2F6A" w:rsidP="002A2F6A">
      <w:pPr>
        <w:pStyle w:val="PL"/>
      </w:pPr>
      <w:r>
        <w:t xml:space="preserve">            maximum: 65535</w:t>
      </w:r>
    </w:p>
    <w:p w14:paraId="199001C9" w14:textId="77777777" w:rsidR="002A2F6A" w:rsidRDefault="002A2F6A" w:rsidP="002A2F6A">
      <w:pPr>
        <w:pStyle w:val="PL"/>
      </w:pPr>
      <w:r>
        <w:t xml:space="preserve">          minProperties: 1</w:t>
      </w:r>
    </w:p>
    <w:p w14:paraId="44A1442D" w14:textId="77777777" w:rsidR="002A2F6A" w:rsidRDefault="002A2F6A" w:rsidP="002A2F6A">
      <w:pPr>
        <w:pStyle w:val="PL"/>
      </w:pPr>
      <w:r>
        <w:t xml:space="preserve">        remotePlmnList:</w:t>
      </w:r>
    </w:p>
    <w:p w14:paraId="79C1491D" w14:textId="77777777" w:rsidR="002A2F6A" w:rsidRDefault="002A2F6A" w:rsidP="002A2F6A">
      <w:pPr>
        <w:pStyle w:val="PL"/>
      </w:pPr>
      <w:r>
        <w:t xml:space="preserve">          type: array</w:t>
      </w:r>
    </w:p>
    <w:p w14:paraId="071EC46A" w14:textId="77777777" w:rsidR="002A2F6A" w:rsidRDefault="002A2F6A" w:rsidP="002A2F6A">
      <w:pPr>
        <w:pStyle w:val="PL"/>
      </w:pPr>
      <w:r>
        <w:t xml:space="preserve">          items:</w:t>
      </w:r>
    </w:p>
    <w:p w14:paraId="4261D91F" w14:textId="77777777" w:rsidR="002A2F6A" w:rsidRDefault="002A2F6A" w:rsidP="002A2F6A">
      <w:pPr>
        <w:pStyle w:val="PL"/>
      </w:pPr>
      <w:r>
        <w:t xml:space="preserve">            $ref: 'TS28623_ComDefs.yaml#/components/schemas/PlmnId'</w:t>
      </w:r>
    </w:p>
    <w:p w14:paraId="3ED34018" w14:textId="77777777" w:rsidR="002A2F6A" w:rsidRDefault="002A2F6A" w:rsidP="002A2F6A">
      <w:pPr>
        <w:pStyle w:val="PL"/>
      </w:pPr>
      <w:r>
        <w:t xml:space="preserve">          minItems: 1</w:t>
      </w:r>
    </w:p>
    <w:p w14:paraId="494EBDA6" w14:textId="77777777" w:rsidR="002A2F6A" w:rsidRDefault="002A2F6A" w:rsidP="002A2F6A">
      <w:pPr>
        <w:pStyle w:val="PL"/>
      </w:pPr>
      <w:r>
        <w:t xml:space="preserve">        remoteSnpnList:</w:t>
      </w:r>
    </w:p>
    <w:p w14:paraId="6CCE567A" w14:textId="77777777" w:rsidR="002A2F6A" w:rsidRDefault="002A2F6A" w:rsidP="002A2F6A">
      <w:pPr>
        <w:pStyle w:val="PL"/>
      </w:pPr>
      <w:r>
        <w:t xml:space="preserve">          type: array</w:t>
      </w:r>
    </w:p>
    <w:p w14:paraId="42D889F8" w14:textId="77777777" w:rsidR="002A2F6A" w:rsidRDefault="002A2F6A" w:rsidP="002A2F6A">
      <w:pPr>
        <w:pStyle w:val="PL"/>
      </w:pPr>
      <w:r>
        <w:t xml:space="preserve">          items:</w:t>
      </w:r>
    </w:p>
    <w:p w14:paraId="0831CE7B" w14:textId="77777777" w:rsidR="002A2F6A" w:rsidRDefault="002A2F6A" w:rsidP="002A2F6A">
      <w:pPr>
        <w:pStyle w:val="PL"/>
      </w:pPr>
      <w:r>
        <w:t xml:space="preserve">            $ref: 'TS29571_CommonData.yaml#/components/schemas/PlmnIdNid'</w:t>
      </w:r>
    </w:p>
    <w:p w14:paraId="79CB00EC" w14:textId="77777777" w:rsidR="002A2F6A" w:rsidRDefault="002A2F6A" w:rsidP="002A2F6A">
      <w:pPr>
        <w:pStyle w:val="PL"/>
      </w:pPr>
      <w:r>
        <w:t xml:space="preserve">          minItems: 1</w:t>
      </w:r>
    </w:p>
    <w:p w14:paraId="7BEF5F6F" w14:textId="77777777" w:rsidR="002A2F6A" w:rsidRDefault="002A2F6A" w:rsidP="002A2F6A">
      <w:pPr>
        <w:pStyle w:val="PL"/>
      </w:pPr>
    </w:p>
    <w:p w14:paraId="292D0F59" w14:textId="77777777" w:rsidR="002A2F6A" w:rsidRDefault="002A2F6A" w:rsidP="002A2F6A">
      <w:pPr>
        <w:pStyle w:val="PL"/>
      </w:pPr>
      <w:r>
        <w:t xml:space="preserve">    UdsfInfo:</w:t>
      </w:r>
    </w:p>
    <w:p w14:paraId="40B2A412" w14:textId="77777777" w:rsidR="002A2F6A" w:rsidRDefault="002A2F6A" w:rsidP="002A2F6A">
      <w:pPr>
        <w:pStyle w:val="PL"/>
      </w:pPr>
      <w:r>
        <w:t xml:space="preserve">      description: Information related to UDSF</w:t>
      </w:r>
    </w:p>
    <w:p w14:paraId="204D1F1B" w14:textId="77777777" w:rsidR="002A2F6A" w:rsidRDefault="002A2F6A" w:rsidP="002A2F6A">
      <w:pPr>
        <w:pStyle w:val="PL"/>
      </w:pPr>
      <w:r>
        <w:t xml:space="preserve">      type: object</w:t>
      </w:r>
    </w:p>
    <w:p w14:paraId="49AF1D1C" w14:textId="77777777" w:rsidR="002A2F6A" w:rsidRDefault="002A2F6A" w:rsidP="002A2F6A">
      <w:pPr>
        <w:pStyle w:val="PL"/>
      </w:pPr>
      <w:r>
        <w:t xml:space="preserve">      properties:</w:t>
      </w:r>
    </w:p>
    <w:p w14:paraId="5DFC8DE4" w14:textId="77777777" w:rsidR="002A2F6A" w:rsidRDefault="002A2F6A" w:rsidP="002A2F6A">
      <w:pPr>
        <w:pStyle w:val="PL"/>
      </w:pPr>
      <w:r>
        <w:t xml:space="preserve">        groupId:</w:t>
      </w:r>
    </w:p>
    <w:p w14:paraId="3CDC520C" w14:textId="77777777" w:rsidR="002A2F6A" w:rsidRDefault="002A2F6A" w:rsidP="002A2F6A">
      <w:pPr>
        <w:pStyle w:val="PL"/>
      </w:pPr>
      <w:r>
        <w:t xml:space="preserve">          $ref: 'TS29571_CommonData.yaml#/components/schemas/NfGroupId'</w:t>
      </w:r>
    </w:p>
    <w:p w14:paraId="6B44779D" w14:textId="77777777" w:rsidR="002A2F6A" w:rsidRDefault="002A2F6A" w:rsidP="002A2F6A">
      <w:pPr>
        <w:pStyle w:val="PL"/>
      </w:pPr>
      <w:r>
        <w:t xml:space="preserve">        supiRanges:</w:t>
      </w:r>
    </w:p>
    <w:p w14:paraId="3CADB965" w14:textId="77777777" w:rsidR="002A2F6A" w:rsidRDefault="002A2F6A" w:rsidP="002A2F6A">
      <w:pPr>
        <w:pStyle w:val="PL"/>
      </w:pPr>
      <w:r>
        <w:t xml:space="preserve">          type: array</w:t>
      </w:r>
    </w:p>
    <w:p w14:paraId="6FAE3F2A" w14:textId="77777777" w:rsidR="002A2F6A" w:rsidRDefault="002A2F6A" w:rsidP="002A2F6A">
      <w:pPr>
        <w:pStyle w:val="PL"/>
      </w:pPr>
      <w:r>
        <w:t xml:space="preserve">          items:</w:t>
      </w:r>
    </w:p>
    <w:p w14:paraId="0ABA288B" w14:textId="77777777" w:rsidR="002A2F6A" w:rsidRDefault="002A2F6A" w:rsidP="002A2F6A">
      <w:pPr>
        <w:pStyle w:val="PL"/>
      </w:pPr>
      <w:r>
        <w:t xml:space="preserve">            $ref: '#/components/schemas/SupiRange'</w:t>
      </w:r>
    </w:p>
    <w:p w14:paraId="22B220C2" w14:textId="77777777" w:rsidR="002A2F6A" w:rsidRDefault="002A2F6A" w:rsidP="002A2F6A">
      <w:pPr>
        <w:pStyle w:val="PL"/>
      </w:pPr>
      <w:r>
        <w:t xml:space="preserve">          minItems: 1</w:t>
      </w:r>
    </w:p>
    <w:p w14:paraId="269F7829" w14:textId="77777777" w:rsidR="002A2F6A" w:rsidRDefault="002A2F6A" w:rsidP="002A2F6A">
      <w:pPr>
        <w:pStyle w:val="PL"/>
      </w:pPr>
      <w:r>
        <w:t xml:space="preserve">        storageIdRanges:</w:t>
      </w:r>
    </w:p>
    <w:p w14:paraId="4ED193E3" w14:textId="77777777" w:rsidR="002A2F6A" w:rsidRDefault="002A2F6A" w:rsidP="002A2F6A">
      <w:pPr>
        <w:pStyle w:val="PL"/>
      </w:pPr>
      <w:r>
        <w:t xml:space="preserve">          description: &gt;</w:t>
      </w:r>
    </w:p>
    <w:p w14:paraId="592340E2" w14:textId="77777777" w:rsidR="002A2F6A" w:rsidRDefault="002A2F6A" w:rsidP="002A2F6A">
      <w:pPr>
        <w:pStyle w:val="PL"/>
      </w:pPr>
      <w:r>
        <w:t xml:space="preserve">            A map (list of key-value pairs) where realmId serves as key and each value in the map</w:t>
      </w:r>
    </w:p>
    <w:p w14:paraId="387CFAA4" w14:textId="77777777" w:rsidR="002A2F6A" w:rsidRDefault="002A2F6A" w:rsidP="002A2F6A">
      <w:pPr>
        <w:pStyle w:val="PL"/>
      </w:pPr>
      <w:r>
        <w:t xml:space="preserve">            is an array of IdentityRanges. Each IdentityRange is a range of storageIds.</w:t>
      </w:r>
    </w:p>
    <w:p w14:paraId="2DA82591" w14:textId="77777777" w:rsidR="002A2F6A" w:rsidRDefault="002A2F6A" w:rsidP="002A2F6A">
      <w:pPr>
        <w:pStyle w:val="PL"/>
      </w:pPr>
      <w:r>
        <w:t xml:space="preserve">          type: object</w:t>
      </w:r>
    </w:p>
    <w:p w14:paraId="26B60A2A" w14:textId="77777777" w:rsidR="002A2F6A" w:rsidRDefault="002A2F6A" w:rsidP="002A2F6A">
      <w:pPr>
        <w:pStyle w:val="PL"/>
      </w:pPr>
      <w:r>
        <w:t xml:space="preserve">          additionalProperties:</w:t>
      </w:r>
    </w:p>
    <w:p w14:paraId="30B0A29C" w14:textId="77777777" w:rsidR="002A2F6A" w:rsidRDefault="002A2F6A" w:rsidP="002A2F6A">
      <w:pPr>
        <w:pStyle w:val="PL"/>
      </w:pPr>
      <w:r>
        <w:t xml:space="preserve">            type: array</w:t>
      </w:r>
    </w:p>
    <w:p w14:paraId="035AFABD" w14:textId="77777777" w:rsidR="002A2F6A" w:rsidRDefault="002A2F6A" w:rsidP="002A2F6A">
      <w:pPr>
        <w:pStyle w:val="PL"/>
      </w:pPr>
      <w:r>
        <w:t xml:space="preserve">            items:</w:t>
      </w:r>
    </w:p>
    <w:p w14:paraId="5451E3C0" w14:textId="77777777" w:rsidR="002A2F6A" w:rsidRDefault="002A2F6A" w:rsidP="002A2F6A">
      <w:pPr>
        <w:pStyle w:val="PL"/>
      </w:pPr>
      <w:r>
        <w:t xml:space="preserve">              $ref: '#/components/schemas/IdentityRange'</w:t>
      </w:r>
    </w:p>
    <w:p w14:paraId="649B1457" w14:textId="77777777" w:rsidR="002A2F6A" w:rsidRDefault="002A2F6A" w:rsidP="002A2F6A">
      <w:pPr>
        <w:pStyle w:val="PL"/>
      </w:pPr>
      <w:r>
        <w:t xml:space="preserve">            minItems: 1</w:t>
      </w:r>
    </w:p>
    <w:p w14:paraId="2C683469" w14:textId="77777777" w:rsidR="002A2F6A" w:rsidRDefault="002A2F6A" w:rsidP="002A2F6A">
      <w:pPr>
        <w:pStyle w:val="PL"/>
      </w:pPr>
      <w:r>
        <w:t xml:space="preserve">          minProperties: 1</w:t>
      </w:r>
    </w:p>
    <w:p w14:paraId="34AF5BB7" w14:textId="77777777" w:rsidR="002A2F6A" w:rsidRDefault="002A2F6A" w:rsidP="002A2F6A">
      <w:pPr>
        <w:pStyle w:val="PL"/>
      </w:pPr>
    </w:p>
    <w:p w14:paraId="465E3E77" w14:textId="77777777" w:rsidR="002A2F6A" w:rsidRDefault="002A2F6A" w:rsidP="002A2F6A">
      <w:pPr>
        <w:pStyle w:val="PL"/>
      </w:pPr>
      <w:r>
        <w:t xml:space="preserve">    NsacfCapability:</w:t>
      </w:r>
    </w:p>
    <w:p w14:paraId="288F43E8" w14:textId="77777777" w:rsidR="002A2F6A" w:rsidRDefault="002A2F6A" w:rsidP="002A2F6A">
      <w:pPr>
        <w:pStyle w:val="PL"/>
      </w:pPr>
      <w:r>
        <w:t xml:space="preserve">      description: &gt;</w:t>
      </w:r>
    </w:p>
    <w:p w14:paraId="1B2CEB9B" w14:textId="77777777" w:rsidR="002A2F6A" w:rsidRDefault="002A2F6A" w:rsidP="002A2F6A">
      <w:pPr>
        <w:pStyle w:val="PL"/>
      </w:pPr>
      <w:r>
        <w:t xml:space="preserve">        NSACF service capabilities (e.g. to monitor and control the number of registered UEs</w:t>
      </w:r>
    </w:p>
    <w:p w14:paraId="2557685C" w14:textId="77777777" w:rsidR="002A2F6A" w:rsidRDefault="002A2F6A" w:rsidP="002A2F6A">
      <w:pPr>
        <w:pStyle w:val="PL"/>
      </w:pPr>
      <w:r>
        <w:t xml:space="preserve">        or established PDU sessions per network slice)</w:t>
      </w:r>
    </w:p>
    <w:p w14:paraId="254B5D1A" w14:textId="77777777" w:rsidR="002A2F6A" w:rsidRDefault="002A2F6A" w:rsidP="002A2F6A">
      <w:pPr>
        <w:pStyle w:val="PL"/>
      </w:pPr>
      <w:r>
        <w:t xml:space="preserve">      type: object</w:t>
      </w:r>
    </w:p>
    <w:p w14:paraId="573F7374" w14:textId="77777777" w:rsidR="002A2F6A" w:rsidRDefault="002A2F6A" w:rsidP="002A2F6A">
      <w:pPr>
        <w:pStyle w:val="PL"/>
      </w:pPr>
      <w:r>
        <w:t xml:space="preserve">      properties:</w:t>
      </w:r>
    </w:p>
    <w:p w14:paraId="383D0E25" w14:textId="77777777" w:rsidR="002A2F6A" w:rsidRDefault="002A2F6A" w:rsidP="002A2F6A">
      <w:pPr>
        <w:pStyle w:val="PL"/>
      </w:pPr>
      <w:r>
        <w:t xml:space="preserve">        supportUeSAC:</w:t>
      </w:r>
    </w:p>
    <w:p w14:paraId="19547597" w14:textId="77777777" w:rsidR="002A2F6A" w:rsidRDefault="002A2F6A" w:rsidP="002A2F6A">
      <w:pPr>
        <w:pStyle w:val="PL"/>
      </w:pPr>
      <w:r>
        <w:t xml:space="preserve">          description: |</w:t>
      </w:r>
    </w:p>
    <w:p w14:paraId="582FD4A8" w14:textId="77777777" w:rsidR="002A2F6A" w:rsidRDefault="002A2F6A" w:rsidP="002A2F6A">
      <w:pPr>
        <w:pStyle w:val="PL"/>
      </w:pPr>
      <w:r>
        <w:lastRenderedPageBreak/>
        <w:t xml:space="preserve">            Indicates the service capability of the NSACF to monitor and control the number of</w:t>
      </w:r>
    </w:p>
    <w:p w14:paraId="3DFE10B7" w14:textId="77777777" w:rsidR="002A2F6A" w:rsidRDefault="002A2F6A" w:rsidP="002A2F6A">
      <w:pPr>
        <w:pStyle w:val="PL"/>
      </w:pPr>
      <w:r>
        <w:t xml:space="preserve">            registered UEs per network slice for the network slice that is subject to NSAC</w:t>
      </w:r>
    </w:p>
    <w:p w14:paraId="56D41498" w14:textId="77777777" w:rsidR="002A2F6A" w:rsidRDefault="002A2F6A" w:rsidP="002A2F6A">
      <w:pPr>
        <w:pStyle w:val="PL"/>
      </w:pPr>
      <w:r>
        <w:t xml:space="preserve">            true: Supported</w:t>
      </w:r>
    </w:p>
    <w:p w14:paraId="2126FC70" w14:textId="77777777" w:rsidR="002A2F6A" w:rsidRDefault="002A2F6A" w:rsidP="002A2F6A">
      <w:pPr>
        <w:pStyle w:val="PL"/>
      </w:pPr>
      <w:r>
        <w:t xml:space="preserve">            false (default): Not Supported</w:t>
      </w:r>
    </w:p>
    <w:p w14:paraId="6FAF19C5" w14:textId="77777777" w:rsidR="002A2F6A" w:rsidRDefault="002A2F6A" w:rsidP="002A2F6A">
      <w:pPr>
        <w:pStyle w:val="PL"/>
      </w:pPr>
      <w:r>
        <w:t xml:space="preserve">          type: boolean</w:t>
      </w:r>
    </w:p>
    <w:p w14:paraId="2B7C868A" w14:textId="77777777" w:rsidR="002A2F6A" w:rsidRDefault="002A2F6A" w:rsidP="002A2F6A">
      <w:pPr>
        <w:pStyle w:val="PL"/>
      </w:pPr>
      <w:r>
        <w:t xml:space="preserve">          default: false</w:t>
      </w:r>
    </w:p>
    <w:p w14:paraId="63422C3B" w14:textId="77777777" w:rsidR="002A2F6A" w:rsidRDefault="002A2F6A" w:rsidP="002A2F6A">
      <w:pPr>
        <w:pStyle w:val="PL"/>
      </w:pPr>
      <w:r>
        <w:t xml:space="preserve">        supportPduSAC:</w:t>
      </w:r>
    </w:p>
    <w:p w14:paraId="7CA7B3F0" w14:textId="77777777" w:rsidR="002A2F6A" w:rsidRDefault="002A2F6A" w:rsidP="002A2F6A">
      <w:pPr>
        <w:pStyle w:val="PL"/>
      </w:pPr>
      <w:r>
        <w:t xml:space="preserve">          description: |</w:t>
      </w:r>
    </w:p>
    <w:p w14:paraId="48AEFC97" w14:textId="77777777" w:rsidR="002A2F6A" w:rsidRDefault="002A2F6A" w:rsidP="002A2F6A">
      <w:pPr>
        <w:pStyle w:val="PL"/>
      </w:pPr>
      <w:r>
        <w:t xml:space="preserve">            Indicates the service capability of the NSACF to monitor and control the number of</w:t>
      </w:r>
    </w:p>
    <w:p w14:paraId="7C1D172D" w14:textId="77777777" w:rsidR="002A2F6A" w:rsidRDefault="002A2F6A" w:rsidP="002A2F6A">
      <w:pPr>
        <w:pStyle w:val="PL"/>
      </w:pPr>
      <w:r>
        <w:t xml:space="preserve">            established PDU sessions per network slice for the network slice that is subject to NSAC</w:t>
      </w:r>
    </w:p>
    <w:p w14:paraId="030F0FE3" w14:textId="77777777" w:rsidR="002A2F6A" w:rsidRDefault="002A2F6A" w:rsidP="002A2F6A">
      <w:pPr>
        <w:pStyle w:val="PL"/>
      </w:pPr>
      <w:r>
        <w:t xml:space="preserve">            true: Supported</w:t>
      </w:r>
    </w:p>
    <w:p w14:paraId="73E138B9" w14:textId="77777777" w:rsidR="002A2F6A" w:rsidRDefault="002A2F6A" w:rsidP="002A2F6A">
      <w:pPr>
        <w:pStyle w:val="PL"/>
      </w:pPr>
      <w:r>
        <w:t xml:space="preserve">            false (default): Not Supported</w:t>
      </w:r>
    </w:p>
    <w:p w14:paraId="224A196E" w14:textId="77777777" w:rsidR="002A2F6A" w:rsidRDefault="002A2F6A" w:rsidP="002A2F6A">
      <w:pPr>
        <w:pStyle w:val="PL"/>
      </w:pPr>
      <w:r>
        <w:t xml:space="preserve">          type: boolean</w:t>
      </w:r>
    </w:p>
    <w:p w14:paraId="0FBE640F" w14:textId="77777777" w:rsidR="002A2F6A" w:rsidRDefault="002A2F6A" w:rsidP="002A2F6A">
      <w:pPr>
        <w:pStyle w:val="PL"/>
      </w:pPr>
      <w:r>
        <w:t xml:space="preserve">          default: false</w:t>
      </w:r>
    </w:p>
    <w:p w14:paraId="161157C9" w14:textId="77777777" w:rsidR="002A2F6A" w:rsidRDefault="002A2F6A" w:rsidP="002A2F6A">
      <w:pPr>
        <w:pStyle w:val="PL"/>
      </w:pPr>
    </w:p>
    <w:p w14:paraId="326186AC" w14:textId="77777777" w:rsidR="002A2F6A" w:rsidRDefault="002A2F6A" w:rsidP="002A2F6A">
      <w:pPr>
        <w:pStyle w:val="PL"/>
      </w:pPr>
      <w:r>
        <w:t xml:space="preserve">    NsacfInfo:</w:t>
      </w:r>
    </w:p>
    <w:p w14:paraId="6278475A" w14:textId="77777777" w:rsidR="002A2F6A" w:rsidRDefault="002A2F6A" w:rsidP="002A2F6A">
      <w:pPr>
        <w:pStyle w:val="PL"/>
      </w:pPr>
      <w:r>
        <w:t xml:space="preserve">      description: Information of a NSACF NF Instance</w:t>
      </w:r>
    </w:p>
    <w:p w14:paraId="3B5643DA" w14:textId="77777777" w:rsidR="002A2F6A" w:rsidRDefault="002A2F6A" w:rsidP="002A2F6A">
      <w:pPr>
        <w:pStyle w:val="PL"/>
      </w:pPr>
      <w:r>
        <w:t xml:space="preserve">      type: object</w:t>
      </w:r>
    </w:p>
    <w:p w14:paraId="7775DB35" w14:textId="77777777" w:rsidR="002A2F6A" w:rsidRDefault="002A2F6A" w:rsidP="002A2F6A">
      <w:pPr>
        <w:pStyle w:val="PL"/>
      </w:pPr>
      <w:r>
        <w:t xml:space="preserve">      required:</w:t>
      </w:r>
    </w:p>
    <w:p w14:paraId="7F67785C" w14:textId="77777777" w:rsidR="002A2F6A" w:rsidRDefault="002A2F6A" w:rsidP="002A2F6A">
      <w:pPr>
        <w:pStyle w:val="PL"/>
      </w:pPr>
      <w:r>
        <w:t xml:space="preserve">        - nsacfCapability</w:t>
      </w:r>
    </w:p>
    <w:p w14:paraId="3F816838" w14:textId="77777777" w:rsidR="002A2F6A" w:rsidRDefault="002A2F6A" w:rsidP="002A2F6A">
      <w:pPr>
        <w:pStyle w:val="PL"/>
      </w:pPr>
      <w:r>
        <w:t xml:space="preserve">      properties:</w:t>
      </w:r>
    </w:p>
    <w:p w14:paraId="6287FD7D" w14:textId="77777777" w:rsidR="002A2F6A" w:rsidRDefault="002A2F6A" w:rsidP="002A2F6A">
      <w:pPr>
        <w:pStyle w:val="PL"/>
      </w:pPr>
      <w:r>
        <w:t xml:space="preserve">        nsacfCapability:</w:t>
      </w:r>
    </w:p>
    <w:p w14:paraId="161499C0" w14:textId="77777777" w:rsidR="002A2F6A" w:rsidRDefault="002A2F6A" w:rsidP="002A2F6A">
      <w:pPr>
        <w:pStyle w:val="PL"/>
      </w:pPr>
      <w:r>
        <w:t xml:space="preserve">          $ref: '#/components/schemas/NsacfCapability'</w:t>
      </w:r>
    </w:p>
    <w:p w14:paraId="2F5B1F76" w14:textId="77777777" w:rsidR="002A2F6A" w:rsidRDefault="002A2F6A" w:rsidP="002A2F6A">
      <w:pPr>
        <w:pStyle w:val="PL"/>
      </w:pPr>
      <w:r>
        <w:t xml:space="preserve">        taiList:</w:t>
      </w:r>
    </w:p>
    <w:p w14:paraId="55D2BAFF" w14:textId="77777777" w:rsidR="002A2F6A" w:rsidRDefault="002A2F6A" w:rsidP="002A2F6A">
      <w:pPr>
        <w:pStyle w:val="PL"/>
      </w:pPr>
      <w:r>
        <w:t xml:space="preserve">          $ref: '#/components/schemas/TaiList'</w:t>
      </w:r>
    </w:p>
    <w:p w14:paraId="105CAD45" w14:textId="77777777" w:rsidR="002A2F6A" w:rsidRDefault="002A2F6A" w:rsidP="002A2F6A">
      <w:pPr>
        <w:pStyle w:val="PL"/>
      </w:pPr>
      <w:r>
        <w:t xml:space="preserve">        taiRangeList:</w:t>
      </w:r>
    </w:p>
    <w:p w14:paraId="4E6FE15E" w14:textId="77777777" w:rsidR="002A2F6A" w:rsidRDefault="002A2F6A" w:rsidP="002A2F6A">
      <w:pPr>
        <w:pStyle w:val="PL"/>
      </w:pPr>
      <w:r>
        <w:t xml:space="preserve">          type: array</w:t>
      </w:r>
    </w:p>
    <w:p w14:paraId="3525C0EB" w14:textId="77777777" w:rsidR="002A2F6A" w:rsidRDefault="002A2F6A" w:rsidP="002A2F6A">
      <w:pPr>
        <w:pStyle w:val="PL"/>
      </w:pPr>
      <w:r>
        <w:t xml:space="preserve">          items:</w:t>
      </w:r>
    </w:p>
    <w:p w14:paraId="0466D52F" w14:textId="77777777" w:rsidR="002A2F6A" w:rsidRDefault="002A2F6A" w:rsidP="002A2F6A">
      <w:pPr>
        <w:pStyle w:val="PL"/>
      </w:pPr>
      <w:r>
        <w:t xml:space="preserve">            $ref: '#/components/schemas/TaiRange'</w:t>
      </w:r>
    </w:p>
    <w:p w14:paraId="780D2F6F" w14:textId="77777777" w:rsidR="002A2F6A" w:rsidRDefault="002A2F6A" w:rsidP="002A2F6A">
      <w:pPr>
        <w:pStyle w:val="PL"/>
      </w:pPr>
      <w:r>
        <w:t xml:space="preserve">          minItems: 1</w:t>
      </w:r>
    </w:p>
    <w:p w14:paraId="2CE19A7B" w14:textId="77777777" w:rsidR="002A2F6A" w:rsidRDefault="002A2F6A" w:rsidP="002A2F6A">
      <w:pPr>
        <w:pStyle w:val="PL"/>
      </w:pPr>
    </w:p>
    <w:p w14:paraId="65F01C8D" w14:textId="77777777" w:rsidR="002A2F6A" w:rsidRDefault="002A2F6A" w:rsidP="002A2F6A">
      <w:pPr>
        <w:pStyle w:val="PL"/>
      </w:pPr>
      <w:r>
        <w:t xml:space="preserve">    NwdafCapability:</w:t>
      </w:r>
    </w:p>
    <w:p w14:paraId="47842C15" w14:textId="77777777" w:rsidR="002A2F6A" w:rsidRDefault="002A2F6A" w:rsidP="002A2F6A">
      <w:pPr>
        <w:pStyle w:val="PL"/>
      </w:pPr>
      <w:r>
        <w:t xml:space="preserve">      description: Indicates the capability supported by the NWDAF</w:t>
      </w:r>
    </w:p>
    <w:p w14:paraId="349BF9D2" w14:textId="77777777" w:rsidR="002A2F6A" w:rsidRDefault="002A2F6A" w:rsidP="002A2F6A">
      <w:pPr>
        <w:pStyle w:val="PL"/>
      </w:pPr>
      <w:r>
        <w:t xml:space="preserve">      type: object</w:t>
      </w:r>
    </w:p>
    <w:p w14:paraId="5ECBBF1C" w14:textId="77777777" w:rsidR="002A2F6A" w:rsidRDefault="002A2F6A" w:rsidP="002A2F6A">
      <w:pPr>
        <w:pStyle w:val="PL"/>
      </w:pPr>
      <w:r>
        <w:t xml:space="preserve">      properties:</w:t>
      </w:r>
    </w:p>
    <w:p w14:paraId="496F7C7F" w14:textId="77777777" w:rsidR="002A2F6A" w:rsidRDefault="002A2F6A" w:rsidP="002A2F6A">
      <w:pPr>
        <w:pStyle w:val="PL"/>
      </w:pPr>
      <w:r>
        <w:t xml:space="preserve">        analyticsAggregation:</w:t>
      </w:r>
    </w:p>
    <w:p w14:paraId="5508007B" w14:textId="77777777" w:rsidR="002A2F6A" w:rsidRDefault="002A2F6A" w:rsidP="002A2F6A">
      <w:pPr>
        <w:pStyle w:val="PL"/>
      </w:pPr>
      <w:r>
        <w:t xml:space="preserve">          type: boolean</w:t>
      </w:r>
    </w:p>
    <w:p w14:paraId="2F07618D" w14:textId="77777777" w:rsidR="002A2F6A" w:rsidRDefault="002A2F6A" w:rsidP="002A2F6A">
      <w:pPr>
        <w:pStyle w:val="PL"/>
      </w:pPr>
      <w:r>
        <w:t xml:space="preserve">          default: false</w:t>
      </w:r>
    </w:p>
    <w:p w14:paraId="49362328" w14:textId="77777777" w:rsidR="002A2F6A" w:rsidRDefault="002A2F6A" w:rsidP="002A2F6A">
      <w:pPr>
        <w:pStyle w:val="PL"/>
      </w:pPr>
      <w:r>
        <w:t xml:space="preserve">        analyticsMetadataProvisioning:</w:t>
      </w:r>
    </w:p>
    <w:p w14:paraId="3CEF9391" w14:textId="77777777" w:rsidR="002A2F6A" w:rsidRDefault="002A2F6A" w:rsidP="002A2F6A">
      <w:pPr>
        <w:pStyle w:val="PL"/>
      </w:pPr>
      <w:r>
        <w:t xml:space="preserve">          type: boolean</w:t>
      </w:r>
    </w:p>
    <w:p w14:paraId="4DFCF9F1" w14:textId="77777777" w:rsidR="002A2F6A" w:rsidRDefault="002A2F6A" w:rsidP="002A2F6A">
      <w:pPr>
        <w:pStyle w:val="PL"/>
      </w:pPr>
      <w:r>
        <w:t xml:space="preserve">          default: false</w:t>
      </w:r>
    </w:p>
    <w:p w14:paraId="7D0D6B56" w14:textId="77777777" w:rsidR="002A2F6A" w:rsidRDefault="002A2F6A" w:rsidP="002A2F6A">
      <w:pPr>
        <w:pStyle w:val="PL"/>
      </w:pPr>
      <w:r>
        <w:t xml:space="preserve">    MlAnalyticsInfo:</w:t>
      </w:r>
    </w:p>
    <w:p w14:paraId="06DBCBD0" w14:textId="77777777" w:rsidR="002A2F6A" w:rsidRDefault="002A2F6A" w:rsidP="002A2F6A">
      <w:pPr>
        <w:pStyle w:val="PL"/>
      </w:pPr>
      <w:r>
        <w:t xml:space="preserve">      description: ML Analytics Filter information supported by the Nnwdaf_MLModelProvision service</w:t>
      </w:r>
    </w:p>
    <w:p w14:paraId="3926B0EC" w14:textId="77777777" w:rsidR="002A2F6A" w:rsidRDefault="002A2F6A" w:rsidP="002A2F6A">
      <w:pPr>
        <w:pStyle w:val="PL"/>
      </w:pPr>
      <w:r>
        <w:t xml:space="preserve">      type: object</w:t>
      </w:r>
    </w:p>
    <w:p w14:paraId="1C5E16B8" w14:textId="77777777" w:rsidR="002A2F6A" w:rsidRDefault="002A2F6A" w:rsidP="002A2F6A">
      <w:pPr>
        <w:pStyle w:val="PL"/>
      </w:pPr>
      <w:r>
        <w:t xml:space="preserve">      properties:</w:t>
      </w:r>
    </w:p>
    <w:p w14:paraId="609A412C" w14:textId="77777777" w:rsidR="002A2F6A" w:rsidRDefault="002A2F6A" w:rsidP="002A2F6A">
      <w:pPr>
        <w:pStyle w:val="PL"/>
      </w:pPr>
      <w:r>
        <w:t xml:space="preserve">        mlAnalyticsIds:</w:t>
      </w:r>
    </w:p>
    <w:p w14:paraId="18C314E5" w14:textId="77777777" w:rsidR="002A2F6A" w:rsidRDefault="002A2F6A" w:rsidP="002A2F6A">
      <w:pPr>
        <w:pStyle w:val="PL"/>
      </w:pPr>
      <w:r>
        <w:t xml:space="preserve">          type: array</w:t>
      </w:r>
    </w:p>
    <w:p w14:paraId="0F055BDA" w14:textId="77777777" w:rsidR="002A2F6A" w:rsidRDefault="002A2F6A" w:rsidP="002A2F6A">
      <w:pPr>
        <w:pStyle w:val="PL"/>
      </w:pPr>
      <w:r>
        <w:t xml:space="preserve">          items:</w:t>
      </w:r>
    </w:p>
    <w:p w14:paraId="5BA178AF" w14:textId="77777777" w:rsidR="002A2F6A" w:rsidRDefault="002A2F6A" w:rsidP="002A2F6A">
      <w:pPr>
        <w:pStyle w:val="PL"/>
      </w:pPr>
      <w:r>
        <w:t xml:space="preserve">            $ref: 'TS29520_Nnwdaf_EventsSubscription.yaml#/components/schemas/NwdafEvent'</w:t>
      </w:r>
    </w:p>
    <w:p w14:paraId="5C9FBE25" w14:textId="77777777" w:rsidR="002A2F6A" w:rsidRDefault="002A2F6A" w:rsidP="002A2F6A">
      <w:pPr>
        <w:pStyle w:val="PL"/>
      </w:pPr>
      <w:r>
        <w:t xml:space="preserve">          minItems: 1</w:t>
      </w:r>
    </w:p>
    <w:p w14:paraId="774E72D8" w14:textId="77777777" w:rsidR="002A2F6A" w:rsidRDefault="002A2F6A" w:rsidP="002A2F6A">
      <w:pPr>
        <w:pStyle w:val="PL"/>
      </w:pPr>
      <w:r>
        <w:t xml:space="preserve">        snssaiList:</w:t>
      </w:r>
    </w:p>
    <w:p w14:paraId="1798CDC5" w14:textId="77777777" w:rsidR="002A2F6A" w:rsidRDefault="002A2F6A" w:rsidP="002A2F6A">
      <w:pPr>
        <w:pStyle w:val="PL"/>
      </w:pPr>
      <w:r>
        <w:t xml:space="preserve">          $ref: '#/components/schemas/SnssaiList'</w:t>
      </w:r>
    </w:p>
    <w:p w14:paraId="5C1AB770" w14:textId="77777777" w:rsidR="002A2F6A" w:rsidRDefault="002A2F6A" w:rsidP="002A2F6A">
      <w:pPr>
        <w:pStyle w:val="PL"/>
      </w:pPr>
      <w:r>
        <w:t xml:space="preserve">        trackingAreaList:</w:t>
      </w:r>
    </w:p>
    <w:p w14:paraId="07FC185C" w14:textId="77777777" w:rsidR="002A2F6A" w:rsidRDefault="002A2F6A" w:rsidP="002A2F6A">
      <w:pPr>
        <w:pStyle w:val="PL"/>
      </w:pPr>
      <w:r>
        <w:t xml:space="preserve">          $ref: '#/components/schemas/TaiList'          </w:t>
      </w:r>
    </w:p>
    <w:p w14:paraId="6D3F3EA3" w14:textId="77777777" w:rsidR="002A2F6A" w:rsidRDefault="002A2F6A" w:rsidP="002A2F6A">
      <w:pPr>
        <w:pStyle w:val="PL"/>
      </w:pPr>
      <w:r>
        <w:t xml:space="preserve">        mlModelInterInfo:</w:t>
      </w:r>
    </w:p>
    <w:p w14:paraId="2E52DC6A" w14:textId="77777777" w:rsidR="002A2F6A" w:rsidRDefault="002A2F6A" w:rsidP="002A2F6A">
      <w:pPr>
        <w:pStyle w:val="PL"/>
      </w:pPr>
      <w:r>
        <w:t xml:space="preserve">          type: array</w:t>
      </w:r>
    </w:p>
    <w:p w14:paraId="3BDEA93F" w14:textId="77777777" w:rsidR="002A2F6A" w:rsidRDefault="002A2F6A" w:rsidP="002A2F6A">
      <w:pPr>
        <w:pStyle w:val="PL"/>
      </w:pPr>
      <w:r>
        <w:t xml:space="preserve">          items:</w:t>
      </w:r>
    </w:p>
    <w:p w14:paraId="680FAE73" w14:textId="77777777" w:rsidR="002A2F6A" w:rsidRDefault="002A2F6A" w:rsidP="002A2F6A">
      <w:pPr>
        <w:pStyle w:val="PL"/>
      </w:pPr>
      <w:r>
        <w:t xml:space="preserve">            $ref: '#/components/schemas/VendorId' </w:t>
      </w:r>
    </w:p>
    <w:p w14:paraId="3CA46671" w14:textId="77777777" w:rsidR="002A2F6A" w:rsidRDefault="002A2F6A" w:rsidP="002A2F6A">
      <w:pPr>
        <w:pStyle w:val="PL"/>
      </w:pPr>
      <w:r>
        <w:t xml:space="preserve">          minItems: 0</w:t>
      </w:r>
    </w:p>
    <w:p w14:paraId="09FACFC6" w14:textId="77777777" w:rsidR="002A2F6A" w:rsidRDefault="002A2F6A" w:rsidP="002A2F6A">
      <w:pPr>
        <w:pStyle w:val="PL"/>
      </w:pPr>
      <w:r>
        <w:t xml:space="preserve">        flCapabilityType:</w:t>
      </w:r>
    </w:p>
    <w:p w14:paraId="7601A6C8" w14:textId="77777777" w:rsidR="002A2F6A" w:rsidRDefault="002A2F6A" w:rsidP="002A2F6A">
      <w:pPr>
        <w:pStyle w:val="PL"/>
      </w:pPr>
      <w:r>
        <w:t xml:space="preserve">          type: string</w:t>
      </w:r>
    </w:p>
    <w:p w14:paraId="38684E47" w14:textId="77777777" w:rsidR="002A2F6A" w:rsidRDefault="002A2F6A" w:rsidP="002A2F6A">
      <w:pPr>
        <w:pStyle w:val="PL"/>
      </w:pPr>
      <w:r>
        <w:t xml:space="preserve">          enum:</w:t>
      </w:r>
    </w:p>
    <w:p w14:paraId="148FCAF1" w14:textId="77777777" w:rsidR="002A2F6A" w:rsidRDefault="002A2F6A" w:rsidP="002A2F6A">
      <w:pPr>
        <w:pStyle w:val="PL"/>
      </w:pPr>
      <w:r>
        <w:t xml:space="preserve">            - FL_SERVER</w:t>
      </w:r>
    </w:p>
    <w:p w14:paraId="6B694E86" w14:textId="77777777" w:rsidR="002A2F6A" w:rsidRDefault="002A2F6A" w:rsidP="002A2F6A">
      <w:pPr>
        <w:pStyle w:val="PL"/>
      </w:pPr>
      <w:r>
        <w:t xml:space="preserve">            - FL_CLIENT</w:t>
      </w:r>
    </w:p>
    <w:p w14:paraId="41F655C1" w14:textId="77777777" w:rsidR="002A2F6A" w:rsidRDefault="002A2F6A" w:rsidP="002A2F6A">
      <w:pPr>
        <w:pStyle w:val="PL"/>
      </w:pPr>
      <w:r>
        <w:t xml:space="preserve">            - FL_SERVER_AND_CLIENT</w:t>
      </w:r>
    </w:p>
    <w:p w14:paraId="22449652" w14:textId="77777777" w:rsidR="002A2F6A" w:rsidRDefault="002A2F6A" w:rsidP="002A2F6A">
      <w:pPr>
        <w:pStyle w:val="PL"/>
      </w:pPr>
      <w:r>
        <w:t xml:space="preserve">        flTimeInterval:</w:t>
      </w:r>
    </w:p>
    <w:p w14:paraId="3C478D06" w14:textId="77777777" w:rsidR="002A2F6A" w:rsidRDefault="002A2F6A" w:rsidP="002A2F6A">
      <w:pPr>
        <w:pStyle w:val="PL"/>
      </w:pPr>
      <w:r>
        <w:t xml:space="preserve">          type: array</w:t>
      </w:r>
    </w:p>
    <w:p w14:paraId="1FF9F2BA" w14:textId="77777777" w:rsidR="002A2F6A" w:rsidRDefault="002A2F6A" w:rsidP="002A2F6A">
      <w:pPr>
        <w:pStyle w:val="PL"/>
      </w:pPr>
      <w:r>
        <w:t xml:space="preserve">          items:</w:t>
      </w:r>
    </w:p>
    <w:p w14:paraId="52E1915A" w14:textId="77777777" w:rsidR="002A2F6A" w:rsidRDefault="002A2F6A" w:rsidP="002A2F6A">
      <w:pPr>
        <w:pStyle w:val="PL"/>
      </w:pPr>
      <w:r>
        <w:t xml:space="preserve">            $ref: 'TS28623_ComDefs.yaml#/components/schemas/TimeWindow'</w:t>
      </w:r>
    </w:p>
    <w:p w14:paraId="329203FC" w14:textId="77777777" w:rsidR="002A2F6A" w:rsidRDefault="002A2F6A" w:rsidP="002A2F6A">
      <w:pPr>
        <w:pStyle w:val="PL"/>
      </w:pPr>
      <w:r>
        <w:t xml:space="preserve">          minItems: 1</w:t>
      </w:r>
    </w:p>
    <w:p w14:paraId="26AFAFAB" w14:textId="77777777" w:rsidR="002A2F6A" w:rsidRDefault="002A2F6A" w:rsidP="002A2F6A">
      <w:pPr>
        <w:pStyle w:val="PL"/>
      </w:pPr>
      <w:r>
        <w:t xml:space="preserve">    NwdafInfo:</w:t>
      </w:r>
    </w:p>
    <w:p w14:paraId="3CF2F3C9" w14:textId="77777777" w:rsidR="002A2F6A" w:rsidRDefault="002A2F6A" w:rsidP="002A2F6A">
      <w:pPr>
        <w:pStyle w:val="PL"/>
      </w:pPr>
      <w:r>
        <w:t xml:space="preserve">      description: Information of a NWDAF NF Instance</w:t>
      </w:r>
    </w:p>
    <w:p w14:paraId="4F7F367E" w14:textId="77777777" w:rsidR="002A2F6A" w:rsidRDefault="002A2F6A" w:rsidP="002A2F6A">
      <w:pPr>
        <w:pStyle w:val="PL"/>
      </w:pPr>
      <w:r>
        <w:t xml:space="preserve">      type: object</w:t>
      </w:r>
    </w:p>
    <w:p w14:paraId="5E5A5CC2" w14:textId="77777777" w:rsidR="002A2F6A" w:rsidRDefault="002A2F6A" w:rsidP="002A2F6A">
      <w:pPr>
        <w:pStyle w:val="PL"/>
      </w:pPr>
      <w:r>
        <w:t xml:space="preserve">      properties:</w:t>
      </w:r>
    </w:p>
    <w:p w14:paraId="4BA56846" w14:textId="77777777" w:rsidR="002A2F6A" w:rsidRDefault="002A2F6A" w:rsidP="002A2F6A">
      <w:pPr>
        <w:pStyle w:val="PL"/>
      </w:pPr>
      <w:r>
        <w:t xml:space="preserve">        eventIds:</w:t>
      </w:r>
    </w:p>
    <w:p w14:paraId="239E318E" w14:textId="77777777" w:rsidR="002A2F6A" w:rsidRDefault="002A2F6A" w:rsidP="002A2F6A">
      <w:pPr>
        <w:pStyle w:val="PL"/>
      </w:pPr>
      <w:r>
        <w:t xml:space="preserve">          type: array</w:t>
      </w:r>
    </w:p>
    <w:p w14:paraId="06DFCC30" w14:textId="77777777" w:rsidR="002A2F6A" w:rsidRDefault="002A2F6A" w:rsidP="002A2F6A">
      <w:pPr>
        <w:pStyle w:val="PL"/>
      </w:pPr>
      <w:r>
        <w:t xml:space="preserve">          items:</w:t>
      </w:r>
    </w:p>
    <w:p w14:paraId="52A8F85F" w14:textId="77777777" w:rsidR="002A2F6A" w:rsidRDefault="002A2F6A" w:rsidP="002A2F6A">
      <w:pPr>
        <w:pStyle w:val="PL"/>
      </w:pPr>
      <w:r>
        <w:t xml:space="preserve">            $ref: 'TS29520_Nnwdaf_AnalyticsInfo.yaml#/components/schemas/EventId'</w:t>
      </w:r>
    </w:p>
    <w:p w14:paraId="374D316C" w14:textId="77777777" w:rsidR="002A2F6A" w:rsidRDefault="002A2F6A" w:rsidP="002A2F6A">
      <w:pPr>
        <w:pStyle w:val="PL"/>
      </w:pPr>
      <w:r>
        <w:lastRenderedPageBreak/>
        <w:t xml:space="preserve">          minItems: 1          </w:t>
      </w:r>
    </w:p>
    <w:p w14:paraId="276DDF11" w14:textId="77777777" w:rsidR="002A2F6A" w:rsidRDefault="002A2F6A" w:rsidP="002A2F6A">
      <w:pPr>
        <w:pStyle w:val="PL"/>
      </w:pPr>
      <w:r>
        <w:t xml:space="preserve">        nwdafEvents:</w:t>
      </w:r>
    </w:p>
    <w:p w14:paraId="3D13590E" w14:textId="77777777" w:rsidR="002A2F6A" w:rsidRDefault="002A2F6A" w:rsidP="002A2F6A">
      <w:pPr>
        <w:pStyle w:val="PL"/>
      </w:pPr>
      <w:r>
        <w:t xml:space="preserve">          type: array</w:t>
      </w:r>
    </w:p>
    <w:p w14:paraId="2A4C4BAC" w14:textId="77777777" w:rsidR="002A2F6A" w:rsidRDefault="002A2F6A" w:rsidP="002A2F6A">
      <w:pPr>
        <w:pStyle w:val="PL"/>
      </w:pPr>
      <w:r>
        <w:t xml:space="preserve">          items:</w:t>
      </w:r>
    </w:p>
    <w:p w14:paraId="4BFFDA4E" w14:textId="77777777" w:rsidR="002A2F6A" w:rsidRDefault="002A2F6A" w:rsidP="002A2F6A">
      <w:pPr>
        <w:pStyle w:val="PL"/>
      </w:pPr>
      <w:r>
        <w:t xml:space="preserve">            $ref: 'TS29520_Nnwdaf_EventsSubscription.yaml#/components/schemas/NwdafEvent'</w:t>
      </w:r>
    </w:p>
    <w:p w14:paraId="3166AD7D" w14:textId="77777777" w:rsidR="002A2F6A" w:rsidRDefault="002A2F6A" w:rsidP="002A2F6A">
      <w:pPr>
        <w:pStyle w:val="PL"/>
      </w:pPr>
      <w:r>
        <w:t xml:space="preserve">          minItems: 1</w:t>
      </w:r>
    </w:p>
    <w:p w14:paraId="4B1A755E" w14:textId="77777777" w:rsidR="002A2F6A" w:rsidRDefault="002A2F6A" w:rsidP="002A2F6A">
      <w:pPr>
        <w:pStyle w:val="PL"/>
      </w:pPr>
      <w:r>
        <w:t xml:space="preserve">        taiList:</w:t>
      </w:r>
    </w:p>
    <w:p w14:paraId="511572A3" w14:textId="77777777" w:rsidR="002A2F6A" w:rsidRDefault="002A2F6A" w:rsidP="002A2F6A">
      <w:pPr>
        <w:pStyle w:val="PL"/>
      </w:pPr>
      <w:r>
        <w:t xml:space="preserve">          $ref: '#/components/schemas/TaiList'</w:t>
      </w:r>
    </w:p>
    <w:p w14:paraId="3EDBA8BD" w14:textId="77777777" w:rsidR="002A2F6A" w:rsidRDefault="002A2F6A" w:rsidP="002A2F6A">
      <w:pPr>
        <w:pStyle w:val="PL"/>
      </w:pPr>
      <w:r>
        <w:t xml:space="preserve">        taiRangeList:</w:t>
      </w:r>
    </w:p>
    <w:p w14:paraId="0BE5261E" w14:textId="77777777" w:rsidR="002A2F6A" w:rsidRDefault="002A2F6A" w:rsidP="002A2F6A">
      <w:pPr>
        <w:pStyle w:val="PL"/>
      </w:pPr>
      <w:r>
        <w:t xml:space="preserve">          type: array</w:t>
      </w:r>
    </w:p>
    <w:p w14:paraId="70F3FD00" w14:textId="77777777" w:rsidR="002A2F6A" w:rsidRDefault="002A2F6A" w:rsidP="002A2F6A">
      <w:pPr>
        <w:pStyle w:val="PL"/>
      </w:pPr>
      <w:r>
        <w:t xml:space="preserve">          items:</w:t>
      </w:r>
    </w:p>
    <w:p w14:paraId="5B3DDA5D" w14:textId="77777777" w:rsidR="002A2F6A" w:rsidRDefault="002A2F6A" w:rsidP="002A2F6A">
      <w:pPr>
        <w:pStyle w:val="PL"/>
      </w:pPr>
      <w:r>
        <w:t xml:space="preserve">            $ref: '#/components/schemas/TaiRange'</w:t>
      </w:r>
    </w:p>
    <w:p w14:paraId="6EEF1B3E" w14:textId="77777777" w:rsidR="002A2F6A" w:rsidRDefault="002A2F6A" w:rsidP="002A2F6A">
      <w:pPr>
        <w:pStyle w:val="PL"/>
      </w:pPr>
      <w:r>
        <w:t xml:space="preserve">          minItems: 1</w:t>
      </w:r>
    </w:p>
    <w:p w14:paraId="65F50438" w14:textId="77777777" w:rsidR="002A2F6A" w:rsidRDefault="002A2F6A" w:rsidP="002A2F6A">
      <w:pPr>
        <w:pStyle w:val="PL"/>
      </w:pPr>
      <w:r>
        <w:t xml:space="preserve">        nwdafCapability:</w:t>
      </w:r>
    </w:p>
    <w:p w14:paraId="03AFCB5D" w14:textId="77777777" w:rsidR="002A2F6A" w:rsidRDefault="002A2F6A" w:rsidP="002A2F6A">
      <w:pPr>
        <w:pStyle w:val="PL"/>
      </w:pPr>
      <w:r>
        <w:t xml:space="preserve">          $ref: '#/components/schemas/NwdafCapability'</w:t>
      </w:r>
    </w:p>
    <w:p w14:paraId="0A195B4C" w14:textId="77777777" w:rsidR="002A2F6A" w:rsidRDefault="002A2F6A" w:rsidP="002A2F6A">
      <w:pPr>
        <w:pStyle w:val="PL"/>
      </w:pPr>
      <w:r>
        <w:t xml:space="preserve">        analyticsDelay:</w:t>
      </w:r>
    </w:p>
    <w:p w14:paraId="09D0220B" w14:textId="77777777" w:rsidR="002A2F6A" w:rsidRDefault="002A2F6A" w:rsidP="002A2F6A">
      <w:pPr>
        <w:pStyle w:val="PL"/>
      </w:pPr>
      <w:r>
        <w:t xml:space="preserve">          $ref: 'TS29571_CommonData.yaml#/components/schemas/DurationSec'</w:t>
      </w:r>
    </w:p>
    <w:p w14:paraId="10B6B2A7" w14:textId="77777777" w:rsidR="002A2F6A" w:rsidRDefault="002A2F6A" w:rsidP="002A2F6A">
      <w:pPr>
        <w:pStyle w:val="PL"/>
      </w:pPr>
      <w:r>
        <w:t xml:space="preserve">        servingNfSetIdList:</w:t>
      </w:r>
    </w:p>
    <w:p w14:paraId="4BF05C0D" w14:textId="77777777" w:rsidR="002A2F6A" w:rsidRDefault="002A2F6A" w:rsidP="002A2F6A">
      <w:pPr>
        <w:pStyle w:val="PL"/>
      </w:pPr>
      <w:r>
        <w:t xml:space="preserve">          type: array</w:t>
      </w:r>
    </w:p>
    <w:p w14:paraId="5F083F14" w14:textId="77777777" w:rsidR="002A2F6A" w:rsidRDefault="002A2F6A" w:rsidP="002A2F6A">
      <w:pPr>
        <w:pStyle w:val="PL"/>
      </w:pPr>
      <w:r>
        <w:t xml:space="preserve">          items:</w:t>
      </w:r>
    </w:p>
    <w:p w14:paraId="5A68D2BB" w14:textId="77777777" w:rsidR="002A2F6A" w:rsidRDefault="002A2F6A" w:rsidP="002A2F6A">
      <w:pPr>
        <w:pStyle w:val="PL"/>
      </w:pPr>
      <w:r>
        <w:t xml:space="preserve">            $ref: 'TS29571_CommonData.yaml#/components/schemas/NfSetId'</w:t>
      </w:r>
    </w:p>
    <w:p w14:paraId="0269426E" w14:textId="77777777" w:rsidR="002A2F6A" w:rsidRDefault="002A2F6A" w:rsidP="002A2F6A">
      <w:pPr>
        <w:pStyle w:val="PL"/>
      </w:pPr>
      <w:r>
        <w:t xml:space="preserve">          minItems: 1</w:t>
      </w:r>
    </w:p>
    <w:p w14:paraId="1B26180E" w14:textId="77777777" w:rsidR="002A2F6A" w:rsidRDefault="002A2F6A" w:rsidP="002A2F6A">
      <w:pPr>
        <w:pStyle w:val="PL"/>
      </w:pPr>
      <w:r>
        <w:t xml:space="preserve">        servingNfTypeList:</w:t>
      </w:r>
    </w:p>
    <w:p w14:paraId="1F759D5E" w14:textId="77777777" w:rsidR="002A2F6A" w:rsidRDefault="002A2F6A" w:rsidP="002A2F6A">
      <w:pPr>
        <w:pStyle w:val="PL"/>
      </w:pPr>
      <w:r>
        <w:t xml:space="preserve">          type: array</w:t>
      </w:r>
    </w:p>
    <w:p w14:paraId="7E22E62D" w14:textId="77777777" w:rsidR="002A2F6A" w:rsidRDefault="002A2F6A" w:rsidP="002A2F6A">
      <w:pPr>
        <w:pStyle w:val="PL"/>
      </w:pPr>
      <w:r>
        <w:t xml:space="preserve">          items:</w:t>
      </w:r>
    </w:p>
    <w:p w14:paraId="1BE5540C" w14:textId="77777777" w:rsidR="002A2F6A" w:rsidRDefault="002A2F6A" w:rsidP="002A2F6A">
      <w:pPr>
        <w:pStyle w:val="PL"/>
      </w:pPr>
      <w:r>
        <w:t xml:space="preserve">            $ref: 'TS28623_GenericNrm.yaml#/components/schemas/NFType'</w:t>
      </w:r>
    </w:p>
    <w:p w14:paraId="47D60209" w14:textId="77777777" w:rsidR="002A2F6A" w:rsidRDefault="002A2F6A" w:rsidP="002A2F6A">
      <w:pPr>
        <w:pStyle w:val="PL"/>
      </w:pPr>
      <w:r>
        <w:t xml:space="preserve">          minItems: 1</w:t>
      </w:r>
    </w:p>
    <w:p w14:paraId="7818FD84" w14:textId="77777777" w:rsidR="002A2F6A" w:rsidRDefault="002A2F6A" w:rsidP="002A2F6A">
      <w:pPr>
        <w:pStyle w:val="PL"/>
      </w:pPr>
      <w:r>
        <w:t xml:space="preserve">        mlAnalyticsList:</w:t>
      </w:r>
    </w:p>
    <w:p w14:paraId="71C2A085" w14:textId="77777777" w:rsidR="002A2F6A" w:rsidRDefault="002A2F6A" w:rsidP="002A2F6A">
      <w:pPr>
        <w:pStyle w:val="PL"/>
      </w:pPr>
      <w:r>
        <w:t xml:space="preserve">          type: array</w:t>
      </w:r>
    </w:p>
    <w:p w14:paraId="5294F9FD" w14:textId="77777777" w:rsidR="002A2F6A" w:rsidRDefault="002A2F6A" w:rsidP="002A2F6A">
      <w:pPr>
        <w:pStyle w:val="PL"/>
      </w:pPr>
      <w:r>
        <w:t xml:space="preserve">          items:</w:t>
      </w:r>
    </w:p>
    <w:p w14:paraId="38473980" w14:textId="77777777" w:rsidR="002A2F6A" w:rsidRDefault="002A2F6A" w:rsidP="002A2F6A">
      <w:pPr>
        <w:pStyle w:val="PL"/>
      </w:pPr>
      <w:r>
        <w:t xml:space="preserve">            $ref: '#/components/schemas/MlAnalyticsInfo'</w:t>
      </w:r>
    </w:p>
    <w:p w14:paraId="1F75AE22" w14:textId="77777777" w:rsidR="002A2F6A" w:rsidRDefault="002A2F6A" w:rsidP="002A2F6A">
      <w:pPr>
        <w:pStyle w:val="PL"/>
      </w:pPr>
      <w:r>
        <w:t xml:space="preserve">          minItems: 1</w:t>
      </w:r>
    </w:p>
    <w:p w14:paraId="00A5FE89" w14:textId="77777777" w:rsidR="002A2F6A" w:rsidRDefault="002A2F6A" w:rsidP="002A2F6A">
      <w:pPr>
        <w:pStyle w:val="PL"/>
      </w:pPr>
    </w:p>
    <w:p w14:paraId="7B227960" w14:textId="77777777" w:rsidR="002A2F6A" w:rsidRDefault="002A2F6A" w:rsidP="002A2F6A">
      <w:pPr>
        <w:pStyle w:val="PL"/>
      </w:pPr>
      <w:r>
        <w:t xml:space="preserve">    ScpInfo:</w:t>
      </w:r>
    </w:p>
    <w:p w14:paraId="74974D23" w14:textId="77777777" w:rsidR="002A2F6A" w:rsidRDefault="002A2F6A" w:rsidP="002A2F6A">
      <w:pPr>
        <w:pStyle w:val="PL"/>
      </w:pPr>
      <w:r>
        <w:t xml:space="preserve">      description: Information of an SCP Instance</w:t>
      </w:r>
    </w:p>
    <w:p w14:paraId="6B77276E" w14:textId="77777777" w:rsidR="002A2F6A" w:rsidRDefault="002A2F6A" w:rsidP="002A2F6A">
      <w:pPr>
        <w:pStyle w:val="PL"/>
      </w:pPr>
      <w:r>
        <w:t xml:space="preserve">      type: object</w:t>
      </w:r>
    </w:p>
    <w:p w14:paraId="5530A092" w14:textId="77777777" w:rsidR="002A2F6A" w:rsidRDefault="002A2F6A" w:rsidP="002A2F6A">
      <w:pPr>
        <w:pStyle w:val="PL"/>
      </w:pPr>
      <w:r>
        <w:t xml:space="preserve">      properties:</w:t>
      </w:r>
    </w:p>
    <w:p w14:paraId="458CD363" w14:textId="77777777" w:rsidR="002A2F6A" w:rsidRDefault="002A2F6A" w:rsidP="002A2F6A">
      <w:pPr>
        <w:pStyle w:val="PL"/>
      </w:pPr>
      <w:r>
        <w:t xml:space="preserve">        scpDomainInfoList:</w:t>
      </w:r>
    </w:p>
    <w:p w14:paraId="46964858" w14:textId="77777777" w:rsidR="002A2F6A" w:rsidRDefault="002A2F6A" w:rsidP="002A2F6A">
      <w:pPr>
        <w:pStyle w:val="PL"/>
      </w:pPr>
      <w:r>
        <w:t xml:space="preserve">          description: &gt;</w:t>
      </w:r>
    </w:p>
    <w:p w14:paraId="0E622779" w14:textId="77777777" w:rsidR="002A2F6A" w:rsidRDefault="002A2F6A" w:rsidP="002A2F6A">
      <w:pPr>
        <w:pStyle w:val="PL"/>
      </w:pPr>
      <w:r>
        <w:t xml:space="preserve">            A map (list of key-value pairs) where the key of the map shall be the string</w:t>
      </w:r>
    </w:p>
    <w:p w14:paraId="6690F5B7" w14:textId="77777777" w:rsidR="002A2F6A" w:rsidRDefault="002A2F6A" w:rsidP="002A2F6A">
      <w:pPr>
        <w:pStyle w:val="PL"/>
      </w:pPr>
      <w:r>
        <w:t xml:space="preserve">            identifying an SCP domain</w:t>
      </w:r>
    </w:p>
    <w:p w14:paraId="622F667D" w14:textId="77777777" w:rsidR="002A2F6A" w:rsidRDefault="002A2F6A" w:rsidP="002A2F6A">
      <w:pPr>
        <w:pStyle w:val="PL"/>
      </w:pPr>
      <w:r>
        <w:t xml:space="preserve">          type: object</w:t>
      </w:r>
    </w:p>
    <w:p w14:paraId="4F7BB0A9" w14:textId="77777777" w:rsidR="002A2F6A" w:rsidRDefault="002A2F6A" w:rsidP="002A2F6A">
      <w:pPr>
        <w:pStyle w:val="PL"/>
      </w:pPr>
      <w:r>
        <w:t xml:space="preserve">          additionalProperties:</w:t>
      </w:r>
    </w:p>
    <w:p w14:paraId="573528C5" w14:textId="77777777" w:rsidR="002A2F6A" w:rsidRDefault="002A2F6A" w:rsidP="002A2F6A">
      <w:pPr>
        <w:pStyle w:val="PL"/>
      </w:pPr>
      <w:r>
        <w:t xml:space="preserve">            $ref: '#/components/schemas/ScpDomainInfo'</w:t>
      </w:r>
    </w:p>
    <w:p w14:paraId="2D6A048E" w14:textId="77777777" w:rsidR="002A2F6A" w:rsidRDefault="002A2F6A" w:rsidP="002A2F6A">
      <w:pPr>
        <w:pStyle w:val="PL"/>
      </w:pPr>
      <w:r>
        <w:t xml:space="preserve">          minProperties: 1</w:t>
      </w:r>
    </w:p>
    <w:p w14:paraId="573D8025" w14:textId="77777777" w:rsidR="002A2F6A" w:rsidRDefault="002A2F6A" w:rsidP="002A2F6A">
      <w:pPr>
        <w:pStyle w:val="PL"/>
      </w:pPr>
      <w:r>
        <w:t xml:space="preserve">        scpPrefix:</w:t>
      </w:r>
    </w:p>
    <w:p w14:paraId="6D69ECFF" w14:textId="77777777" w:rsidR="002A2F6A" w:rsidRDefault="002A2F6A" w:rsidP="002A2F6A">
      <w:pPr>
        <w:pStyle w:val="PL"/>
      </w:pPr>
      <w:r>
        <w:t xml:space="preserve">          type: string</w:t>
      </w:r>
    </w:p>
    <w:p w14:paraId="13B5DF83" w14:textId="77777777" w:rsidR="002A2F6A" w:rsidRDefault="002A2F6A" w:rsidP="002A2F6A">
      <w:pPr>
        <w:pStyle w:val="PL"/>
      </w:pPr>
      <w:r>
        <w:t xml:space="preserve">        scpPorts:</w:t>
      </w:r>
    </w:p>
    <w:p w14:paraId="434C5538" w14:textId="77777777" w:rsidR="002A2F6A" w:rsidRDefault="002A2F6A" w:rsidP="002A2F6A">
      <w:pPr>
        <w:pStyle w:val="PL"/>
      </w:pPr>
      <w:r>
        <w:t xml:space="preserve">          description: &gt;</w:t>
      </w:r>
    </w:p>
    <w:p w14:paraId="626E1AC3" w14:textId="77777777" w:rsidR="002A2F6A" w:rsidRDefault="002A2F6A" w:rsidP="002A2F6A">
      <w:pPr>
        <w:pStyle w:val="PL"/>
      </w:pPr>
      <w:r>
        <w:t xml:space="preserve">            Port numbers for HTTP and HTTPS. The key of the map shall be "http" or "https".</w:t>
      </w:r>
    </w:p>
    <w:p w14:paraId="35058761" w14:textId="77777777" w:rsidR="002A2F6A" w:rsidRDefault="002A2F6A" w:rsidP="002A2F6A">
      <w:pPr>
        <w:pStyle w:val="PL"/>
      </w:pPr>
      <w:r>
        <w:t xml:space="preserve">          type: object</w:t>
      </w:r>
    </w:p>
    <w:p w14:paraId="3027543A" w14:textId="77777777" w:rsidR="002A2F6A" w:rsidRDefault="002A2F6A" w:rsidP="002A2F6A">
      <w:pPr>
        <w:pStyle w:val="PL"/>
      </w:pPr>
      <w:r>
        <w:t xml:space="preserve">          additionalProperties:</w:t>
      </w:r>
    </w:p>
    <w:p w14:paraId="6FD7138D" w14:textId="77777777" w:rsidR="002A2F6A" w:rsidRDefault="002A2F6A" w:rsidP="002A2F6A">
      <w:pPr>
        <w:pStyle w:val="PL"/>
      </w:pPr>
      <w:r>
        <w:t xml:space="preserve">            type: integer</w:t>
      </w:r>
    </w:p>
    <w:p w14:paraId="29160A4D" w14:textId="77777777" w:rsidR="002A2F6A" w:rsidRDefault="002A2F6A" w:rsidP="002A2F6A">
      <w:pPr>
        <w:pStyle w:val="PL"/>
      </w:pPr>
      <w:r>
        <w:t xml:space="preserve">            minimum: 0</w:t>
      </w:r>
    </w:p>
    <w:p w14:paraId="4D95EC09" w14:textId="77777777" w:rsidR="002A2F6A" w:rsidRDefault="002A2F6A" w:rsidP="002A2F6A">
      <w:pPr>
        <w:pStyle w:val="PL"/>
      </w:pPr>
      <w:r>
        <w:t xml:space="preserve">            maximum: 65535</w:t>
      </w:r>
    </w:p>
    <w:p w14:paraId="0B8CFABA" w14:textId="77777777" w:rsidR="002A2F6A" w:rsidRDefault="002A2F6A" w:rsidP="002A2F6A">
      <w:pPr>
        <w:pStyle w:val="PL"/>
      </w:pPr>
      <w:r>
        <w:t xml:space="preserve">          minProperties: 1</w:t>
      </w:r>
    </w:p>
    <w:p w14:paraId="3A7B62CD" w14:textId="77777777" w:rsidR="002A2F6A" w:rsidRDefault="002A2F6A" w:rsidP="002A2F6A">
      <w:pPr>
        <w:pStyle w:val="PL"/>
      </w:pPr>
      <w:r>
        <w:t xml:space="preserve">        addressDomains:</w:t>
      </w:r>
    </w:p>
    <w:p w14:paraId="2A8A12EA" w14:textId="77777777" w:rsidR="002A2F6A" w:rsidRDefault="002A2F6A" w:rsidP="002A2F6A">
      <w:pPr>
        <w:pStyle w:val="PL"/>
      </w:pPr>
      <w:r>
        <w:t xml:space="preserve">          type: array</w:t>
      </w:r>
    </w:p>
    <w:p w14:paraId="0E045694" w14:textId="77777777" w:rsidR="002A2F6A" w:rsidRDefault="002A2F6A" w:rsidP="002A2F6A">
      <w:pPr>
        <w:pStyle w:val="PL"/>
      </w:pPr>
      <w:r>
        <w:t xml:space="preserve">          items:</w:t>
      </w:r>
    </w:p>
    <w:p w14:paraId="577A2EC0" w14:textId="77777777" w:rsidR="002A2F6A" w:rsidRDefault="002A2F6A" w:rsidP="002A2F6A">
      <w:pPr>
        <w:pStyle w:val="PL"/>
      </w:pPr>
      <w:r>
        <w:t xml:space="preserve">            type: string</w:t>
      </w:r>
    </w:p>
    <w:p w14:paraId="0560646E" w14:textId="77777777" w:rsidR="002A2F6A" w:rsidRDefault="002A2F6A" w:rsidP="002A2F6A">
      <w:pPr>
        <w:pStyle w:val="PL"/>
      </w:pPr>
      <w:r>
        <w:t xml:space="preserve">          minItems: 1</w:t>
      </w:r>
    </w:p>
    <w:p w14:paraId="5DF979EB" w14:textId="77777777" w:rsidR="002A2F6A" w:rsidRDefault="002A2F6A" w:rsidP="002A2F6A">
      <w:pPr>
        <w:pStyle w:val="PL"/>
      </w:pPr>
      <w:r>
        <w:t xml:space="preserve">        ipv4Addresses:</w:t>
      </w:r>
    </w:p>
    <w:p w14:paraId="46C721C9" w14:textId="77777777" w:rsidR="002A2F6A" w:rsidRDefault="002A2F6A" w:rsidP="002A2F6A">
      <w:pPr>
        <w:pStyle w:val="PL"/>
      </w:pPr>
      <w:r>
        <w:t xml:space="preserve">          type: array</w:t>
      </w:r>
    </w:p>
    <w:p w14:paraId="6067E7B2" w14:textId="77777777" w:rsidR="002A2F6A" w:rsidRDefault="002A2F6A" w:rsidP="002A2F6A">
      <w:pPr>
        <w:pStyle w:val="PL"/>
      </w:pPr>
      <w:r>
        <w:t xml:space="preserve">          items:</w:t>
      </w:r>
    </w:p>
    <w:p w14:paraId="0D30830A" w14:textId="77777777" w:rsidR="002A2F6A" w:rsidRDefault="002A2F6A" w:rsidP="002A2F6A">
      <w:pPr>
        <w:pStyle w:val="PL"/>
      </w:pPr>
      <w:r>
        <w:t xml:space="preserve">            $ref: 'TS29571_CommonData.yaml#/components/schemas/Ipv4Addr'</w:t>
      </w:r>
    </w:p>
    <w:p w14:paraId="191FD547" w14:textId="77777777" w:rsidR="002A2F6A" w:rsidRDefault="002A2F6A" w:rsidP="002A2F6A">
      <w:pPr>
        <w:pStyle w:val="PL"/>
      </w:pPr>
      <w:r>
        <w:t xml:space="preserve">          minItems: 1</w:t>
      </w:r>
    </w:p>
    <w:p w14:paraId="7545B292" w14:textId="77777777" w:rsidR="002A2F6A" w:rsidRDefault="002A2F6A" w:rsidP="002A2F6A">
      <w:pPr>
        <w:pStyle w:val="PL"/>
      </w:pPr>
      <w:r>
        <w:t xml:space="preserve">        ipv6Prefixes:</w:t>
      </w:r>
    </w:p>
    <w:p w14:paraId="0DE08A92" w14:textId="77777777" w:rsidR="002A2F6A" w:rsidRDefault="002A2F6A" w:rsidP="002A2F6A">
      <w:pPr>
        <w:pStyle w:val="PL"/>
      </w:pPr>
      <w:r>
        <w:t xml:space="preserve">          type: array</w:t>
      </w:r>
    </w:p>
    <w:p w14:paraId="7A30BC81" w14:textId="77777777" w:rsidR="002A2F6A" w:rsidRDefault="002A2F6A" w:rsidP="002A2F6A">
      <w:pPr>
        <w:pStyle w:val="PL"/>
      </w:pPr>
      <w:r>
        <w:t xml:space="preserve">          items:</w:t>
      </w:r>
    </w:p>
    <w:p w14:paraId="3ABCAD48" w14:textId="77777777" w:rsidR="002A2F6A" w:rsidRDefault="002A2F6A" w:rsidP="002A2F6A">
      <w:pPr>
        <w:pStyle w:val="PL"/>
      </w:pPr>
      <w:r>
        <w:t xml:space="preserve">            $ref: 'TS29571_CommonData.yaml#/components/schemas/Ipv6Prefix'</w:t>
      </w:r>
    </w:p>
    <w:p w14:paraId="735065EA" w14:textId="77777777" w:rsidR="002A2F6A" w:rsidRDefault="002A2F6A" w:rsidP="002A2F6A">
      <w:pPr>
        <w:pStyle w:val="PL"/>
      </w:pPr>
      <w:r>
        <w:t xml:space="preserve">          minItems: 1</w:t>
      </w:r>
    </w:p>
    <w:p w14:paraId="6E62BC23" w14:textId="77777777" w:rsidR="002A2F6A" w:rsidRDefault="002A2F6A" w:rsidP="002A2F6A">
      <w:pPr>
        <w:pStyle w:val="PL"/>
      </w:pPr>
      <w:r>
        <w:t xml:space="preserve">        ipv4AddrRanges:</w:t>
      </w:r>
    </w:p>
    <w:p w14:paraId="5CD88DEA" w14:textId="77777777" w:rsidR="002A2F6A" w:rsidRDefault="002A2F6A" w:rsidP="002A2F6A">
      <w:pPr>
        <w:pStyle w:val="PL"/>
      </w:pPr>
      <w:r>
        <w:t xml:space="preserve">          type: array</w:t>
      </w:r>
    </w:p>
    <w:p w14:paraId="7AC925F1" w14:textId="77777777" w:rsidR="002A2F6A" w:rsidRDefault="002A2F6A" w:rsidP="002A2F6A">
      <w:pPr>
        <w:pStyle w:val="PL"/>
      </w:pPr>
      <w:r>
        <w:t xml:space="preserve">          items:</w:t>
      </w:r>
    </w:p>
    <w:p w14:paraId="11C189E3" w14:textId="77777777" w:rsidR="002A2F6A" w:rsidRDefault="002A2F6A" w:rsidP="002A2F6A">
      <w:pPr>
        <w:pStyle w:val="PL"/>
      </w:pPr>
      <w:r>
        <w:t xml:space="preserve">            $ref: '#/components/schemas/Ipv4AddressRange'</w:t>
      </w:r>
    </w:p>
    <w:p w14:paraId="48D37C57" w14:textId="77777777" w:rsidR="002A2F6A" w:rsidRDefault="002A2F6A" w:rsidP="002A2F6A">
      <w:pPr>
        <w:pStyle w:val="PL"/>
      </w:pPr>
      <w:r>
        <w:t xml:space="preserve">          minItems: 1</w:t>
      </w:r>
    </w:p>
    <w:p w14:paraId="7455FC41" w14:textId="77777777" w:rsidR="002A2F6A" w:rsidRDefault="002A2F6A" w:rsidP="002A2F6A">
      <w:pPr>
        <w:pStyle w:val="PL"/>
      </w:pPr>
      <w:r>
        <w:t xml:space="preserve">        ipv6PrefixRanges:</w:t>
      </w:r>
    </w:p>
    <w:p w14:paraId="21BB43F9" w14:textId="77777777" w:rsidR="002A2F6A" w:rsidRDefault="002A2F6A" w:rsidP="002A2F6A">
      <w:pPr>
        <w:pStyle w:val="PL"/>
      </w:pPr>
      <w:r>
        <w:t xml:space="preserve">          type: array</w:t>
      </w:r>
    </w:p>
    <w:p w14:paraId="282B72C3" w14:textId="77777777" w:rsidR="002A2F6A" w:rsidRDefault="002A2F6A" w:rsidP="002A2F6A">
      <w:pPr>
        <w:pStyle w:val="PL"/>
      </w:pPr>
      <w:r>
        <w:lastRenderedPageBreak/>
        <w:t xml:space="preserve">          items:</w:t>
      </w:r>
    </w:p>
    <w:p w14:paraId="25DE6B5F" w14:textId="77777777" w:rsidR="002A2F6A" w:rsidRDefault="002A2F6A" w:rsidP="002A2F6A">
      <w:pPr>
        <w:pStyle w:val="PL"/>
      </w:pPr>
      <w:r>
        <w:t xml:space="preserve">            $ref: '#/components/schemas/Ipv6PrefixRange'</w:t>
      </w:r>
    </w:p>
    <w:p w14:paraId="60C9EEC1" w14:textId="77777777" w:rsidR="002A2F6A" w:rsidRDefault="002A2F6A" w:rsidP="002A2F6A">
      <w:pPr>
        <w:pStyle w:val="PL"/>
      </w:pPr>
      <w:r>
        <w:t xml:space="preserve">          minItems: 1</w:t>
      </w:r>
    </w:p>
    <w:p w14:paraId="3DD95AC0" w14:textId="77777777" w:rsidR="002A2F6A" w:rsidRDefault="002A2F6A" w:rsidP="002A2F6A">
      <w:pPr>
        <w:pStyle w:val="PL"/>
      </w:pPr>
      <w:r>
        <w:t xml:space="preserve">        servedNfSetIdList:</w:t>
      </w:r>
    </w:p>
    <w:p w14:paraId="567B3C29" w14:textId="77777777" w:rsidR="002A2F6A" w:rsidRDefault="002A2F6A" w:rsidP="002A2F6A">
      <w:pPr>
        <w:pStyle w:val="PL"/>
      </w:pPr>
      <w:r>
        <w:t xml:space="preserve">          type: array</w:t>
      </w:r>
    </w:p>
    <w:p w14:paraId="50BFC484" w14:textId="77777777" w:rsidR="002A2F6A" w:rsidRDefault="002A2F6A" w:rsidP="002A2F6A">
      <w:pPr>
        <w:pStyle w:val="PL"/>
      </w:pPr>
      <w:r>
        <w:t xml:space="preserve">          items:</w:t>
      </w:r>
    </w:p>
    <w:p w14:paraId="67E2CAB3" w14:textId="77777777" w:rsidR="002A2F6A" w:rsidRDefault="002A2F6A" w:rsidP="002A2F6A">
      <w:pPr>
        <w:pStyle w:val="PL"/>
      </w:pPr>
      <w:r>
        <w:t xml:space="preserve">            $ref: 'TS29571_CommonData.yaml#/components/schemas/NfSetId'</w:t>
      </w:r>
    </w:p>
    <w:p w14:paraId="02873190" w14:textId="77777777" w:rsidR="002A2F6A" w:rsidRDefault="002A2F6A" w:rsidP="002A2F6A">
      <w:pPr>
        <w:pStyle w:val="PL"/>
      </w:pPr>
      <w:r>
        <w:t xml:space="preserve">          minItems: 1</w:t>
      </w:r>
    </w:p>
    <w:p w14:paraId="17851072" w14:textId="77777777" w:rsidR="002A2F6A" w:rsidRDefault="002A2F6A" w:rsidP="002A2F6A">
      <w:pPr>
        <w:pStyle w:val="PL"/>
      </w:pPr>
      <w:r>
        <w:t xml:space="preserve">        remotePlmnList:</w:t>
      </w:r>
    </w:p>
    <w:p w14:paraId="66D4A28E" w14:textId="77777777" w:rsidR="002A2F6A" w:rsidRDefault="002A2F6A" w:rsidP="002A2F6A">
      <w:pPr>
        <w:pStyle w:val="PL"/>
      </w:pPr>
      <w:r>
        <w:t xml:space="preserve">          type: array</w:t>
      </w:r>
    </w:p>
    <w:p w14:paraId="066D1AD3" w14:textId="77777777" w:rsidR="002A2F6A" w:rsidRDefault="002A2F6A" w:rsidP="002A2F6A">
      <w:pPr>
        <w:pStyle w:val="PL"/>
      </w:pPr>
      <w:r>
        <w:t xml:space="preserve">          items:</w:t>
      </w:r>
    </w:p>
    <w:p w14:paraId="22AAC016" w14:textId="77777777" w:rsidR="002A2F6A" w:rsidRDefault="002A2F6A" w:rsidP="002A2F6A">
      <w:pPr>
        <w:pStyle w:val="PL"/>
      </w:pPr>
      <w:r>
        <w:t xml:space="preserve">            $ref: 'TS29571_CommonData.yaml#/components/schemas/PlmnId'</w:t>
      </w:r>
    </w:p>
    <w:p w14:paraId="0B97BEA6" w14:textId="77777777" w:rsidR="002A2F6A" w:rsidRDefault="002A2F6A" w:rsidP="002A2F6A">
      <w:pPr>
        <w:pStyle w:val="PL"/>
      </w:pPr>
      <w:r>
        <w:t xml:space="preserve">          minItems: 1</w:t>
      </w:r>
    </w:p>
    <w:p w14:paraId="577991B0" w14:textId="77777777" w:rsidR="002A2F6A" w:rsidRDefault="002A2F6A" w:rsidP="002A2F6A">
      <w:pPr>
        <w:pStyle w:val="PL"/>
      </w:pPr>
      <w:r>
        <w:t xml:space="preserve">        remoteSnpnList:</w:t>
      </w:r>
    </w:p>
    <w:p w14:paraId="6DD6ED4B" w14:textId="77777777" w:rsidR="002A2F6A" w:rsidRDefault="002A2F6A" w:rsidP="002A2F6A">
      <w:pPr>
        <w:pStyle w:val="PL"/>
      </w:pPr>
      <w:r>
        <w:t xml:space="preserve">          type: array</w:t>
      </w:r>
    </w:p>
    <w:p w14:paraId="695A46B6" w14:textId="77777777" w:rsidR="002A2F6A" w:rsidRDefault="002A2F6A" w:rsidP="002A2F6A">
      <w:pPr>
        <w:pStyle w:val="PL"/>
      </w:pPr>
      <w:r>
        <w:t xml:space="preserve">          items:</w:t>
      </w:r>
    </w:p>
    <w:p w14:paraId="4757A6AF" w14:textId="77777777" w:rsidR="002A2F6A" w:rsidRDefault="002A2F6A" w:rsidP="002A2F6A">
      <w:pPr>
        <w:pStyle w:val="PL"/>
      </w:pPr>
      <w:r>
        <w:t xml:space="preserve">            $ref: '#/components/schemas/PlmnIdNid'</w:t>
      </w:r>
    </w:p>
    <w:p w14:paraId="08A25700" w14:textId="77777777" w:rsidR="002A2F6A" w:rsidRDefault="002A2F6A" w:rsidP="002A2F6A">
      <w:pPr>
        <w:pStyle w:val="PL"/>
      </w:pPr>
      <w:r>
        <w:t xml:space="preserve">          minItems: 1</w:t>
      </w:r>
    </w:p>
    <w:p w14:paraId="56F06328" w14:textId="77777777" w:rsidR="002A2F6A" w:rsidRDefault="002A2F6A" w:rsidP="002A2F6A">
      <w:pPr>
        <w:pStyle w:val="PL"/>
      </w:pPr>
      <w:r>
        <w:t xml:space="preserve">        ipReachability:</w:t>
      </w:r>
    </w:p>
    <w:p w14:paraId="5F18CC4C" w14:textId="77777777" w:rsidR="002A2F6A" w:rsidRDefault="002A2F6A" w:rsidP="002A2F6A">
      <w:pPr>
        <w:pStyle w:val="PL"/>
      </w:pPr>
      <w:r>
        <w:t xml:space="preserve">          $ref: '#/components/schemas/IpReachability'</w:t>
      </w:r>
    </w:p>
    <w:p w14:paraId="5562667C" w14:textId="77777777" w:rsidR="002A2F6A" w:rsidRDefault="002A2F6A" w:rsidP="002A2F6A">
      <w:pPr>
        <w:pStyle w:val="PL"/>
      </w:pPr>
      <w:r>
        <w:t xml:space="preserve">        scpCapabilities:</w:t>
      </w:r>
    </w:p>
    <w:p w14:paraId="3B028BF2" w14:textId="77777777" w:rsidR="002A2F6A" w:rsidRDefault="002A2F6A" w:rsidP="002A2F6A">
      <w:pPr>
        <w:pStyle w:val="PL"/>
      </w:pPr>
      <w:r>
        <w:t xml:space="preserve">          type: array</w:t>
      </w:r>
    </w:p>
    <w:p w14:paraId="6BBFA824" w14:textId="77777777" w:rsidR="002A2F6A" w:rsidRDefault="002A2F6A" w:rsidP="002A2F6A">
      <w:pPr>
        <w:pStyle w:val="PL"/>
      </w:pPr>
      <w:r>
        <w:t xml:space="preserve">          items:</w:t>
      </w:r>
    </w:p>
    <w:p w14:paraId="32A25621" w14:textId="77777777" w:rsidR="002A2F6A" w:rsidRDefault="002A2F6A" w:rsidP="002A2F6A">
      <w:pPr>
        <w:pStyle w:val="PL"/>
      </w:pPr>
      <w:r>
        <w:t xml:space="preserve">            $ref: '#/components/schemas/ScpCapability'</w:t>
      </w:r>
    </w:p>
    <w:p w14:paraId="18CEFCF1" w14:textId="77777777" w:rsidR="002A2F6A" w:rsidRDefault="002A2F6A" w:rsidP="002A2F6A">
      <w:pPr>
        <w:pStyle w:val="PL"/>
      </w:pPr>
    </w:p>
    <w:p w14:paraId="57CA71EE" w14:textId="77777777" w:rsidR="002A2F6A" w:rsidRDefault="002A2F6A" w:rsidP="002A2F6A">
      <w:pPr>
        <w:pStyle w:val="PL"/>
      </w:pPr>
      <w:r>
        <w:t xml:space="preserve">    PfdData:</w:t>
      </w:r>
    </w:p>
    <w:p w14:paraId="0C81A323" w14:textId="77777777" w:rsidR="002A2F6A" w:rsidRDefault="002A2F6A" w:rsidP="002A2F6A">
      <w:pPr>
        <w:pStyle w:val="PL"/>
      </w:pPr>
      <w:r>
        <w:t xml:space="preserve">      description: List of Application IDs and/or AF IDs managed by a given NEF Instance</w:t>
      </w:r>
    </w:p>
    <w:p w14:paraId="645C29DD" w14:textId="77777777" w:rsidR="002A2F6A" w:rsidRDefault="002A2F6A" w:rsidP="002A2F6A">
      <w:pPr>
        <w:pStyle w:val="PL"/>
      </w:pPr>
      <w:r>
        <w:t xml:space="preserve">      type: object</w:t>
      </w:r>
    </w:p>
    <w:p w14:paraId="3EBEED4F" w14:textId="77777777" w:rsidR="002A2F6A" w:rsidRDefault="002A2F6A" w:rsidP="002A2F6A">
      <w:pPr>
        <w:pStyle w:val="PL"/>
      </w:pPr>
      <w:r>
        <w:t xml:space="preserve">      properties:</w:t>
      </w:r>
    </w:p>
    <w:p w14:paraId="3DA2CA5D" w14:textId="77777777" w:rsidR="002A2F6A" w:rsidRDefault="002A2F6A" w:rsidP="002A2F6A">
      <w:pPr>
        <w:pStyle w:val="PL"/>
      </w:pPr>
      <w:r>
        <w:t xml:space="preserve">        appIds:</w:t>
      </w:r>
    </w:p>
    <w:p w14:paraId="293A2362" w14:textId="77777777" w:rsidR="002A2F6A" w:rsidRDefault="002A2F6A" w:rsidP="002A2F6A">
      <w:pPr>
        <w:pStyle w:val="PL"/>
      </w:pPr>
      <w:r>
        <w:t xml:space="preserve">          type: array</w:t>
      </w:r>
    </w:p>
    <w:p w14:paraId="366C3906" w14:textId="77777777" w:rsidR="002A2F6A" w:rsidRDefault="002A2F6A" w:rsidP="002A2F6A">
      <w:pPr>
        <w:pStyle w:val="PL"/>
      </w:pPr>
      <w:r>
        <w:t xml:space="preserve">          items:</w:t>
      </w:r>
    </w:p>
    <w:p w14:paraId="70D46D86" w14:textId="77777777" w:rsidR="002A2F6A" w:rsidRDefault="002A2F6A" w:rsidP="002A2F6A">
      <w:pPr>
        <w:pStyle w:val="PL"/>
      </w:pPr>
      <w:r>
        <w:t xml:space="preserve">            type: string</w:t>
      </w:r>
    </w:p>
    <w:p w14:paraId="207A9F6C" w14:textId="77777777" w:rsidR="002A2F6A" w:rsidRDefault="002A2F6A" w:rsidP="002A2F6A">
      <w:pPr>
        <w:pStyle w:val="PL"/>
      </w:pPr>
      <w:r>
        <w:t xml:space="preserve">          minItems: 1</w:t>
      </w:r>
    </w:p>
    <w:p w14:paraId="1B42C1E3" w14:textId="77777777" w:rsidR="002A2F6A" w:rsidRDefault="002A2F6A" w:rsidP="002A2F6A">
      <w:pPr>
        <w:pStyle w:val="PL"/>
      </w:pPr>
      <w:r>
        <w:t xml:space="preserve">        afIds:</w:t>
      </w:r>
    </w:p>
    <w:p w14:paraId="6B14D829" w14:textId="77777777" w:rsidR="002A2F6A" w:rsidRDefault="002A2F6A" w:rsidP="002A2F6A">
      <w:pPr>
        <w:pStyle w:val="PL"/>
      </w:pPr>
      <w:r>
        <w:t xml:space="preserve">          type: array</w:t>
      </w:r>
    </w:p>
    <w:p w14:paraId="19B58DAA" w14:textId="77777777" w:rsidR="002A2F6A" w:rsidRDefault="002A2F6A" w:rsidP="002A2F6A">
      <w:pPr>
        <w:pStyle w:val="PL"/>
      </w:pPr>
      <w:r>
        <w:t xml:space="preserve">          items:</w:t>
      </w:r>
    </w:p>
    <w:p w14:paraId="65087478" w14:textId="77777777" w:rsidR="002A2F6A" w:rsidRDefault="002A2F6A" w:rsidP="002A2F6A">
      <w:pPr>
        <w:pStyle w:val="PL"/>
      </w:pPr>
      <w:r>
        <w:t xml:space="preserve">            type: string</w:t>
      </w:r>
    </w:p>
    <w:p w14:paraId="106904E6" w14:textId="77777777" w:rsidR="002A2F6A" w:rsidRDefault="002A2F6A" w:rsidP="002A2F6A">
      <w:pPr>
        <w:pStyle w:val="PL"/>
      </w:pPr>
      <w:r>
        <w:t xml:space="preserve">          minItems: 1</w:t>
      </w:r>
    </w:p>
    <w:p w14:paraId="27EDB536" w14:textId="77777777" w:rsidR="002A2F6A" w:rsidRDefault="002A2F6A" w:rsidP="002A2F6A">
      <w:pPr>
        <w:pStyle w:val="PL"/>
      </w:pPr>
      <w:r>
        <w:t xml:space="preserve">    AfEvent:</w:t>
      </w:r>
    </w:p>
    <w:p w14:paraId="654DA14C" w14:textId="77777777" w:rsidR="002A2F6A" w:rsidRDefault="002A2F6A" w:rsidP="002A2F6A">
      <w:pPr>
        <w:pStyle w:val="PL"/>
      </w:pPr>
      <w:r>
        <w:t xml:space="preserve">      description: Represents Application Events.</w:t>
      </w:r>
    </w:p>
    <w:p w14:paraId="6E31C1CA" w14:textId="77777777" w:rsidR="002A2F6A" w:rsidRDefault="002A2F6A" w:rsidP="002A2F6A">
      <w:pPr>
        <w:pStyle w:val="PL"/>
      </w:pPr>
      <w:r>
        <w:t xml:space="preserve">      anyOf:</w:t>
      </w:r>
    </w:p>
    <w:p w14:paraId="05E452C7" w14:textId="77777777" w:rsidR="002A2F6A" w:rsidRDefault="002A2F6A" w:rsidP="002A2F6A">
      <w:pPr>
        <w:pStyle w:val="PL"/>
      </w:pPr>
      <w:r>
        <w:t xml:space="preserve">      - type: string</w:t>
      </w:r>
    </w:p>
    <w:p w14:paraId="23486174" w14:textId="77777777" w:rsidR="002A2F6A" w:rsidRDefault="002A2F6A" w:rsidP="002A2F6A">
      <w:pPr>
        <w:pStyle w:val="PL"/>
      </w:pPr>
      <w:r>
        <w:t xml:space="preserve">        enum:</w:t>
      </w:r>
    </w:p>
    <w:p w14:paraId="2ACF6BB8" w14:textId="77777777" w:rsidR="002A2F6A" w:rsidRDefault="002A2F6A" w:rsidP="002A2F6A">
      <w:pPr>
        <w:pStyle w:val="PL"/>
      </w:pPr>
      <w:r>
        <w:t xml:space="preserve">          - SVC_EXPERIENCE</w:t>
      </w:r>
    </w:p>
    <w:p w14:paraId="72643DBE" w14:textId="77777777" w:rsidR="002A2F6A" w:rsidRDefault="002A2F6A" w:rsidP="002A2F6A">
      <w:pPr>
        <w:pStyle w:val="PL"/>
      </w:pPr>
      <w:r>
        <w:t xml:space="preserve">          - UE_MOBILITY</w:t>
      </w:r>
    </w:p>
    <w:p w14:paraId="0AA1A24E" w14:textId="77777777" w:rsidR="002A2F6A" w:rsidRDefault="002A2F6A" w:rsidP="002A2F6A">
      <w:pPr>
        <w:pStyle w:val="PL"/>
      </w:pPr>
      <w:r>
        <w:t xml:space="preserve">          - UE_COMM</w:t>
      </w:r>
    </w:p>
    <w:p w14:paraId="75DC3C9C" w14:textId="77777777" w:rsidR="002A2F6A" w:rsidRDefault="002A2F6A" w:rsidP="002A2F6A">
      <w:pPr>
        <w:pStyle w:val="PL"/>
      </w:pPr>
      <w:r>
        <w:t xml:space="preserve">          - EXCEPTIONS</w:t>
      </w:r>
    </w:p>
    <w:p w14:paraId="1D0E284E" w14:textId="77777777" w:rsidR="002A2F6A" w:rsidRDefault="002A2F6A" w:rsidP="002A2F6A">
      <w:pPr>
        <w:pStyle w:val="PL"/>
      </w:pPr>
      <w:r>
        <w:t xml:space="preserve">          - USER_DATA_CONGESTION</w:t>
      </w:r>
    </w:p>
    <w:p w14:paraId="432D0716" w14:textId="77777777" w:rsidR="002A2F6A" w:rsidRDefault="002A2F6A" w:rsidP="002A2F6A">
      <w:pPr>
        <w:pStyle w:val="PL"/>
      </w:pPr>
      <w:r>
        <w:t xml:space="preserve">          - PERF_DATA</w:t>
      </w:r>
    </w:p>
    <w:p w14:paraId="3175AD29" w14:textId="77777777" w:rsidR="002A2F6A" w:rsidRDefault="002A2F6A" w:rsidP="002A2F6A">
      <w:pPr>
        <w:pStyle w:val="PL"/>
      </w:pPr>
      <w:r>
        <w:t xml:space="preserve">          - DISPERSION</w:t>
      </w:r>
    </w:p>
    <w:p w14:paraId="0A80D364" w14:textId="77777777" w:rsidR="002A2F6A" w:rsidRDefault="002A2F6A" w:rsidP="002A2F6A">
      <w:pPr>
        <w:pStyle w:val="PL"/>
      </w:pPr>
      <w:r>
        <w:t xml:space="preserve">          - COLLECTIVE_BEHAVIOUR</w:t>
      </w:r>
    </w:p>
    <w:p w14:paraId="0B3A6079" w14:textId="77777777" w:rsidR="002A2F6A" w:rsidRDefault="002A2F6A" w:rsidP="002A2F6A">
      <w:pPr>
        <w:pStyle w:val="PL"/>
      </w:pPr>
      <w:r>
        <w:t xml:space="preserve">          - MS_QOE_METRICS</w:t>
      </w:r>
    </w:p>
    <w:p w14:paraId="5993BDD3" w14:textId="77777777" w:rsidR="002A2F6A" w:rsidRDefault="002A2F6A" w:rsidP="002A2F6A">
      <w:pPr>
        <w:pStyle w:val="PL"/>
      </w:pPr>
      <w:r>
        <w:t xml:space="preserve">          - MS_CONSUMPTION</w:t>
      </w:r>
    </w:p>
    <w:p w14:paraId="13E62684" w14:textId="77777777" w:rsidR="002A2F6A" w:rsidRDefault="002A2F6A" w:rsidP="002A2F6A">
      <w:pPr>
        <w:pStyle w:val="PL"/>
      </w:pPr>
      <w:r>
        <w:t xml:space="preserve">          - MS_NET_ASSIST_INVOCATION</w:t>
      </w:r>
    </w:p>
    <w:p w14:paraId="7F6047C7" w14:textId="77777777" w:rsidR="002A2F6A" w:rsidRDefault="002A2F6A" w:rsidP="002A2F6A">
      <w:pPr>
        <w:pStyle w:val="PL"/>
      </w:pPr>
      <w:r>
        <w:t xml:space="preserve">          - MS_DYN_POLICY_INVOCATION</w:t>
      </w:r>
    </w:p>
    <w:p w14:paraId="2BAE957B" w14:textId="77777777" w:rsidR="002A2F6A" w:rsidRDefault="002A2F6A" w:rsidP="002A2F6A">
      <w:pPr>
        <w:pStyle w:val="PL"/>
      </w:pPr>
      <w:r>
        <w:t xml:space="preserve">          - MS_ACCESS_ACTIVITY</w:t>
      </w:r>
    </w:p>
    <w:p w14:paraId="63A950A5" w14:textId="77777777" w:rsidR="002A2F6A" w:rsidRDefault="002A2F6A" w:rsidP="002A2F6A">
      <w:pPr>
        <w:pStyle w:val="PL"/>
      </w:pPr>
      <w:r>
        <w:t xml:space="preserve">      - type: string</w:t>
      </w:r>
    </w:p>
    <w:p w14:paraId="7187B649" w14:textId="77777777" w:rsidR="002A2F6A" w:rsidRDefault="002A2F6A" w:rsidP="002A2F6A">
      <w:pPr>
        <w:pStyle w:val="PL"/>
      </w:pPr>
      <w:r>
        <w:t xml:space="preserve">        description: &gt;</w:t>
      </w:r>
    </w:p>
    <w:p w14:paraId="7E690162" w14:textId="77777777" w:rsidR="002A2F6A" w:rsidRDefault="002A2F6A" w:rsidP="002A2F6A">
      <w:pPr>
        <w:pStyle w:val="PL"/>
      </w:pPr>
      <w:r>
        <w:t xml:space="preserve">          This string provides forward-compatibility with future extensions to the enumeration but</w:t>
      </w:r>
    </w:p>
    <w:p w14:paraId="1D66F7FA" w14:textId="77777777" w:rsidR="002A2F6A" w:rsidRDefault="002A2F6A" w:rsidP="002A2F6A">
      <w:pPr>
        <w:pStyle w:val="PL"/>
      </w:pPr>
      <w:r>
        <w:t xml:space="preserve">          is not used to encode content defined in the present version of this API.</w:t>
      </w:r>
    </w:p>
    <w:p w14:paraId="1243F08A" w14:textId="77777777" w:rsidR="002A2F6A" w:rsidRDefault="002A2F6A" w:rsidP="002A2F6A">
      <w:pPr>
        <w:pStyle w:val="PL"/>
      </w:pPr>
      <w:r>
        <w:t xml:space="preserve">    AfEventExposureData:</w:t>
      </w:r>
    </w:p>
    <w:p w14:paraId="536F92E2" w14:textId="77777777" w:rsidR="002A2F6A" w:rsidRDefault="002A2F6A" w:rsidP="002A2F6A">
      <w:pPr>
        <w:pStyle w:val="PL"/>
      </w:pPr>
      <w:r>
        <w:t xml:space="preserve">      description: AF Event Exposure data managed by a given NEF Instance</w:t>
      </w:r>
    </w:p>
    <w:p w14:paraId="7A62BD24" w14:textId="77777777" w:rsidR="002A2F6A" w:rsidRDefault="002A2F6A" w:rsidP="002A2F6A">
      <w:pPr>
        <w:pStyle w:val="PL"/>
      </w:pPr>
      <w:r>
        <w:t xml:space="preserve">      type: object</w:t>
      </w:r>
    </w:p>
    <w:p w14:paraId="38FF1480" w14:textId="77777777" w:rsidR="002A2F6A" w:rsidRDefault="002A2F6A" w:rsidP="002A2F6A">
      <w:pPr>
        <w:pStyle w:val="PL"/>
      </w:pPr>
      <w:r>
        <w:t xml:space="preserve">      required:</w:t>
      </w:r>
    </w:p>
    <w:p w14:paraId="2CC2473F" w14:textId="77777777" w:rsidR="002A2F6A" w:rsidRDefault="002A2F6A" w:rsidP="002A2F6A">
      <w:pPr>
        <w:pStyle w:val="PL"/>
      </w:pPr>
      <w:r>
        <w:t xml:space="preserve">        - afEvents</w:t>
      </w:r>
    </w:p>
    <w:p w14:paraId="34340013" w14:textId="77777777" w:rsidR="002A2F6A" w:rsidRDefault="002A2F6A" w:rsidP="002A2F6A">
      <w:pPr>
        <w:pStyle w:val="PL"/>
      </w:pPr>
      <w:r>
        <w:t xml:space="preserve">      properties:</w:t>
      </w:r>
    </w:p>
    <w:p w14:paraId="49F3979E" w14:textId="77777777" w:rsidR="002A2F6A" w:rsidRDefault="002A2F6A" w:rsidP="002A2F6A">
      <w:pPr>
        <w:pStyle w:val="PL"/>
      </w:pPr>
      <w:r>
        <w:t xml:space="preserve">        afEvents:</w:t>
      </w:r>
    </w:p>
    <w:p w14:paraId="210C6383" w14:textId="77777777" w:rsidR="002A2F6A" w:rsidRDefault="002A2F6A" w:rsidP="002A2F6A">
      <w:pPr>
        <w:pStyle w:val="PL"/>
      </w:pPr>
      <w:r>
        <w:t xml:space="preserve">          type: array</w:t>
      </w:r>
    </w:p>
    <w:p w14:paraId="73526DA1" w14:textId="77777777" w:rsidR="002A2F6A" w:rsidRDefault="002A2F6A" w:rsidP="002A2F6A">
      <w:pPr>
        <w:pStyle w:val="PL"/>
      </w:pPr>
      <w:r>
        <w:t xml:space="preserve">          items:</w:t>
      </w:r>
    </w:p>
    <w:p w14:paraId="3C44BFE9" w14:textId="77777777" w:rsidR="002A2F6A" w:rsidRDefault="002A2F6A" w:rsidP="002A2F6A">
      <w:pPr>
        <w:pStyle w:val="PL"/>
      </w:pPr>
      <w:r>
        <w:t xml:space="preserve">            $ref: '#/components/schemas/AfEvent'</w:t>
      </w:r>
    </w:p>
    <w:p w14:paraId="34832264" w14:textId="77777777" w:rsidR="002A2F6A" w:rsidRDefault="002A2F6A" w:rsidP="002A2F6A">
      <w:pPr>
        <w:pStyle w:val="PL"/>
      </w:pPr>
      <w:r>
        <w:t xml:space="preserve">          minItems: 1</w:t>
      </w:r>
    </w:p>
    <w:p w14:paraId="25CB1A84" w14:textId="77777777" w:rsidR="002A2F6A" w:rsidRDefault="002A2F6A" w:rsidP="002A2F6A">
      <w:pPr>
        <w:pStyle w:val="PL"/>
      </w:pPr>
      <w:r>
        <w:t xml:space="preserve">        afIds:</w:t>
      </w:r>
    </w:p>
    <w:p w14:paraId="7BC4F8AA" w14:textId="77777777" w:rsidR="002A2F6A" w:rsidRDefault="002A2F6A" w:rsidP="002A2F6A">
      <w:pPr>
        <w:pStyle w:val="PL"/>
      </w:pPr>
      <w:r>
        <w:t xml:space="preserve">          type: array</w:t>
      </w:r>
    </w:p>
    <w:p w14:paraId="4E84933C" w14:textId="77777777" w:rsidR="002A2F6A" w:rsidRDefault="002A2F6A" w:rsidP="002A2F6A">
      <w:pPr>
        <w:pStyle w:val="PL"/>
      </w:pPr>
      <w:r>
        <w:t xml:space="preserve">          items:</w:t>
      </w:r>
    </w:p>
    <w:p w14:paraId="4F1139D7" w14:textId="77777777" w:rsidR="002A2F6A" w:rsidRDefault="002A2F6A" w:rsidP="002A2F6A">
      <w:pPr>
        <w:pStyle w:val="PL"/>
      </w:pPr>
      <w:r>
        <w:t xml:space="preserve">            type: string</w:t>
      </w:r>
    </w:p>
    <w:p w14:paraId="62E4CD29" w14:textId="77777777" w:rsidR="002A2F6A" w:rsidRDefault="002A2F6A" w:rsidP="002A2F6A">
      <w:pPr>
        <w:pStyle w:val="PL"/>
      </w:pPr>
      <w:r>
        <w:t xml:space="preserve">          minItems: 1</w:t>
      </w:r>
    </w:p>
    <w:p w14:paraId="7E9F98D9" w14:textId="77777777" w:rsidR="002A2F6A" w:rsidRDefault="002A2F6A" w:rsidP="002A2F6A">
      <w:pPr>
        <w:pStyle w:val="PL"/>
      </w:pPr>
      <w:r>
        <w:t xml:space="preserve">        appIds:</w:t>
      </w:r>
    </w:p>
    <w:p w14:paraId="4BB7BFCE" w14:textId="77777777" w:rsidR="002A2F6A" w:rsidRDefault="002A2F6A" w:rsidP="002A2F6A">
      <w:pPr>
        <w:pStyle w:val="PL"/>
      </w:pPr>
      <w:r>
        <w:lastRenderedPageBreak/>
        <w:t xml:space="preserve">          type: array</w:t>
      </w:r>
    </w:p>
    <w:p w14:paraId="63462F28" w14:textId="77777777" w:rsidR="002A2F6A" w:rsidRDefault="002A2F6A" w:rsidP="002A2F6A">
      <w:pPr>
        <w:pStyle w:val="PL"/>
      </w:pPr>
      <w:r>
        <w:t xml:space="preserve">          items:</w:t>
      </w:r>
    </w:p>
    <w:p w14:paraId="168BEBE6" w14:textId="77777777" w:rsidR="002A2F6A" w:rsidRDefault="002A2F6A" w:rsidP="002A2F6A">
      <w:pPr>
        <w:pStyle w:val="PL"/>
      </w:pPr>
      <w:r>
        <w:t xml:space="preserve">            type: string</w:t>
      </w:r>
    </w:p>
    <w:p w14:paraId="10E58C48" w14:textId="77777777" w:rsidR="002A2F6A" w:rsidRDefault="002A2F6A" w:rsidP="002A2F6A">
      <w:pPr>
        <w:pStyle w:val="PL"/>
      </w:pPr>
      <w:r>
        <w:t xml:space="preserve">          minItems: 1</w:t>
      </w:r>
    </w:p>
    <w:p w14:paraId="514362B3" w14:textId="77777777" w:rsidR="002A2F6A" w:rsidRDefault="002A2F6A" w:rsidP="002A2F6A">
      <w:pPr>
        <w:pStyle w:val="PL"/>
      </w:pPr>
      <w:r>
        <w:t xml:space="preserve">    UnTrustAfInfo:</w:t>
      </w:r>
    </w:p>
    <w:p w14:paraId="212E3DE1" w14:textId="77777777" w:rsidR="002A2F6A" w:rsidRDefault="002A2F6A" w:rsidP="002A2F6A">
      <w:pPr>
        <w:pStyle w:val="PL"/>
      </w:pPr>
      <w:r>
        <w:t xml:space="preserve">      description: Information of a untrusted AF Instance</w:t>
      </w:r>
    </w:p>
    <w:p w14:paraId="060893D8" w14:textId="77777777" w:rsidR="002A2F6A" w:rsidRDefault="002A2F6A" w:rsidP="002A2F6A">
      <w:pPr>
        <w:pStyle w:val="PL"/>
      </w:pPr>
      <w:r>
        <w:t xml:space="preserve">      type: object</w:t>
      </w:r>
    </w:p>
    <w:p w14:paraId="121C744D" w14:textId="77777777" w:rsidR="002A2F6A" w:rsidRDefault="002A2F6A" w:rsidP="002A2F6A">
      <w:pPr>
        <w:pStyle w:val="PL"/>
      </w:pPr>
      <w:r>
        <w:t xml:space="preserve">      required:</w:t>
      </w:r>
    </w:p>
    <w:p w14:paraId="68A6759A" w14:textId="77777777" w:rsidR="002A2F6A" w:rsidRDefault="002A2F6A" w:rsidP="002A2F6A">
      <w:pPr>
        <w:pStyle w:val="PL"/>
      </w:pPr>
      <w:r>
        <w:t xml:space="preserve">        - afId</w:t>
      </w:r>
    </w:p>
    <w:p w14:paraId="54FA87A9" w14:textId="77777777" w:rsidR="002A2F6A" w:rsidRDefault="002A2F6A" w:rsidP="002A2F6A">
      <w:pPr>
        <w:pStyle w:val="PL"/>
      </w:pPr>
      <w:r>
        <w:t xml:space="preserve">      properties:</w:t>
      </w:r>
    </w:p>
    <w:p w14:paraId="2A333BC2" w14:textId="77777777" w:rsidR="002A2F6A" w:rsidRDefault="002A2F6A" w:rsidP="002A2F6A">
      <w:pPr>
        <w:pStyle w:val="PL"/>
      </w:pPr>
      <w:r>
        <w:t xml:space="preserve">        afId:</w:t>
      </w:r>
    </w:p>
    <w:p w14:paraId="0A884165" w14:textId="77777777" w:rsidR="002A2F6A" w:rsidRDefault="002A2F6A" w:rsidP="002A2F6A">
      <w:pPr>
        <w:pStyle w:val="PL"/>
      </w:pPr>
      <w:r>
        <w:t xml:space="preserve">          type: string</w:t>
      </w:r>
    </w:p>
    <w:p w14:paraId="284170D9" w14:textId="77777777" w:rsidR="002A2F6A" w:rsidRDefault="002A2F6A" w:rsidP="002A2F6A">
      <w:pPr>
        <w:pStyle w:val="PL"/>
      </w:pPr>
      <w:r>
        <w:t xml:space="preserve">        sNssaiInfoList:</w:t>
      </w:r>
    </w:p>
    <w:p w14:paraId="7192EE4D" w14:textId="77777777" w:rsidR="002A2F6A" w:rsidRDefault="002A2F6A" w:rsidP="002A2F6A">
      <w:pPr>
        <w:pStyle w:val="PL"/>
      </w:pPr>
      <w:r>
        <w:t xml:space="preserve">          type: array</w:t>
      </w:r>
    </w:p>
    <w:p w14:paraId="2CCCE607" w14:textId="77777777" w:rsidR="002A2F6A" w:rsidRDefault="002A2F6A" w:rsidP="002A2F6A">
      <w:pPr>
        <w:pStyle w:val="PL"/>
      </w:pPr>
      <w:r>
        <w:t xml:space="preserve">          items:</w:t>
      </w:r>
    </w:p>
    <w:p w14:paraId="4BA15D4E" w14:textId="77777777" w:rsidR="002A2F6A" w:rsidRDefault="002A2F6A" w:rsidP="002A2F6A">
      <w:pPr>
        <w:pStyle w:val="PL"/>
      </w:pPr>
      <w:r>
        <w:t xml:space="preserve">            $ref: '#/components/schemas/SnssaiInfoItem'</w:t>
      </w:r>
    </w:p>
    <w:p w14:paraId="08854D1C" w14:textId="77777777" w:rsidR="002A2F6A" w:rsidRDefault="002A2F6A" w:rsidP="002A2F6A">
      <w:pPr>
        <w:pStyle w:val="PL"/>
      </w:pPr>
      <w:r>
        <w:t xml:space="preserve">          minItems: 1</w:t>
      </w:r>
    </w:p>
    <w:p w14:paraId="7CEBE17E" w14:textId="77777777" w:rsidR="002A2F6A" w:rsidRDefault="002A2F6A" w:rsidP="002A2F6A">
      <w:pPr>
        <w:pStyle w:val="PL"/>
      </w:pPr>
      <w:r>
        <w:t xml:space="preserve">        mappingInd:</w:t>
      </w:r>
    </w:p>
    <w:p w14:paraId="00369311" w14:textId="77777777" w:rsidR="002A2F6A" w:rsidRDefault="002A2F6A" w:rsidP="002A2F6A">
      <w:pPr>
        <w:pStyle w:val="PL"/>
      </w:pPr>
      <w:r>
        <w:t xml:space="preserve">          type: boolean</w:t>
      </w:r>
    </w:p>
    <w:p w14:paraId="48B4A30E" w14:textId="77777777" w:rsidR="002A2F6A" w:rsidRDefault="002A2F6A" w:rsidP="002A2F6A">
      <w:pPr>
        <w:pStyle w:val="PL"/>
      </w:pPr>
      <w:r>
        <w:t xml:space="preserve">          default: false</w:t>
      </w:r>
    </w:p>
    <w:p w14:paraId="54E02C8C" w14:textId="77777777" w:rsidR="002A2F6A" w:rsidRDefault="002A2F6A" w:rsidP="002A2F6A">
      <w:pPr>
        <w:pStyle w:val="PL"/>
      </w:pPr>
      <w:r>
        <w:t xml:space="preserve">    SnssaiInfoItem:</w:t>
      </w:r>
    </w:p>
    <w:p w14:paraId="3719E4A1" w14:textId="77777777" w:rsidR="002A2F6A" w:rsidRDefault="002A2F6A" w:rsidP="002A2F6A">
      <w:pPr>
        <w:pStyle w:val="PL"/>
      </w:pPr>
      <w:r>
        <w:t xml:space="preserve">      description: &gt;</w:t>
      </w:r>
    </w:p>
    <w:p w14:paraId="7764D24C" w14:textId="77777777" w:rsidR="002A2F6A" w:rsidRDefault="002A2F6A" w:rsidP="002A2F6A">
      <w:pPr>
        <w:pStyle w:val="PL"/>
      </w:pPr>
      <w:r>
        <w:t xml:space="preserve">        Parameters supported by an NF for a given S-NSSAI Set of parameters supported by NF</w:t>
      </w:r>
    </w:p>
    <w:p w14:paraId="71E49755" w14:textId="77777777" w:rsidR="002A2F6A" w:rsidRDefault="002A2F6A" w:rsidP="002A2F6A">
      <w:pPr>
        <w:pStyle w:val="PL"/>
      </w:pPr>
      <w:r>
        <w:t xml:space="preserve">        for a given S-NSSAI</w:t>
      </w:r>
    </w:p>
    <w:p w14:paraId="698E7D1B" w14:textId="77777777" w:rsidR="002A2F6A" w:rsidRDefault="002A2F6A" w:rsidP="002A2F6A">
      <w:pPr>
        <w:pStyle w:val="PL"/>
      </w:pPr>
      <w:r>
        <w:t xml:space="preserve">      type: object</w:t>
      </w:r>
    </w:p>
    <w:p w14:paraId="1A625DF0" w14:textId="77777777" w:rsidR="002A2F6A" w:rsidRDefault="002A2F6A" w:rsidP="002A2F6A">
      <w:pPr>
        <w:pStyle w:val="PL"/>
      </w:pPr>
      <w:r>
        <w:t xml:space="preserve">      required:</w:t>
      </w:r>
    </w:p>
    <w:p w14:paraId="4ABA6D98" w14:textId="77777777" w:rsidR="002A2F6A" w:rsidRDefault="002A2F6A" w:rsidP="002A2F6A">
      <w:pPr>
        <w:pStyle w:val="PL"/>
      </w:pPr>
      <w:r>
        <w:t xml:space="preserve">        - sNssai</w:t>
      </w:r>
    </w:p>
    <w:p w14:paraId="6D0B3CE7" w14:textId="77777777" w:rsidR="002A2F6A" w:rsidRDefault="002A2F6A" w:rsidP="002A2F6A">
      <w:pPr>
        <w:pStyle w:val="PL"/>
      </w:pPr>
      <w:r>
        <w:t xml:space="preserve">        - dnnInfoList</w:t>
      </w:r>
    </w:p>
    <w:p w14:paraId="632C5E34" w14:textId="77777777" w:rsidR="002A2F6A" w:rsidRDefault="002A2F6A" w:rsidP="002A2F6A">
      <w:pPr>
        <w:pStyle w:val="PL"/>
      </w:pPr>
      <w:r>
        <w:t xml:space="preserve">      properties:</w:t>
      </w:r>
    </w:p>
    <w:p w14:paraId="3826ED7F" w14:textId="77777777" w:rsidR="002A2F6A" w:rsidRDefault="002A2F6A" w:rsidP="002A2F6A">
      <w:pPr>
        <w:pStyle w:val="PL"/>
      </w:pPr>
      <w:r>
        <w:t xml:space="preserve">        sNssai:</w:t>
      </w:r>
    </w:p>
    <w:p w14:paraId="4871FD99" w14:textId="77777777" w:rsidR="002A2F6A" w:rsidRDefault="002A2F6A" w:rsidP="002A2F6A">
      <w:pPr>
        <w:pStyle w:val="PL"/>
      </w:pPr>
      <w:r>
        <w:t xml:space="preserve">          $ref: 'TS29571_CommonData.yaml#/components/schemas/ExtSnssai'</w:t>
      </w:r>
    </w:p>
    <w:p w14:paraId="581AB5F7" w14:textId="77777777" w:rsidR="002A2F6A" w:rsidRDefault="002A2F6A" w:rsidP="002A2F6A">
      <w:pPr>
        <w:pStyle w:val="PL"/>
      </w:pPr>
      <w:r>
        <w:t xml:space="preserve">        dnnInfoList:</w:t>
      </w:r>
    </w:p>
    <w:p w14:paraId="13C3A757" w14:textId="77777777" w:rsidR="002A2F6A" w:rsidRDefault="002A2F6A" w:rsidP="002A2F6A">
      <w:pPr>
        <w:pStyle w:val="PL"/>
      </w:pPr>
      <w:r>
        <w:t xml:space="preserve">          type: array</w:t>
      </w:r>
    </w:p>
    <w:p w14:paraId="53F76994" w14:textId="77777777" w:rsidR="002A2F6A" w:rsidRDefault="002A2F6A" w:rsidP="002A2F6A">
      <w:pPr>
        <w:pStyle w:val="PL"/>
      </w:pPr>
      <w:r>
        <w:t xml:space="preserve">          items:</w:t>
      </w:r>
    </w:p>
    <w:p w14:paraId="559A3CB7" w14:textId="77777777" w:rsidR="002A2F6A" w:rsidRDefault="002A2F6A" w:rsidP="002A2F6A">
      <w:pPr>
        <w:pStyle w:val="PL"/>
      </w:pPr>
      <w:r>
        <w:t xml:space="preserve">            $ref: '#/components/schemas/DnnInfoItem'</w:t>
      </w:r>
    </w:p>
    <w:p w14:paraId="19180C2E" w14:textId="77777777" w:rsidR="002A2F6A" w:rsidRDefault="002A2F6A" w:rsidP="002A2F6A">
      <w:pPr>
        <w:pStyle w:val="PL"/>
      </w:pPr>
      <w:r>
        <w:t xml:space="preserve">          minItems: 1</w:t>
      </w:r>
    </w:p>
    <w:p w14:paraId="4A97F011" w14:textId="77777777" w:rsidR="002A2F6A" w:rsidRDefault="002A2F6A" w:rsidP="002A2F6A">
      <w:pPr>
        <w:pStyle w:val="PL"/>
      </w:pPr>
      <w:r>
        <w:t xml:space="preserve">    DnnInfoItem:</w:t>
      </w:r>
    </w:p>
    <w:p w14:paraId="41E18E39" w14:textId="77777777" w:rsidR="002A2F6A" w:rsidRDefault="002A2F6A" w:rsidP="002A2F6A">
      <w:pPr>
        <w:pStyle w:val="PL"/>
      </w:pPr>
      <w:r>
        <w:t xml:space="preserve">      description: Set of parameters supported by NF for a given DNN</w:t>
      </w:r>
    </w:p>
    <w:p w14:paraId="0519F694" w14:textId="77777777" w:rsidR="002A2F6A" w:rsidRDefault="002A2F6A" w:rsidP="002A2F6A">
      <w:pPr>
        <w:pStyle w:val="PL"/>
      </w:pPr>
      <w:r>
        <w:t xml:space="preserve">      type: object</w:t>
      </w:r>
    </w:p>
    <w:p w14:paraId="50154563" w14:textId="77777777" w:rsidR="002A2F6A" w:rsidRDefault="002A2F6A" w:rsidP="002A2F6A">
      <w:pPr>
        <w:pStyle w:val="PL"/>
      </w:pPr>
      <w:r>
        <w:t xml:space="preserve">      required:</w:t>
      </w:r>
    </w:p>
    <w:p w14:paraId="5B13B497" w14:textId="77777777" w:rsidR="002A2F6A" w:rsidRDefault="002A2F6A" w:rsidP="002A2F6A">
      <w:pPr>
        <w:pStyle w:val="PL"/>
      </w:pPr>
      <w:r>
        <w:t xml:space="preserve">        - dnn</w:t>
      </w:r>
    </w:p>
    <w:p w14:paraId="1E03E597" w14:textId="77777777" w:rsidR="002A2F6A" w:rsidRDefault="002A2F6A" w:rsidP="002A2F6A">
      <w:pPr>
        <w:pStyle w:val="PL"/>
      </w:pPr>
      <w:r>
        <w:t xml:space="preserve">      properties:</w:t>
      </w:r>
    </w:p>
    <w:p w14:paraId="168B9871" w14:textId="77777777" w:rsidR="002A2F6A" w:rsidRDefault="002A2F6A" w:rsidP="002A2F6A">
      <w:pPr>
        <w:pStyle w:val="PL"/>
      </w:pPr>
      <w:r>
        <w:t xml:space="preserve">        dnn:</w:t>
      </w:r>
    </w:p>
    <w:p w14:paraId="0463DE94" w14:textId="77777777" w:rsidR="002A2F6A" w:rsidRDefault="002A2F6A" w:rsidP="002A2F6A">
      <w:pPr>
        <w:pStyle w:val="PL"/>
      </w:pPr>
      <w:r>
        <w:t xml:space="preserve">          anyOf:</w:t>
      </w:r>
    </w:p>
    <w:p w14:paraId="065E77BC" w14:textId="77777777" w:rsidR="002A2F6A" w:rsidRDefault="002A2F6A" w:rsidP="002A2F6A">
      <w:pPr>
        <w:pStyle w:val="PL"/>
      </w:pPr>
      <w:r>
        <w:t xml:space="preserve">            - $ref: 'TS29571_CommonData.yaml#/components/schemas/Dnn'</w:t>
      </w:r>
    </w:p>
    <w:p w14:paraId="712421F7" w14:textId="77777777" w:rsidR="002A2F6A" w:rsidRDefault="002A2F6A" w:rsidP="002A2F6A">
      <w:pPr>
        <w:pStyle w:val="PL"/>
      </w:pPr>
      <w:r>
        <w:t xml:space="preserve">            - $ref: 'TS29571_CommonData.yaml#/components/schemas/WildcardDnn'</w:t>
      </w:r>
    </w:p>
    <w:p w14:paraId="1237E330" w14:textId="77777777" w:rsidR="002A2F6A" w:rsidRDefault="002A2F6A" w:rsidP="002A2F6A">
      <w:pPr>
        <w:pStyle w:val="PL"/>
      </w:pPr>
      <w:r>
        <w:t xml:space="preserve">    EasdfInfo:</w:t>
      </w:r>
    </w:p>
    <w:p w14:paraId="051375FE" w14:textId="77777777" w:rsidR="002A2F6A" w:rsidRDefault="002A2F6A" w:rsidP="002A2F6A">
      <w:pPr>
        <w:pStyle w:val="PL"/>
      </w:pPr>
      <w:r>
        <w:t xml:space="preserve">      description: Information of an EASDF NF Instance</w:t>
      </w:r>
    </w:p>
    <w:p w14:paraId="56A244AC" w14:textId="77777777" w:rsidR="002A2F6A" w:rsidRDefault="002A2F6A" w:rsidP="002A2F6A">
      <w:pPr>
        <w:pStyle w:val="PL"/>
      </w:pPr>
      <w:r>
        <w:t xml:space="preserve">      type: object</w:t>
      </w:r>
    </w:p>
    <w:p w14:paraId="2A316B8E" w14:textId="77777777" w:rsidR="002A2F6A" w:rsidRDefault="002A2F6A" w:rsidP="002A2F6A">
      <w:pPr>
        <w:pStyle w:val="PL"/>
      </w:pPr>
      <w:r>
        <w:t xml:space="preserve">      properties:</w:t>
      </w:r>
    </w:p>
    <w:p w14:paraId="44F7DDBC" w14:textId="77777777" w:rsidR="002A2F6A" w:rsidRDefault="002A2F6A" w:rsidP="002A2F6A">
      <w:pPr>
        <w:pStyle w:val="PL"/>
      </w:pPr>
      <w:r>
        <w:t xml:space="preserve">        sNssaiEasdfInfoList:</w:t>
      </w:r>
    </w:p>
    <w:p w14:paraId="74024325" w14:textId="77777777" w:rsidR="002A2F6A" w:rsidRDefault="002A2F6A" w:rsidP="002A2F6A">
      <w:pPr>
        <w:pStyle w:val="PL"/>
      </w:pPr>
      <w:r>
        <w:t xml:space="preserve">          type: array</w:t>
      </w:r>
    </w:p>
    <w:p w14:paraId="15D6D815" w14:textId="77777777" w:rsidR="002A2F6A" w:rsidRDefault="002A2F6A" w:rsidP="002A2F6A">
      <w:pPr>
        <w:pStyle w:val="PL"/>
      </w:pPr>
      <w:r>
        <w:t xml:space="preserve">          items:</w:t>
      </w:r>
    </w:p>
    <w:p w14:paraId="6E2C57FF" w14:textId="77777777" w:rsidR="002A2F6A" w:rsidRDefault="002A2F6A" w:rsidP="002A2F6A">
      <w:pPr>
        <w:pStyle w:val="PL"/>
      </w:pPr>
      <w:r>
        <w:t xml:space="preserve">            $ref: '#/components/schemas/SnssaiEasdfInfoItem'</w:t>
      </w:r>
    </w:p>
    <w:p w14:paraId="3638BE95" w14:textId="77777777" w:rsidR="002A2F6A" w:rsidRDefault="002A2F6A" w:rsidP="002A2F6A">
      <w:pPr>
        <w:pStyle w:val="PL"/>
      </w:pPr>
      <w:r>
        <w:t xml:space="preserve">          minItems: 1</w:t>
      </w:r>
    </w:p>
    <w:p w14:paraId="39F4382A" w14:textId="77777777" w:rsidR="002A2F6A" w:rsidRDefault="002A2F6A" w:rsidP="002A2F6A">
      <w:pPr>
        <w:pStyle w:val="PL"/>
      </w:pPr>
      <w:r>
        <w:t xml:space="preserve">        easdfN6IpAddressList:</w:t>
      </w:r>
    </w:p>
    <w:p w14:paraId="691B7B85" w14:textId="77777777" w:rsidR="002A2F6A" w:rsidRDefault="002A2F6A" w:rsidP="002A2F6A">
      <w:pPr>
        <w:pStyle w:val="PL"/>
      </w:pPr>
      <w:r>
        <w:t xml:space="preserve">          type: array</w:t>
      </w:r>
    </w:p>
    <w:p w14:paraId="5E5E9C78" w14:textId="77777777" w:rsidR="002A2F6A" w:rsidRDefault="002A2F6A" w:rsidP="002A2F6A">
      <w:pPr>
        <w:pStyle w:val="PL"/>
      </w:pPr>
      <w:r>
        <w:t xml:space="preserve">          items:</w:t>
      </w:r>
    </w:p>
    <w:p w14:paraId="6EA58ACC" w14:textId="77777777" w:rsidR="002A2F6A" w:rsidRDefault="002A2F6A" w:rsidP="002A2F6A">
      <w:pPr>
        <w:pStyle w:val="PL"/>
      </w:pPr>
      <w:r>
        <w:t xml:space="preserve">            $ref: 'TS28623_ComDefs.yaml#/components/schemas/IpAddr'</w:t>
      </w:r>
    </w:p>
    <w:p w14:paraId="5FCAA0D4" w14:textId="77777777" w:rsidR="002A2F6A" w:rsidRDefault="002A2F6A" w:rsidP="002A2F6A">
      <w:pPr>
        <w:pStyle w:val="PL"/>
      </w:pPr>
      <w:r>
        <w:t xml:space="preserve">          minItems: 1</w:t>
      </w:r>
    </w:p>
    <w:p w14:paraId="7B88D46E" w14:textId="77777777" w:rsidR="002A2F6A" w:rsidRDefault="002A2F6A" w:rsidP="002A2F6A">
      <w:pPr>
        <w:pStyle w:val="PL"/>
      </w:pPr>
      <w:r>
        <w:t xml:space="preserve">        upfN6IpAddressList:</w:t>
      </w:r>
    </w:p>
    <w:p w14:paraId="4B4A83FC" w14:textId="77777777" w:rsidR="002A2F6A" w:rsidRDefault="002A2F6A" w:rsidP="002A2F6A">
      <w:pPr>
        <w:pStyle w:val="PL"/>
      </w:pPr>
      <w:r>
        <w:t xml:space="preserve">          type: array</w:t>
      </w:r>
    </w:p>
    <w:p w14:paraId="04B6367D" w14:textId="77777777" w:rsidR="002A2F6A" w:rsidRDefault="002A2F6A" w:rsidP="002A2F6A">
      <w:pPr>
        <w:pStyle w:val="PL"/>
      </w:pPr>
      <w:r>
        <w:t xml:space="preserve">          items:</w:t>
      </w:r>
    </w:p>
    <w:p w14:paraId="5D550804" w14:textId="77777777" w:rsidR="002A2F6A" w:rsidRDefault="002A2F6A" w:rsidP="002A2F6A">
      <w:pPr>
        <w:pStyle w:val="PL"/>
      </w:pPr>
      <w:r>
        <w:t xml:space="preserve">            $ref: 'TS28623_ComDefs.yaml#/components/schemas/IpAddr'</w:t>
      </w:r>
    </w:p>
    <w:p w14:paraId="22215A8C" w14:textId="77777777" w:rsidR="002A2F6A" w:rsidRDefault="002A2F6A" w:rsidP="002A2F6A">
      <w:pPr>
        <w:pStyle w:val="PL"/>
      </w:pPr>
      <w:r>
        <w:t xml:space="preserve">          minItems: 1</w:t>
      </w:r>
    </w:p>
    <w:p w14:paraId="749B5F35" w14:textId="77777777" w:rsidR="002A2F6A" w:rsidRDefault="002A2F6A" w:rsidP="002A2F6A">
      <w:pPr>
        <w:pStyle w:val="PL"/>
      </w:pPr>
    </w:p>
    <w:p w14:paraId="07A076DC" w14:textId="77777777" w:rsidR="002A2F6A" w:rsidRDefault="002A2F6A" w:rsidP="002A2F6A">
      <w:pPr>
        <w:pStyle w:val="PL"/>
      </w:pPr>
      <w:r>
        <w:t xml:space="preserve">    SnssaiEasdfInfoItem:</w:t>
      </w:r>
    </w:p>
    <w:p w14:paraId="31FC7A1D" w14:textId="77777777" w:rsidR="002A2F6A" w:rsidRDefault="002A2F6A" w:rsidP="002A2F6A">
      <w:pPr>
        <w:pStyle w:val="PL"/>
      </w:pPr>
      <w:r>
        <w:t xml:space="preserve">      description: Set of parameters supported by EASDF for a given S-NSSAI</w:t>
      </w:r>
    </w:p>
    <w:p w14:paraId="3DE57A1C" w14:textId="77777777" w:rsidR="002A2F6A" w:rsidRDefault="002A2F6A" w:rsidP="002A2F6A">
      <w:pPr>
        <w:pStyle w:val="PL"/>
      </w:pPr>
      <w:r>
        <w:t xml:space="preserve">      type: object</w:t>
      </w:r>
    </w:p>
    <w:p w14:paraId="278A5A44" w14:textId="77777777" w:rsidR="002A2F6A" w:rsidRDefault="002A2F6A" w:rsidP="002A2F6A">
      <w:pPr>
        <w:pStyle w:val="PL"/>
      </w:pPr>
      <w:r>
        <w:t xml:space="preserve">      required:</w:t>
      </w:r>
    </w:p>
    <w:p w14:paraId="01B5B13B" w14:textId="77777777" w:rsidR="002A2F6A" w:rsidRDefault="002A2F6A" w:rsidP="002A2F6A">
      <w:pPr>
        <w:pStyle w:val="PL"/>
      </w:pPr>
      <w:r>
        <w:t xml:space="preserve">        - sNssai</w:t>
      </w:r>
    </w:p>
    <w:p w14:paraId="325CE5B3" w14:textId="77777777" w:rsidR="002A2F6A" w:rsidRDefault="002A2F6A" w:rsidP="002A2F6A">
      <w:pPr>
        <w:pStyle w:val="PL"/>
      </w:pPr>
      <w:r>
        <w:t xml:space="preserve">        - dnnEasdfInfoList</w:t>
      </w:r>
    </w:p>
    <w:p w14:paraId="30E4BF86" w14:textId="77777777" w:rsidR="002A2F6A" w:rsidRDefault="002A2F6A" w:rsidP="002A2F6A">
      <w:pPr>
        <w:pStyle w:val="PL"/>
      </w:pPr>
      <w:r>
        <w:t xml:space="preserve">      properties:</w:t>
      </w:r>
    </w:p>
    <w:p w14:paraId="52944AB3" w14:textId="77777777" w:rsidR="002A2F6A" w:rsidRDefault="002A2F6A" w:rsidP="002A2F6A">
      <w:pPr>
        <w:pStyle w:val="PL"/>
      </w:pPr>
      <w:r>
        <w:t xml:space="preserve">        sNssai:</w:t>
      </w:r>
    </w:p>
    <w:p w14:paraId="1E0298C2" w14:textId="77777777" w:rsidR="002A2F6A" w:rsidRDefault="002A2F6A" w:rsidP="002A2F6A">
      <w:pPr>
        <w:pStyle w:val="PL"/>
      </w:pPr>
      <w:r>
        <w:t xml:space="preserve">          $ref: 'TS29571_CommonData.yaml#/components/schemas/ExtSnssai'</w:t>
      </w:r>
    </w:p>
    <w:p w14:paraId="64AB1B3F" w14:textId="77777777" w:rsidR="002A2F6A" w:rsidRDefault="002A2F6A" w:rsidP="002A2F6A">
      <w:pPr>
        <w:pStyle w:val="PL"/>
      </w:pPr>
      <w:r>
        <w:t xml:space="preserve">        dnnEasdfInfoList:</w:t>
      </w:r>
    </w:p>
    <w:p w14:paraId="134138C0" w14:textId="77777777" w:rsidR="002A2F6A" w:rsidRDefault="002A2F6A" w:rsidP="002A2F6A">
      <w:pPr>
        <w:pStyle w:val="PL"/>
      </w:pPr>
      <w:r>
        <w:t xml:space="preserve">          type: array</w:t>
      </w:r>
    </w:p>
    <w:p w14:paraId="482AD0B3" w14:textId="77777777" w:rsidR="002A2F6A" w:rsidRDefault="002A2F6A" w:rsidP="002A2F6A">
      <w:pPr>
        <w:pStyle w:val="PL"/>
      </w:pPr>
      <w:r>
        <w:t xml:space="preserve">          items:</w:t>
      </w:r>
    </w:p>
    <w:p w14:paraId="2D9550A6" w14:textId="77777777" w:rsidR="002A2F6A" w:rsidRDefault="002A2F6A" w:rsidP="002A2F6A">
      <w:pPr>
        <w:pStyle w:val="PL"/>
      </w:pPr>
      <w:r>
        <w:lastRenderedPageBreak/>
        <w:t xml:space="preserve">            $ref: '#/components/schemas/DnnEasdfInfoItem'</w:t>
      </w:r>
    </w:p>
    <w:p w14:paraId="5443C02D" w14:textId="77777777" w:rsidR="002A2F6A" w:rsidRDefault="002A2F6A" w:rsidP="002A2F6A">
      <w:pPr>
        <w:pStyle w:val="PL"/>
      </w:pPr>
      <w:r>
        <w:t xml:space="preserve">          minItems: 1</w:t>
      </w:r>
    </w:p>
    <w:p w14:paraId="46307050" w14:textId="77777777" w:rsidR="002A2F6A" w:rsidRDefault="002A2F6A" w:rsidP="002A2F6A">
      <w:pPr>
        <w:pStyle w:val="PL"/>
      </w:pPr>
      <w:r>
        <w:t xml:space="preserve">          </w:t>
      </w:r>
    </w:p>
    <w:p w14:paraId="4B519177" w14:textId="77777777" w:rsidR="002A2F6A" w:rsidRDefault="002A2F6A" w:rsidP="002A2F6A">
      <w:pPr>
        <w:pStyle w:val="PL"/>
      </w:pPr>
      <w:r>
        <w:t xml:space="preserve">    DnnEasdfInfoItem:</w:t>
      </w:r>
    </w:p>
    <w:p w14:paraId="13466B5C" w14:textId="77777777" w:rsidR="002A2F6A" w:rsidRDefault="002A2F6A" w:rsidP="002A2F6A">
      <w:pPr>
        <w:pStyle w:val="PL"/>
      </w:pPr>
      <w:r>
        <w:t xml:space="preserve">      description: Set of parameters supported by EASDF for a given DNN</w:t>
      </w:r>
    </w:p>
    <w:p w14:paraId="0F9155D5" w14:textId="77777777" w:rsidR="002A2F6A" w:rsidRDefault="002A2F6A" w:rsidP="002A2F6A">
      <w:pPr>
        <w:pStyle w:val="PL"/>
      </w:pPr>
      <w:r>
        <w:t xml:space="preserve">      type: object</w:t>
      </w:r>
    </w:p>
    <w:p w14:paraId="559682B3" w14:textId="77777777" w:rsidR="002A2F6A" w:rsidRDefault="002A2F6A" w:rsidP="002A2F6A">
      <w:pPr>
        <w:pStyle w:val="PL"/>
      </w:pPr>
      <w:r>
        <w:t xml:space="preserve">      required:</w:t>
      </w:r>
    </w:p>
    <w:p w14:paraId="0A210152" w14:textId="77777777" w:rsidR="002A2F6A" w:rsidRDefault="002A2F6A" w:rsidP="002A2F6A">
      <w:pPr>
        <w:pStyle w:val="PL"/>
      </w:pPr>
      <w:r>
        <w:t xml:space="preserve">        - dnn</w:t>
      </w:r>
    </w:p>
    <w:p w14:paraId="2F3C56AB" w14:textId="77777777" w:rsidR="002A2F6A" w:rsidRDefault="002A2F6A" w:rsidP="002A2F6A">
      <w:pPr>
        <w:pStyle w:val="PL"/>
      </w:pPr>
      <w:r>
        <w:t xml:space="preserve">      properties:</w:t>
      </w:r>
    </w:p>
    <w:p w14:paraId="38D5BA95" w14:textId="77777777" w:rsidR="002A2F6A" w:rsidRDefault="002A2F6A" w:rsidP="002A2F6A">
      <w:pPr>
        <w:pStyle w:val="PL"/>
      </w:pPr>
      <w:r>
        <w:t xml:space="preserve">        dnn:</w:t>
      </w:r>
    </w:p>
    <w:p w14:paraId="7A63C582" w14:textId="77777777" w:rsidR="002A2F6A" w:rsidRDefault="002A2F6A" w:rsidP="002A2F6A">
      <w:pPr>
        <w:pStyle w:val="PL"/>
      </w:pPr>
      <w:r>
        <w:t xml:space="preserve">          anyOf:</w:t>
      </w:r>
    </w:p>
    <w:p w14:paraId="609D1532" w14:textId="77777777" w:rsidR="002A2F6A" w:rsidRDefault="002A2F6A" w:rsidP="002A2F6A">
      <w:pPr>
        <w:pStyle w:val="PL"/>
      </w:pPr>
      <w:r>
        <w:t xml:space="preserve">            - $ref: 'TS29571_CommonData.yaml#/components/schemas/Dnn'</w:t>
      </w:r>
    </w:p>
    <w:p w14:paraId="0542FA81" w14:textId="77777777" w:rsidR="002A2F6A" w:rsidRDefault="002A2F6A" w:rsidP="002A2F6A">
      <w:pPr>
        <w:pStyle w:val="PL"/>
      </w:pPr>
      <w:r>
        <w:t xml:space="preserve">            - $ref: 'TS29571_CommonData.yaml#/components/schemas/WildcardDnn'</w:t>
      </w:r>
    </w:p>
    <w:p w14:paraId="7590EA72" w14:textId="77777777" w:rsidR="002A2F6A" w:rsidRDefault="002A2F6A" w:rsidP="002A2F6A">
      <w:pPr>
        <w:pStyle w:val="PL"/>
      </w:pPr>
      <w:r>
        <w:t xml:space="preserve">        dnaiList:</w:t>
      </w:r>
    </w:p>
    <w:p w14:paraId="537F1179" w14:textId="77777777" w:rsidR="002A2F6A" w:rsidRDefault="002A2F6A" w:rsidP="002A2F6A">
      <w:pPr>
        <w:pStyle w:val="PL"/>
      </w:pPr>
      <w:r>
        <w:t xml:space="preserve">          type: array</w:t>
      </w:r>
    </w:p>
    <w:p w14:paraId="4CCE24C0" w14:textId="77777777" w:rsidR="002A2F6A" w:rsidRDefault="002A2F6A" w:rsidP="002A2F6A">
      <w:pPr>
        <w:pStyle w:val="PL"/>
      </w:pPr>
      <w:r>
        <w:t xml:space="preserve">          items:</w:t>
      </w:r>
    </w:p>
    <w:p w14:paraId="1B64B2C4" w14:textId="77777777" w:rsidR="002A2F6A" w:rsidRDefault="002A2F6A" w:rsidP="002A2F6A">
      <w:pPr>
        <w:pStyle w:val="PL"/>
      </w:pPr>
      <w:r>
        <w:t xml:space="preserve">            $ref: 'TS29571_CommonData.yaml#/components/schemas/Dnai'</w:t>
      </w:r>
    </w:p>
    <w:p w14:paraId="012ADAF4" w14:textId="77777777" w:rsidR="002A2F6A" w:rsidRDefault="002A2F6A" w:rsidP="002A2F6A">
      <w:pPr>
        <w:pStyle w:val="PL"/>
      </w:pPr>
      <w:r>
        <w:t xml:space="preserve">          minItems: 1</w:t>
      </w:r>
    </w:p>
    <w:p w14:paraId="641E7CA2" w14:textId="77777777" w:rsidR="002A2F6A" w:rsidRDefault="002A2F6A" w:rsidP="002A2F6A">
      <w:pPr>
        <w:pStyle w:val="PL"/>
      </w:pPr>
      <w:r>
        <w:t xml:space="preserve">    NssaafInfo:</w:t>
      </w:r>
    </w:p>
    <w:p w14:paraId="00A04353" w14:textId="77777777" w:rsidR="002A2F6A" w:rsidRDefault="002A2F6A" w:rsidP="002A2F6A">
      <w:pPr>
        <w:pStyle w:val="PL"/>
      </w:pPr>
      <w:r>
        <w:t xml:space="preserve">      description: Information of a NSSAAF Instance</w:t>
      </w:r>
    </w:p>
    <w:p w14:paraId="1F437862" w14:textId="77777777" w:rsidR="002A2F6A" w:rsidRDefault="002A2F6A" w:rsidP="002A2F6A">
      <w:pPr>
        <w:pStyle w:val="PL"/>
      </w:pPr>
      <w:r>
        <w:t xml:space="preserve">      type: object</w:t>
      </w:r>
    </w:p>
    <w:p w14:paraId="7A6E080A" w14:textId="77777777" w:rsidR="002A2F6A" w:rsidRDefault="002A2F6A" w:rsidP="002A2F6A">
      <w:pPr>
        <w:pStyle w:val="PL"/>
      </w:pPr>
      <w:r>
        <w:t xml:space="preserve">      properties:</w:t>
      </w:r>
    </w:p>
    <w:p w14:paraId="6A375510" w14:textId="77777777" w:rsidR="002A2F6A" w:rsidRDefault="002A2F6A" w:rsidP="002A2F6A">
      <w:pPr>
        <w:pStyle w:val="PL"/>
      </w:pPr>
      <w:r>
        <w:t xml:space="preserve">        supiRanges:</w:t>
      </w:r>
    </w:p>
    <w:p w14:paraId="67C73EEC" w14:textId="77777777" w:rsidR="002A2F6A" w:rsidRDefault="002A2F6A" w:rsidP="002A2F6A">
      <w:pPr>
        <w:pStyle w:val="PL"/>
      </w:pPr>
      <w:r>
        <w:t xml:space="preserve">          type: array</w:t>
      </w:r>
    </w:p>
    <w:p w14:paraId="61C5C417" w14:textId="77777777" w:rsidR="002A2F6A" w:rsidRDefault="002A2F6A" w:rsidP="002A2F6A">
      <w:pPr>
        <w:pStyle w:val="PL"/>
      </w:pPr>
      <w:r>
        <w:t xml:space="preserve">          items:</w:t>
      </w:r>
    </w:p>
    <w:p w14:paraId="7B0096D2" w14:textId="77777777" w:rsidR="002A2F6A" w:rsidRDefault="002A2F6A" w:rsidP="002A2F6A">
      <w:pPr>
        <w:pStyle w:val="PL"/>
      </w:pPr>
      <w:r>
        <w:t xml:space="preserve">            $ref: '#/components/schemas/SupiRange'</w:t>
      </w:r>
    </w:p>
    <w:p w14:paraId="60A6E8C7" w14:textId="77777777" w:rsidR="002A2F6A" w:rsidRDefault="002A2F6A" w:rsidP="002A2F6A">
      <w:pPr>
        <w:pStyle w:val="PL"/>
      </w:pPr>
      <w:r>
        <w:t xml:space="preserve">          minItems: 1</w:t>
      </w:r>
    </w:p>
    <w:p w14:paraId="7E3D091C" w14:textId="77777777" w:rsidR="002A2F6A" w:rsidRDefault="002A2F6A" w:rsidP="002A2F6A">
      <w:pPr>
        <w:pStyle w:val="PL"/>
      </w:pPr>
      <w:r>
        <w:t xml:space="preserve">        internalGroupIdentifiersRanges:</w:t>
      </w:r>
    </w:p>
    <w:p w14:paraId="069369D1" w14:textId="77777777" w:rsidR="002A2F6A" w:rsidRDefault="002A2F6A" w:rsidP="002A2F6A">
      <w:pPr>
        <w:pStyle w:val="PL"/>
      </w:pPr>
      <w:r>
        <w:t xml:space="preserve">          type: array</w:t>
      </w:r>
    </w:p>
    <w:p w14:paraId="604F271A" w14:textId="77777777" w:rsidR="002A2F6A" w:rsidRDefault="002A2F6A" w:rsidP="002A2F6A">
      <w:pPr>
        <w:pStyle w:val="PL"/>
      </w:pPr>
      <w:r>
        <w:t xml:space="preserve">          items:</w:t>
      </w:r>
    </w:p>
    <w:p w14:paraId="579C08C7" w14:textId="77777777" w:rsidR="002A2F6A" w:rsidRDefault="002A2F6A" w:rsidP="002A2F6A">
      <w:pPr>
        <w:pStyle w:val="PL"/>
      </w:pPr>
      <w:r>
        <w:t xml:space="preserve">            $ref: '#/components/schemas/InternalGroupIdRange'</w:t>
      </w:r>
    </w:p>
    <w:p w14:paraId="1809AF8F" w14:textId="77777777" w:rsidR="002A2F6A" w:rsidRDefault="002A2F6A" w:rsidP="002A2F6A">
      <w:pPr>
        <w:pStyle w:val="PL"/>
      </w:pPr>
      <w:r>
        <w:t xml:space="preserve">          minItems: 1</w:t>
      </w:r>
    </w:p>
    <w:p w14:paraId="46A0BEB1" w14:textId="77777777" w:rsidR="002A2F6A" w:rsidRDefault="002A2F6A" w:rsidP="002A2F6A">
      <w:pPr>
        <w:pStyle w:val="PL"/>
      </w:pPr>
      <w:r>
        <w:t xml:space="preserve">    TrustAfInfo:</w:t>
      </w:r>
    </w:p>
    <w:p w14:paraId="1FC0598E" w14:textId="77777777" w:rsidR="002A2F6A" w:rsidRDefault="002A2F6A" w:rsidP="002A2F6A">
      <w:pPr>
        <w:pStyle w:val="PL"/>
      </w:pPr>
      <w:r>
        <w:t xml:space="preserve">      description: Information of a trusted AF Instance</w:t>
      </w:r>
    </w:p>
    <w:p w14:paraId="31385A7A" w14:textId="77777777" w:rsidR="002A2F6A" w:rsidRDefault="002A2F6A" w:rsidP="002A2F6A">
      <w:pPr>
        <w:pStyle w:val="PL"/>
      </w:pPr>
      <w:r>
        <w:t xml:space="preserve">      type: object</w:t>
      </w:r>
    </w:p>
    <w:p w14:paraId="59F3D582" w14:textId="77777777" w:rsidR="002A2F6A" w:rsidRDefault="002A2F6A" w:rsidP="002A2F6A">
      <w:pPr>
        <w:pStyle w:val="PL"/>
      </w:pPr>
      <w:r>
        <w:t xml:space="preserve">      properties:</w:t>
      </w:r>
    </w:p>
    <w:p w14:paraId="7A52B83C" w14:textId="77777777" w:rsidR="002A2F6A" w:rsidRDefault="002A2F6A" w:rsidP="002A2F6A">
      <w:pPr>
        <w:pStyle w:val="PL"/>
      </w:pPr>
      <w:r>
        <w:t xml:space="preserve">        sNssaiInfoList:</w:t>
      </w:r>
    </w:p>
    <w:p w14:paraId="5272D819" w14:textId="77777777" w:rsidR="002A2F6A" w:rsidRDefault="002A2F6A" w:rsidP="002A2F6A">
      <w:pPr>
        <w:pStyle w:val="PL"/>
      </w:pPr>
      <w:r>
        <w:t xml:space="preserve">          type: array</w:t>
      </w:r>
    </w:p>
    <w:p w14:paraId="1AD90C21" w14:textId="77777777" w:rsidR="002A2F6A" w:rsidRDefault="002A2F6A" w:rsidP="002A2F6A">
      <w:pPr>
        <w:pStyle w:val="PL"/>
      </w:pPr>
      <w:r>
        <w:t xml:space="preserve">          items:</w:t>
      </w:r>
    </w:p>
    <w:p w14:paraId="13B307B0" w14:textId="77777777" w:rsidR="002A2F6A" w:rsidRDefault="002A2F6A" w:rsidP="002A2F6A">
      <w:pPr>
        <w:pStyle w:val="PL"/>
      </w:pPr>
      <w:r>
        <w:t xml:space="preserve">            $ref: '#/components/schemas/SnssaiInfoItem'</w:t>
      </w:r>
    </w:p>
    <w:p w14:paraId="563A992B" w14:textId="77777777" w:rsidR="002A2F6A" w:rsidRDefault="002A2F6A" w:rsidP="002A2F6A">
      <w:pPr>
        <w:pStyle w:val="PL"/>
      </w:pPr>
      <w:r>
        <w:t xml:space="preserve">          minItems: 1</w:t>
      </w:r>
    </w:p>
    <w:p w14:paraId="2112E33C" w14:textId="77777777" w:rsidR="002A2F6A" w:rsidRDefault="002A2F6A" w:rsidP="002A2F6A">
      <w:pPr>
        <w:pStyle w:val="PL"/>
      </w:pPr>
      <w:r>
        <w:t xml:space="preserve">        afEvents:</w:t>
      </w:r>
    </w:p>
    <w:p w14:paraId="6CA43BC0" w14:textId="77777777" w:rsidR="002A2F6A" w:rsidRDefault="002A2F6A" w:rsidP="002A2F6A">
      <w:pPr>
        <w:pStyle w:val="PL"/>
      </w:pPr>
      <w:r>
        <w:t xml:space="preserve">          type: array</w:t>
      </w:r>
    </w:p>
    <w:p w14:paraId="73953579" w14:textId="77777777" w:rsidR="002A2F6A" w:rsidRDefault="002A2F6A" w:rsidP="002A2F6A">
      <w:pPr>
        <w:pStyle w:val="PL"/>
      </w:pPr>
      <w:r>
        <w:t xml:space="preserve">          items:</w:t>
      </w:r>
    </w:p>
    <w:p w14:paraId="3E31658F" w14:textId="77777777" w:rsidR="002A2F6A" w:rsidRDefault="002A2F6A" w:rsidP="002A2F6A">
      <w:pPr>
        <w:pStyle w:val="PL"/>
      </w:pPr>
      <w:r>
        <w:t xml:space="preserve">            $ref: '#/components/schemas/AfEvent'</w:t>
      </w:r>
    </w:p>
    <w:p w14:paraId="0811E982" w14:textId="77777777" w:rsidR="002A2F6A" w:rsidRDefault="002A2F6A" w:rsidP="002A2F6A">
      <w:pPr>
        <w:pStyle w:val="PL"/>
      </w:pPr>
      <w:r>
        <w:t xml:space="preserve">          minItems: 1</w:t>
      </w:r>
    </w:p>
    <w:p w14:paraId="3237C970" w14:textId="77777777" w:rsidR="002A2F6A" w:rsidRDefault="002A2F6A" w:rsidP="002A2F6A">
      <w:pPr>
        <w:pStyle w:val="PL"/>
      </w:pPr>
      <w:r>
        <w:t xml:space="preserve">        appIds:</w:t>
      </w:r>
    </w:p>
    <w:p w14:paraId="2137A3C8" w14:textId="77777777" w:rsidR="002A2F6A" w:rsidRDefault="002A2F6A" w:rsidP="002A2F6A">
      <w:pPr>
        <w:pStyle w:val="PL"/>
      </w:pPr>
      <w:r>
        <w:t xml:space="preserve">          type: array</w:t>
      </w:r>
    </w:p>
    <w:p w14:paraId="6E92FE2E" w14:textId="77777777" w:rsidR="002A2F6A" w:rsidRDefault="002A2F6A" w:rsidP="002A2F6A">
      <w:pPr>
        <w:pStyle w:val="PL"/>
      </w:pPr>
      <w:r>
        <w:t xml:space="preserve">          items:</w:t>
      </w:r>
    </w:p>
    <w:p w14:paraId="182E1257" w14:textId="77777777" w:rsidR="002A2F6A" w:rsidRDefault="002A2F6A" w:rsidP="002A2F6A">
      <w:pPr>
        <w:pStyle w:val="PL"/>
      </w:pPr>
      <w:r>
        <w:t xml:space="preserve">            type: string</w:t>
      </w:r>
    </w:p>
    <w:p w14:paraId="3A824F2D" w14:textId="77777777" w:rsidR="002A2F6A" w:rsidRDefault="002A2F6A" w:rsidP="002A2F6A">
      <w:pPr>
        <w:pStyle w:val="PL"/>
      </w:pPr>
      <w:r>
        <w:t xml:space="preserve">          minItems: 1</w:t>
      </w:r>
    </w:p>
    <w:p w14:paraId="34243456" w14:textId="77777777" w:rsidR="002A2F6A" w:rsidRDefault="002A2F6A" w:rsidP="002A2F6A">
      <w:pPr>
        <w:pStyle w:val="PL"/>
      </w:pPr>
      <w:r>
        <w:t xml:space="preserve">        internalGroupId:</w:t>
      </w:r>
    </w:p>
    <w:p w14:paraId="6BF8898D" w14:textId="77777777" w:rsidR="002A2F6A" w:rsidRDefault="002A2F6A" w:rsidP="002A2F6A">
      <w:pPr>
        <w:pStyle w:val="PL"/>
      </w:pPr>
      <w:r>
        <w:t xml:space="preserve">          type: array</w:t>
      </w:r>
    </w:p>
    <w:p w14:paraId="38C1DCE9" w14:textId="77777777" w:rsidR="002A2F6A" w:rsidRDefault="002A2F6A" w:rsidP="002A2F6A">
      <w:pPr>
        <w:pStyle w:val="PL"/>
      </w:pPr>
      <w:r>
        <w:t xml:space="preserve">          items:</w:t>
      </w:r>
    </w:p>
    <w:p w14:paraId="0044A5B3" w14:textId="77777777" w:rsidR="002A2F6A" w:rsidRDefault="002A2F6A" w:rsidP="002A2F6A">
      <w:pPr>
        <w:pStyle w:val="PL"/>
      </w:pPr>
      <w:r>
        <w:t xml:space="preserve">            $ref: 'TS29571_CommonData.yaml#/components/schemas/GroupId'</w:t>
      </w:r>
    </w:p>
    <w:p w14:paraId="64956957" w14:textId="77777777" w:rsidR="002A2F6A" w:rsidRDefault="002A2F6A" w:rsidP="002A2F6A">
      <w:pPr>
        <w:pStyle w:val="PL"/>
      </w:pPr>
      <w:r>
        <w:t xml:space="preserve">          minItems: 1</w:t>
      </w:r>
    </w:p>
    <w:p w14:paraId="52F719FA" w14:textId="77777777" w:rsidR="002A2F6A" w:rsidRDefault="002A2F6A" w:rsidP="002A2F6A">
      <w:pPr>
        <w:pStyle w:val="PL"/>
      </w:pPr>
      <w:r>
        <w:t xml:space="preserve">        mappingInd:</w:t>
      </w:r>
    </w:p>
    <w:p w14:paraId="6CAC7F35" w14:textId="77777777" w:rsidR="002A2F6A" w:rsidRDefault="002A2F6A" w:rsidP="002A2F6A">
      <w:pPr>
        <w:pStyle w:val="PL"/>
      </w:pPr>
      <w:r>
        <w:t xml:space="preserve">          type: boolean</w:t>
      </w:r>
    </w:p>
    <w:p w14:paraId="309909F8" w14:textId="77777777" w:rsidR="002A2F6A" w:rsidRDefault="002A2F6A" w:rsidP="002A2F6A">
      <w:pPr>
        <w:pStyle w:val="PL"/>
      </w:pPr>
      <w:r>
        <w:t xml:space="preserve">          default: False</w:t>
      </w:r>
    </w:p>
    <w:p w14:paraId="7A20305A" w14:textId="77777777" w:rsidR="002A2F6A" w:rsidRDefault="002A2F6A" w:rsidP="002A2F6A">
      <w:pPr>
        <w:pStyle w:val="PL"/>
      </w:pPr>
      <w:r>
        <w:t xml:space="preserve">    ExternalClientType:</w:t>
      </w:r>
    </w:p>
    <w:p w14:paraId="3FEBF4EA" w14:textId="77777777" w:rsidR="002A2F6A" w:rsidRDefault="002A2F6A" w:rsidP="002A2F6A">
      <w:pPr>
        <w:pStyle w:val="PL"/>
      </w:pPr>
      <w:r>
        <w:t xml:space="preserve">      description: Indicates types of External Clients.</w:t>
      </w:r>
    </w:p>
    <w:p w14:paraId="5A1F978A" w14:textId="77777777" w:rsidR="002A2F6A" w:rsidRDefault="002A2F6A" w:rsidP="002A2F6A">
      <w:pPr>
        <w:pStyle w:val="PL"/>
      </w:pPr>
      <w:r>
        <w:t xml:space="preserve">      anyOf:</w:t>
      </w:r>
    </w:p>
    <w:p w14:paraId="09055D81" w14:textId="77777777" w:rsidR="002A2F6A" w:rsidRDefault="002A2F6A" w:rsidP="002A2F6A">
      <w:pPr>
        <w:pStyle w:val="PL"/>
      </w:pPr>
      <w:r>
        <w:t xml:space="preserve">        - type: string</w:t>
      </w:r>
    </w:p>
    <w:p w14:paraId="2DE0E592" w14:textId="77777777" w:rsidR="002A2F6A" w:rsidRDefault="002A2F6A" w:rsidP="002A2F6A">
      <w:pPr>
        <w:pStyle w:val="PL"/>
      </w:pPr>
      <w:r>
        <w:t xml:space="preserve">          enum:</w:t>
      </w:r>
    </w:p>
    <w:p w14:paraId="27D3E55C" w14:textId="77777777" w:rsidR="002A2F6A" w:rsidRDefault="002A2F6A" w:rsidP="002A2F6A">
      <w:pPr>
        <w:pStyle w:val="PL"/>
      </w:pPr>
      <w:r>
        <w:t xml:space="preserve">            - EMERGENCY_SERVICES</w:t>
      </w:r>
    </w:p>
    <w:p w14:paraId="0712D3AA" w14:textId="77777777" w:rsidR="002A2F6A" w:rsidRDefault="002A2F6A" w:rsidP="002A2F6A">
      <w:pPr>
        <w:pStyle w:val="PL"/>
      </w:pPr>
      <w:r>
        <w:t xml:space="preserve">            - VALUE_ADDED_SERVICES</w:t>
      </w:r>
    </w:p>
    <w:p w14:paraId="784EE10B" w14:textId="77777777" w:rsidR="002A2F6A" w:rsidRDefault="002A2F6A" w:rsidP="002A2F6A">
      <w:pPr>
        <w:pStyle w:val="PL"/>
      </w:pPr>
      <w:r>
        <w:t xml:space="preserve">            - PLMN_OPERATOR_SERVICES</w:t>
      </w:r>
    </w:p>
    <w:p w14:paraId="051C5D5C" w14:textId="77777777" w:rsidR="002A2F6A" w:rsidRDefault="002A2F6A" w:rsidP="002A2F6A">
      <w:pPr>
        <w:pStyle w:val="PL"/>
      </w:pPr>
      <w:r>
        <w:t xml:space="preserve">            - LAWFUL_INTERCEPT_SERVICES</w:t>
      </w:r>
    </w:p>
    <w:p w14:paraId="2C36375D" w14:textId="77777777" w:rsidR="002A2F6A" w:rsidRDefault="002A2F6A" w:rsidP="002A2F6A">
      <w:pPr>
        <w:pStyle w:val="PL"/>
      </w:pPr>
      <w:r>
        <w:t xml:space="preserve">            - PLMN_OPERATOR_BROADCAST_SERVICES</w:t>
      </w:r>
    </w:p>
    <w:p w14:paraId="36F6B351" w14:textId="77777777" w:rsidR="002A2F6A" w:rsidRDefault="002A2F6A" w:rsidP="002A2F6A">
      <w:pPr>
        <w:pStyle w:val="PL"/>
      </w:pPr>
      <w:r>
        <w:t xml:space="preserve">            - PLMN_OPERATOR_OM</w:t>
      </w:r>
    </w:p>
    <w:p w14:paraId="3149FDAC" w14:textId="77777777" w:rsidR="002A2F6A" w:rsidRDefault="002A2F6A" w:rsidP="002A2F6A">
      <w:pPr>
        <w:pStyle w:val="PL"/>
      </w:pPr>
      <w:r>
        <w:t xml:space="preserve">            - PLMN_OPERATOR_ANONYMOUS_STATISTICS</w:t>
      </w:r>
    </w:p>
    <w:p w14:paraId="7E9581C1" w14:textId="77777777" w:rsidR="002A2F6A" w:rsidRDefault="002A2F6A" w:rsidP="002A2F6A">
      <w:pPr>
        <w:pStyle w:val="PL"/>
      </w:pPr>
      <w:r>
        <w:t xml:space="preserve">            - PLMN_OPERATOR_TARGET_MS_SERVICE_SUPPORT</w:t>
      </w:r>
    </w:p>
    <w:p w14:paraId="489FB3E3" w14:textId="77777777" w:rsidR="002A2F6A" w:rsidRDefault="002A2F6A" w:rsidP="002A2F6A">
      <w:pPr>
        <w:pStyle w:val="PL"/>
      </w:pPr>
      <w:r>
        <w:t xml:space="preserve">        - type: string</w:t>
      </w:r>
    </w:p>
    <w:p w14:paraId="31C4DF29" w14:textId="77777777" w:rsidR="002A2F6A" w:rsidRDefault="002A2F6A" w:rsidP="002A2F6A">
      <w:pPr>
        <w:pStyle w:val="PL"/>
      </w:pPr>
      <w:r>
        <w:t xml:space="preserve">    SupportedGADShapes:</w:t>
      </w:r>
    </w:p>
    <w:p w14:paraId="68B1FD9C" w14:textId="77777777" w:rsidR="002A2F6A" w:rsidRDefault="002A2F6A" w:rsidP="002A2F6A">
      <w:pPr>
        <w:pStyle w:val="PL"/>
      </w:pPr>
      <w:r>
        <w:t xml:space="preserve">      description: Indicates supported GAD shapes.</w:t>
      </w:r>
    </w:p>
    <w:p w14:paraId="0F5B4216" w14:textId="77777777" w:rsidR="002A2F6A" w:rsidRDefault="002A2F6A" w:rsidP="002A2F6A">
      <w:pPr>
        <w:pStyle w:val="PL"/>
      </w:pPr>
      <w:r>
        <w:t xml:space="preserve">      anyOf:</w:t>
      </w:r>
    </w:p>
    <w:p w14:paraId="3B02F57F" w14:textId="77777777" w:rsidR="002A2F6A" w:rsidRDefault="002A2F6A" w:rsidP="002A2F6A">
      <w:pPr>
        <w:pStyle w:val="PL"/>
      </w:pPr>
      <w:r>
        <w:t xml:space="preserve">        - type: string</w:t>
      </w:r>
    </w:p>
    <w:p w14:paraId="7B90E91E" w14:textId="77777777" w:rsidR="002A2F6A" w:rsidRDefault="002A2F6A" w:rsidP="002A2F6A">
      <w:pPr>
        <w:pStyle w:val="PL"/>
      </w:pPr>
      <w:r>
        <w:t xml:space="preserve">          enum:</w:t>
      </w:r>
    </w:p>
    <w:p w14:paraId="014C17E4" w14:textId="77777777" w:rsidR="002A2F6A" w:rsidRDefault="002A2F6A" w:rsidP="002A2F6A">
      <w:pPr>
        <w:pStyle w:val="PL"/>
      </w:pPr>
      <w:r>
        <w:lastRenderedPageBreak/>
        <w:t xml:space="preserve">            - POINT</w:t>
      </w:r>
    </w:p>
    <w:p w14:paraId="5F3D4032" w14:textId="77777777" w:rsidR="002A2F6A" w:rsidRDefault="002A2F6A" w:rsidP="002A2F6A">
      <w:pPr>
        <w:pStyle w:val="PL"/>
      </w:pPr>
      <w:r>
        <w:t xml:space="preserve">            - POINT_UNCERTAINTY_CIRCLE</w:t>
      </w:r>
    </w:p>
    <w:p w14:paraId="4BD4AB1C" w14:textId="77777777" w:rsidR="002A2F6A" w:rsidRDefault="002A2F6A" w:rsidP="002A2F6A">
      <w:pPr>
        <w:pStyle w:val="PL"/>
      </w:pPr>
      <w:r>
        <w:t xml:space="preserve">            - POINT_UNCERTAINTY_ELLIPSE</w:t>
      </w:r>
    </w:p>
    <w:p w14:paraId="38B53A86" w14:textId="77777777" w:rsidR="002A2F6A" w:rsidRDefault="002A2F6A" w:rsidP="002A2F6A">
      <w:pPr>
        <w:pStyle w:val="PL"/>
      </w:pPr>
      <w:r>
        <w:t xml:space="preserve">            - POLYGON</w:t>
      </w:r>
    </w:p>
    <w:p w14:paraId="1B92E8FE" w14:textId="77777777" w:rsidR="002A2F6A" w:rsidRDefault="002A2F6A" w:rsidP="002A2F6A">
      <w:pPr>
        <w:pStyle w:val="PL"/>
      </w:pPr>
      <w:r>
        <w:t xml:space="preserve">            - POINT_ALTITUDE</w:t>
      </w:r>
    </w:p>
    <w:p w14:paraId="6E012898" w14:textId="77777777" w:rsidR="002A2F6A" w:rsidRDefault="002A2F6A" w:rsidP="002A2F6A">
      <w:pPr>
        <w:pStyle w:val="PL"/>
      </w:pPr>
      <w:r>
        <w:t xml:space="preserve">            - POINT_ALTITUDE_UNCERTAINTY</w:t>
      </w:r>
    </w:p>
    <w:p w14:paraId="3D7F44A2" w14:textId="77777777" w:rsidR="002A2F6A" w:rsidRDefault="002A2F6A" w:rsidP="002A2F6A">
      <w:pPr>
        <w:pStyle w:val="PL"/>
      </w:pPr>
      <w:r>
        <w:t xml:space="preserve">            - ELLIPSOID_ARC</w:t>
      </w:r>
    </w:p>
    <w:p w14:paraId="5678C69A" w14:textId="77777777" w:rsidR="002A2F6A" w:rsidRDefault="002A2F6A" w:rsidP="002A2F6A">
      <w:pPr>
        <w:pStyle w:val="PL"/>
      </w:pPr>
      <w:r>
        <w:t xml:space="preserve">            - LOCAL_2D_POINT_UNCERTAINTY_ELLIPSE</w:t>
      </w:r>
    </w:p>
    <w:p w14:paraId="7267F448" w14:textId="77777777" w:rsidR="002A2F6A" w:rsidRDefault="002A2F6A" w:rsidP="002A2F6A">
      <w:pPr>
        <w:pStyle w:val="PL"/>
      </w:pPr>
      <w:r>
        <w:t xml:space="preserve">            - LOCAL_3D_POINT_UNCERTAINTY_ELLIPSOID</w:t>
      </w:r>
    </w:p>
    <w:p w14:paraId="19137568" w14:textId="77777777" w:rsidR="002A2F6A" w:rsidRDefault="002A2F6A" w:rsidP="002A2F6A">
      <w:pPr>
        <w:pStyle w:val="PL"/>
      </w:pPr>
      <w:r>
        <w:t xml:space="preserve">        - type: string</w:t>
      </w:r>
    </w:p>
    <w:p w14:paraId="1A8BC504" w14:textId="77777777" w:rsidR="002A2F6A" w:rsidRDefault="002A2F6A" w:rsidP="002A2F6A">
      <w:pPr>
        <w:pStyle w:val="PL"/>
      </w:pPr>
      <w:r>
        <w:t xml:space="preserve">    AnNodeType:</w:t>
      </w:r>
    </w:p>
    <w:p w14:paraId="7F11E0B3" w14:textId="77777777" w:rsidR="002A2F6A" w:rsidRDefault="002A2F6A" w:rsidP="002A2F6A">
      <w:pPr>
        <w:pStyle w:val="PL"/>
      </w:pPr>
      <w:r>
        <w:t xml:space="preserve">      description: Access Network Node Type (gNB, ng-eNB...)</w:t>
      </w:r>
    </w:p>
    <w:p w14:paraId="6BE62058" w14:textId="77777777" w:rsidR="002A2F6A" w:rsidRDefault="002A2F6A" w:rsidP="002A2F6A">
      <w:pPr>
        <w:pStyle w:val="PL"/>
      </w:pPr>
      <w:r>
        <w:t xml:space="preserve">      anyOf:</w:t>
      </w:r>
    </w:p>
    <w:p w14:paraId="7673D0C4" w14:textId="77777777" w:rsidR="002A2F6A" w:rsidRDefault="002A2F6A" w:rsidP="002A2F6A">
      <w:pPr>
        <w:pStyle w:val="PL"/>
      </w:pPr>
      <w:r>
        <w:t xml:space="preserve">        - type: string</w:t>
      </w:r>
    </w:p>
    <w:p w14:paraId="541CF8B2" w14:textId="77777777" w:rsidR="002A2F6A" w:rsidRDefault="002A2F6A" w:rsidP="002A2F6A">
      <w:pPr>
        <w:pStyle w:val="PL"/>
      </w:pPr>
      <w:r>
        <w:t xml:space="preserve">          enum:</w:t>
      </w:r>
    </w:p>
    <w:p w14:paraId="767DAA7D" w14:textId="77777777" w:rsidR="002A2F6A" w:rsidRDefault="002A2F6A" w:rsidP="002A2F6A">
      <w:pPr>
        <w:pStyle w:val="PL"/>
      </w:pPr>
      <w:r>
        <w:t xml:space="preserve">            - GNB</w:t>
      </w:r>
    </w:p>
    <w:p w14:paraId="4E0277D8" w14:textId="77777777" w:rsidR="002A2F6A" w:rsidRDefault="002A2F6A" w:rsidP="002A2F6A">
      <w:pPr>
        <w:pStyle w:val="PL"/>
      </w:pPr>
      <w:r>
        <w:t xml:space="preserve">            - NG_ENB</w:t>
      </w:r>
    </w:p>
    <w:p w14:paraId="4FBC6BD0" w14:textId="77777777" w:rsidR="002A2F6A" w:rsidRDefault="002A2F6A" w:rsidP="002A2F6A">
      <w:pPr>
        <w:pStyle w:val="PL"/>
      </w:pPr>
      <w:r>
        <w:t xml:space="preserve">        - type: string</w:t>
      </w:r>
    </w:p>
    <w:p w14:paraId="0A80FC4F" w14:textId="77777777" w:rsidR="002A2F6A" w:rsidRDefault="002A2F6A" w:rsidP="002A2F6A">
      <w:pPr>
        <w:pStyle w:val="PL"/>
      </w:pPr>
    </w:p>
    <w:p w14:paraId="115C0BD7" w14:textId="77777777" w:rsidR="002A2F6A" w:rsidRDefault="002A2F6A" w:rsidP="002A2F6A">
      <w:pPr>
        <w:pStyle w:val="PL"/>
      </w:pPr>
      <w:r>
        <w:t xml:space="preserve">    TrpMappingInfo:</w:t>
      </w:r>
    </w:p>
    <w:p w14:paraId="133EDFDF" w14:textId="77777777" w:rsidR="002A2F6A" w:rsidRDefault="002A2F6A" w:rsidP="002A2F6A">
      <w:pPr>
        <w:pStyle w:val="PL"/>
      </w:pPr>
      <w:r>
        <w:t xml:space="preserve">      type: object</w:t>
      </w:r>
    </w:p>
    <w:p w14:paraId="6E1F1A4B" w14:textId="77777777" w:rsidR="002A2F6A" w:rsidRDefault="002A2F6A" w:rsidP="002A2F6A">
      <w:pPr>
        <w:pStyle w:val="PL"/>
      </w:pPr>
      <w:r>
        <w:t xml:space="preserve">      properties:</w:t>
      </w:r>
    </w:p>
    <w:p w14:paraId="3A40967F" w14:textId="77777777" w:rsidR="002A2F6A" w:rsidRDefault="002A2F6A" w:rsidP="002A2F6A">
      <w:pPr>
        <w:pStyle w:val="PL"/>
      </w:pPr>
      <w:r>
        <w:t xml:space="preserve">        satelliteId:</w:t>
      </w:r>
    </w:p>
    <w:p w14:paraId="5ADA6BAA" w14:textId="77777777" w:rsidR="002A2F6A" w:rsidRDefault="002A2F6A" w:rsidP="002A2F6A">
      <w:pPr>
        <w:pStyle w:val="PL"/>
      </w:pPr>
      <w:r>
        <w:t xml:space="preserve">          type: string</w:t>
      </w:r>
    </w:p>
    <w:p w14:paraId="08613752" w14:textId="77777777" w:rsidR="002A2F6A" w:rsidRDefault="002A2F6A" w:rsidP="002A2F6A">
      <w:pPr>
        <w:pStyle w:val="PL"/>
      </w:pPr>
      <w:r>
        <w:t xml:space="preserve">          pattern: '^[0-9]{5}$'</w:t>
      </w:r>
    </w:p>
    <w:p w14:paraId="1494011C" w14:textId="77777777" w:rsidR="002A2F6A" w:rsidRDefault="002A2F6A" w:rsidP="002A2F6A">
      <w:pPr>
        <w:pStyle w:val="PL"/>
      </w:pPr>
      <w:r>
        <w:t xml:space="preserve">        trpIds:</w:t>
      </w:r>
    </w:p>
    <w:p w14:paraId="0CFB4B1E" w14:textId="77777777" w:rsidR="002A2F6A" w:rsidRDefault="002A2F6A" w:rsidP="002A2F6A">
      <w:pPr>
        <w:pStyle w:val="PL"/>
      </w:pPr>
      <w:r>
        <w:t xml:space="preserve">          type: array</w:t>
      </w:r>
    </w:p>
    <w:p w14:paraId="1F7D7D5D" w14:textId="77777777" w:rsidR="002A2F6A" w:rsidRDefault="002A2F6A" w:rsidP="002A2F6A">
      <w:pPr>
        <w:pStyle w:val="PL"/>
      </w:pPr>
      <w:r>
        <w:t xml:space="preserve">          items:</w:t>
      </w:r>
    </w:p>
    <w:p w14:paraId="2C3F2CDB" w14:textId="77777777" w:rsidR="002A2F6A" w:rsidRDefault="002A2F6A" w:rsidP="002A2F6A">
      <w:pPr>
        <w:pStyle w:val="PL"/>
      </w:pPr>
      <w:r>
        <w:t xml:space="preserve">            type: integer</w:t>
      </w:r>
    </w:p>
    <w:p w14:paraId="0EA89FC2" w14:textId="77777777" w:rsidR="002A2F6A" w:rsidRDefault="002A2F6A" w:rsidP="002A2F6A">
      <w:pPr>
        <w:pStyle w:val="PL"/>
      </w:pPr>
      <w:r>
        <w:t xml:space="preserve">            minimum: 1</w:t>
      </w:r>
    </w:p>
    <w:p w14:paraId="760592EA" w14:textId="77777777" w:rsidR="002A2F6A" w:rsidRDefault="002A2F6A" w:rsidP="002A2F6A">
      <w:pPr>
        <w:pStyle w:val="PL"/>
      </w:pPr>
      <w:r>
        <w:t xml:space="preserve">            maximum: 65535</w:t>
      </w:r>
    </w:p>
    <w:p w14:paraId="4EE2191D" w14:textId="77777777" w:rsidR="002A2F6A" w:rsidRDefault="002A2F6A" w:rsidP="002A2F6A">
      <w:pPr>
        <w:pStyle w:val="PL"/>
      </w:pPr>
    </w:p>
    <w:p w14:paraId="52EA3BFC" w14:textId="77777777" w:rsidR="002A2F6A" w:rsidRDefault="002A2F6A" w:rsidP="002A2F6A">
      <w:pPr>
        <w:pStyle w:val="PL"/>
      </w:pPr>
      <w:r>
        <w:t xml:space="preserve">    TrpInfo:</w:t>
      </w:r>
    </w:p>
    <w:p w14:paraId="7F0C1333" w14:textId="77777777" w:rsidR="002A2F6A" w:rsidRDefault="002A2F6A" w:rsidP="002A2F6A">
      <w:pPr>
        <w:pStyle w:val="PL"/>
      </w:pPr>
      <w:r>
        <w:t xml:space="preserve">      description: The mapping relationship between TRP IDs, gNB ID and Satellite ID.</w:t>
      </w:r>
    </w:p>
    <w:p w14:paraId="0D4997DF" w14:textId="77777777" w:rsidR="002A2F6A" w:rsidRDefault="002A2F6A" w:rsidP="002A2F6A">
      <w:pPr>
        <w:pStyle w:val="PL"/>
      </w:pPr>
      <w:r>
        <w:t xml:space="preserve">      type: object</w:t>
      </w:r>
    </w:p>
    <w:p w14:paraId="5B5401BA" w14:textId="77777777" w:rsidR="002A2F6A" w:rsidRDefault="002A2F6A" w:rsidP="002A2F6A">
      <w:pPr>
        <w:pStyle w:val="PL"/>
      </w:pPr>
      <w:r>
        <w:t xml:space="preserve">      properties:</w:t>
      </w:r>
    </w:p>
    <w:p w14:paraId="40D333DB" w14:textId="77777777" w:rsidR="002A2F6A" w:rsidRDefault="002A2F6A" w:rsidP="002A2F6A">
      <w:pPr>
        <w:pStyle w:val="PL"/>
      </w:pPr>
      <w:r>
        <w:t xml:space="preserve">        gNBId:</w:t>
      </w:r>
    </w:p>
    <w:p w14:paraId="017938FF" w14:textId="77777777" w:rsidR="002A2F6A" w:rsidRDefault="002A2F6A" w:rsidP="002A2F6A">
      <w:pPr>
        <w:pStyle w:val="PL"/>
      </w:pPr>
      <w:r>
        <w:t xml:space="preserve">          type: integer</w:t>
      </w:r>
    </w:p>
    <w:p w14:paraId="228C3959" w14:textId="77777777" w:rsidR="002A2F6A" w:rsidRDefault="002A2F6A" w:rsidP="002A2F6A">
      <w:pPr>
        <w:pStyle w:val="PL"/>
      </w:pPr>
      <w:r>
        <w:t xml:space="preserve">          minimum: 0</w:t>
      </w:r>
    </w:p>
    <w:p w14:paraId="7880D356" w14:textId="77777777" w:rsidR="002A2F6A" w:rsidRDefault="002A2F6A" w:rsidP="002A2F6A">
      <w:pPr>
        <w:pStyle w:val="PL"/>
      </w:pPr>
      <w:r>
        <w:t xml:space="preserve">          maximum: 4294967295</w:t>
      </w:r>
    </w:p>
    <w:p w14:paraId="013884F1" w14:textId="77777777" w:rsidR="002A2F6A" w:rsidRDefault="002A2F6A" w:rsidP="002A2F6A">
      <w:pPr>
        <w:pStyle w:val="PL"/>
      </w:pPr>
      <w:r>
        <w:t xml:space="preserve">        trpMappingInfoList:</w:t>
      </w:r>
    </w:p>
    <w:p w14:paraId="7050C2A0" w14:textId="77777777" w:rsidR="002A2F6A" w:rsidRDefault="002A2F6A" w:rsidP="002A2F6A">
      <w:pPr>
        <w:pStyle w:val="PL"/>
      </w:pPr>
      <w:r>
        <w:t xml:space="preserve">          type: array</w:t>
      </w:r>
    </w:p>
    <w:p w14:paraId="6547735A" w14:textId="77777777" w:rsidR="002A2F6A" w:rsidRDefault="002A2F6A" w:rsidP="002A2F6A">
      <w:pPr>
        <w:pStyle w:val="PL"/>
      </w:pPr>
      <w:r>
        <w:t xml:space="preserve">          items:</w:t>
      </w:r>
    </w:p>
    <w:p w14:paraId="01213969" w14:textId="77777777" w:rsidR="002A2F6A" w:rsidRDefault="002A2F6A" w:rsidP="002A2F6A">
      <w:pPr>
        <w:pStyle w:val="PL"/>
      </w:pPr>
      <w:r>
        <w:t xml:space="preserve">            $ref: '#/components/schemas/TrpMappingInfo'</w:t>
      </w:r>
    </w:p>
    <w:p w14:paraId="72A43254" w14:textId="77777777" w:rsidR="002A2F6A" w:rsidRDefault="002A2F6A" w:rsidP="002A2F6A">
      <w:pPr>
        <w:pStyle w:val="PL"/>
      </w:pPr>
      <w:r>
        <w:t xml:space="preserve">          minItems: 1</w:t>
      </w:r>
    </w:p>
    <w:p w14:paraId="202BC1C5" w14:textId="77777777" w:rsidR="002A2F6A" w:rsidRDefault="002A2F6A" w:rsidP="002A2F6A">
      <w:pPr>
        <w:pStyle w:val="PL"/>
      </w:pPr>
    </w:p>
    <w:p w14:paraId="49B56E52" w14:textId="77777777" w:rsidR="002A2F6A" w:rsidRDefault="002A2F6A" w:rsidP="002A2F6A">
      <w:pPr>
        <w:pStyle w:val="PL"/>
      </w:pPr>
      <w:r>
        <w:t xml:space="preserve">    TrpInfoList:</w:t>
      </w:r>
    </w:p>
    <w:p w14:paraId="50560BC4" w14:textId="77777777" w:rsidR="002A2F6A" w:rsidRDefault="002A2F6A" w:rsidP="002A2F6A">
      <w:pPr>
        <w:pStyle w:val="PL"/>
      </w:pPr>
      <w:r>
        <w:t xml:space="preserve">      type: array</w:t>
      </w:r>
    </w:p>
    <w:p w14:paraId="100E3F17" w14:textId="77777777" w:rsidR="002A2F6A" w:rsidRDefault="002A2F6A" w:rsidP="002A2F6A">
      <w:pPr>
        <w:pStyle w:val="PL"/>
      </w:pPr>
      <w:r>
        <w:t xml:space="preserve">      items:</w:t>
      </w:r>
    </w:p>
    <w:p w14:paraId="0D970384" w14:textId="77777777" w:rsidR="002A2F6A" w:rsidRDefault="002A2F6A" w:rsidP="002A2F6A">
      <w:pPr>
        <w:pStyle w:val="PL"/>
      </w:pPr>
      <w:r>
        <w:t xml:space="preserve">        $ref: '#/components/schemas/TrpInfo'</w:t>
      </w:r>
    </w:p>
    <w:p w14:paraId="756E8E3B" w14:textId="77777777" w:rsidR="002A2F6A" w:rsidRDefault="002A2F6A" w:rsidP="002A2F6A">
      <w:pPr>
        <w:pStyle w:val="PL"/>
      </w:pPr>
    </w:p>
    <w:p w14:paraId="2D535EE0" w14:textId="77777777" w:rsidR="002A2F6A" w:rsidRDefault="002A2F6A" w:rsidP="002A2F6A">
      <w:pPr>
        <w:pStyle w:val="PL"/>
      </w:pPr>
      <w:r>
        <w:t xml:space="preserve">    LmfInfo:</w:t>
      </w:r>
    </w:p>
    <w:p w14:paraId="726B9183" w14:textId="77777777" w:rsidR="002A2F6A" w:rsidRDefault="002A2F6A" w:rsidP="002A2F6A">
      <w:pPr>
        <w:pStyle w:val="PL"/>
      </w:pPr>
      <w:r>
        <w:t xml:space="preserve">      description: Information of an LMF NF Instance</w:t>
      </w:r>
    </w:p>
    <w:p w14:paraId="23BA3C23" w14:textId="77777777" w:rsidR="002A2F6A" w:rsidRDefault="002A2F6A" w:rsidP="002A2F6A">
      <w:pPr>
        <w:pStyle w:val="PL"/>
      </w:pPr>
      <w:r>
        <w:t xml:space="preserve">      type: object</w:t>
      </w:r>
    </w:p>
    <w:p w14:paraId="3AA1D3C5" w14:textId="77777777" w:rsidR="002A2F6A" w:rsidRDefault="002A2F6A" w:rsidP="002A2F6A">
      <w:pPr>
        <w:pStyle w:val="PL"/>
      </w:pPr>
      <w:r>
        <w:t xml:space="preserve">      properties:</w:t>
      </w:r>
    </w:p>
    <w:p w14:paraId="6D460A39" w14:textId="77777777" w:rsidR="002A2F6A" w:rsidRDefault="002A2F6A" w:rsidP="002A2F6A">
      <w:pPr>
        <w:pStyle w:val="PL"/>
      </w:pPr>
      <w:r>
        <w:t xml:space="preserve">        servingClientTypes:</w:t>
      </w:r>
    </w:p>
    <w:p w14:paraId="33032EDC" w14:textId="77777777" w:rsidR="002A2F6A" w:rsidRDefault="002A2F6A" w:rsidP="002A2F6A">
      <w:pPr>
        <w:pStyle w:val="PL"/>
      </w:pPr>
      <w:r>
        <w:t xml:space="preserve">          type: array</w:t>
      </w:r>
    </w:p>
    <w:p w14:paraId="1C297508" w14:textId="77777777" w:rsidR="002A2F6A" w:rsidRDefault="002A2F6A" w:rsidP="002A2F6A">
      <w:pPr>
        <w:pStyle w:val="PL"/>
      </w:pPr>
      <w:r>
        <w:t xml:space="preserve">          items:</w:t>
      </w:r>
    </w:p>
    <w:p w14:paraId="7D7B75D7" w14:textId="77777777" w:rsidR="002A2F6A" w:rsidRDefault="002A2F6A" w:rsidP="002A2F6A">
      <w:pPr>
        <w:pStyle w:val="PL"/>
      </w:pPr>
      <w:r>
        <w:t xml:space="preserve">            $ref: '#/components/schemas/ExternalClientType'</w:t>
      </w:r>
    </w:p>
    <w:p w14:paraId="0464B351" w14:textId="77777777" w:rsidR="002A2F6A" w:rsidRDefault="002A2F6A" w:rsidP="002A2F6A">
      <w:pPr>
        <w:pStyle w:val="PL"/>
      </w:pPr>
      <w:r>
        <w:t xml:space="preserve">          minItems: 1</w:t>
      </w:r>
    </w:p>
    <w:p w14:paraId="263FE7CB" w14:textId="77777777" w:rsidR="002A2F6A" w:rsidRDefault="002A2F6A" w:rsidP="002A2F6A">
      <w:pPr>
        <w:pStyle w:val="PL"/>
      </w:pPr>
      <w:r>
        <w:t xml:space="preserve">        lmfId:</w:t>
      </w:r>
    </w:p>
    <w:p w14:paraId="7CAC2784" w14:textId="77777777" w:rsidR="002A2F6A" w:rsidRDefault="002A2F6A" w:rsidP="002A2F6A">
      <w:pPr>
        <w:pStyle w:val="PL"/>
      </w:pPr>
      <w:r>
        <w:t xml:space="preserve">          type: string</w:t>
      </w:r>
    </w:p>
    <w:p w14:paraId="7374EBCF" w14:textId="77777777" w:rsidR="002A2F6A" w:rsidRDefault="002A2F6A" w:rsidP="002A2F6A">
      <w:pPr>
        <w:pStyle w:val="PL"/>
      </w:pPr>
      <w:r>
        <w:t xml:space="preserve">        servingAccessTypes:</w:t>
      </w:r>
    </w:p>
    <w:p w14:paraId="678763F3" w14:textId="77777777" w:rsidR="002A2F6A" w:rsidRDefault="002A2F6A" w:rsidP="002A2F6A">
      <w:pPr>
        <w:pStyle w:val="PL"/>
      </w:pPr>
      <w:r>
        <w:t xml:space="preserve">          type: array</w:t>
      </w:r>
    </w:p>
    <w:p w14:paraId="501255F1" w14:textId="77777777" w:rsidR="002A2F6A" w:rsidRDefault="002A2F6A" w:rsidP="002A2F6A">
      <w:pPr>
        <w:pStyle w:val="PL"/>
      </w:pPr>
      <w:r>
        <w:t xml:space="preserve">          items:</w:t>
      </w:r>
    </w:p>
    <w:p w14:paraId="6A77D145" w14:textId="77777777" w:rsidR="002A2F6A" w:rsidRDefault="002A2F6A" w:rsidP="002A2F6A">
      <w:pPr>
        <w:pStyle w:val="PL"/>
      </w:pPr>
      <w:r>
        <w:t xml:space="preserve">            $ref: 'TS29571_CommonData.yaml#/components/schemas/AccessType'</w:t>
      </w:r>
    </w:p>
    <w:p w14:paraId="11A4324A" w14:textId="77777777" w:rsidR="002A2F6A" w:rsidRDefault="002A2F6A" w:rsidP="002A2F6A">
      <w:pPr>
        <w:pStyle w:val="PL"/>
      </w:pPr>
      <w:r>
        <w:t xml:space="preserve">          minItems: 1</w:t>
      </w:r>
    </w:p>
    <w:p w14:paraId="6329FBC6" w14:textId="77777777" w:rsidR="002A2F6A" w:rsidRDefault="002A2F6A" w:rsidP="002A2F6A">
      <w:pPr>
        <w:pStyle w:val="PL"/>
      </w:pPr>
      <w:r>
        <w:t xml:space="preserve">        servingAnNodeTypes:</w:t>
      </w:r>
    </w:p>
    <w:p w14:paraId="5CACD24A" w14:textId="77777777" w:rsidR="002A2F6A" w:rsidRDefault="002A2F6A" w:rsidP="002A2F6A">
      <w:pPr>
        <w:pStyle w:val="PL"/>
      </w:pPr>
      <w:r>
        <w:t xml:space="preserve">          type: array</w:t>
      </w:r>
    </w:p>
    <w:p w14:paraId="6D0C4848" w14:textId="77777777" w:rsidR="002A2F6A" w:rsidRDefault="002A2F6A" w:rsidP="002A2F6A">
      <w:pPr>
        <w:pStyle w:val="PL"/>
      </w:pPr>
      <w:r>
        <w:t xml:space="preserve">          items:</w:t>
      </w:r>
    </w:p>
    <w:p w14:paraId="0B3DE579" w14:textId="77777777" w:rsidR="002A2F6A" w:rsidRDefault="002A2F6A" w:rsidP="002A2F6A">
      <w:pPr>
        <w:pStyle w:val="PL"/>
      </w:pPr>
      <w:r>
        <w:t xml:space="preserve">            $ref: '#/components/schemas/AnNodeType'</w:t>
      </w:r>
    </w:p>
    <w:p w14:paraId="60991B69" w14:textId="77777777" w:rsidR="002A2F6A" w:rsidRDefault="002A2F6A" w:rsidP="002A2F6A">
      <w:pPr>
        <w:pStyle w:val="PL"/>
      </w:pPr>
      <w:r>
        <w:t xml:space="preserve">          minItems: 1</w:t>
      </w:r>
    </w:p>
    <w:p w14:paraId="6CBD7DC8" w14:textId="77777777" w:rsidR="002A2F6A" w:rsidRDefault="002A2F6A" w:rsidP="002A2F6A">
      <w:pPr>
        <w:pStyle w:val="PL"/>
      </w:pPr>
      <w:r>
        <w:t xml:space="preserve">        servingRatTypes:</w:t>
      </w:r>
    </w:p>
    <w:p w14:paraId="3C8F5E6A" w14:textId="77777777" w:rsidR="002A2F6A" w:rsidRDefault="002A2F6A" w:rsidP="002A2F6A">
      <w:pPr>
        <w:pStyle w:val="PL"/>
      </w:pPr>
      <w:r>
        <w:t xml:space="preserve">          type: array</w:t>
      </w:r>
    </w:p>
    <w:p w14:paraId="6325CC9E" w14:textId="77777777" w:rsidR="002A2F6A" w:rsidRDefault="002A2F6A" w:rsidP="002A2F6A">
      <w:pPr>
        <w:pStyle w:val="PL"/>
      </w:pPr>
      <w:r>
        <w:t xml:space="preserve">          items:</w:t>
      </w:r>
    </w:p>
    <w:p w14:paraId="3C27A782" w14:textId="77777777" w:rsidR="002A2F6A" w:rsidRDefault="002A2F6A" w:rsidP="002A2F6A">
      <w:pPr>
        <w:pStyle w:val="PL"/>
      </w:pPr>
      <w:r>
        <w:t xml:space="preserve">            $ref: 'TS29571_CommonData.yaml#/components/schemas/RatType'</w:t>
      </w:r>
    </w:p>
    <w:p w14:paraId="58520576" w14:textId="77777777" w:rsidR="002A2F6A" w:rsidRDefault="002A2F6A" w:rsidP="002A2F6A">
      <w:pPr>
        <w:pStyle w:val="PL"/>
      </w:pPr>
      <w:r>
        <w:t xml:space="preserve">          minItems: 1</w:t>
      </w:r>
    </w:p>
    <w:p w14:paraId="5DA85489" w14:textId="77777777" w:rsidR="002A2F6A" w:rsidRDefault="002A2F6A" w:rsidP="002A2F6A">
      <w:pPr>
        <w:pStyle w:val="PL"/>
      </w:pPr>
      <w:r>
        <w:t xml:space="preserve">        taiList:</w:t>
      </w:r>
    </w:p>
    <w:p w14:paraId="1DBFEF5A" w14:textId="77777777" w:rsidR="002A2F6A" w:rsidRDefault="002A2F6A" w:rsidP="002A2F6A">
      <w:pPr>
        <w:pStyle w:val="PL"/>
      </w:pPr>
      <w:r>
        <w:lastRenderedPageBreak/>
        <w:t xml:space="preserve">          type: array</w:t>
      </w:r>
    </w:p>
    <w:p w14:paraId="674E1287" w14:textId="77777777" w:rsidR="002A2F6A" w:rsidRDefault="002A2F6A" w:rsidP="002A2F6A">
      <w:pPr>
        <w:pStyle w:val="PL"/>
      </w:pPr>
      <w:r>
        <w:t xml:space="preserve">          items:</w:t>
      </w:r>
    </w:p>
    <w:p w14:paraId="3929C625" w14:textId="77777777" w:rsidR="002A2F6A" w:rsidRDefault="002A2F6A" w:rsidP="002A2F6A">
      <w:pPr>
        <w:pStyle w:val="PL"/>
      </w:pPr>
      <w:r>
        <w:t xml:space="preserve">            $ref: 'TS29571_CommonData.yaml#/components/schemas/Tai'</w:t>
      </w:r>
    </w:p>
    <w:p w14:paraId="12A35202" w14:textId="77777777" w:rsidR="002A2F6A" w:rsidRDefault="002A2F6A" w:rsidP="002A2F6A">
      <w:pPr>
        <w:pStyle w:val="PL"/>
      </w:pPr>
      <w:r>
        <w:t xml:space="preserve">          minItems: 1</w:t>
      </w:r>
    </w:p>
    <w:p w14:paraId="1E8DE507" w14:textId="77777777" w:rsidR="002A2F6A" w:rsidRDefault="002A2F6A" w:rsidP="002A2F6A">
      <w:pPr>
        <w:pStyle w:val="PL"/>
      </w:pPr>
      <w:r>
        <w:t xml:space="preserve">        taiRangeList:</w:t>
      </w:r>
    </w:p>
    <w:p w14:paraId="44981044" w14:textId="77777777" w:rsidR="002A2F6A" w:rsidRDefault="002A2F6A" w:rsidP="002A2F6A">
      <w:pPr>
        <w:pStyle w:val="PL"/>
      </w:pPr>
      <w:r>
        <w:t xml:space="preserve">          type: array</w:t>
      </w:r>
    </w:p>
    <w:p w14:paraId="18B4C890" w14:textId="77777777" w:rsidR="002A2F6A" w:rsidRDefault="002A2F6A" w:rsidP="002A2F6A">
      <w:pPr>
        <w:pStyle w:val="PL"/>
      </w:pPr>
      <w:r>
        <w:t xml:space="preserve">          items:</w:t>
      </w:r>
    </w:p>
    <w:p w14:paraId="6A7EF734" w14:textId="77777777" w:rsidR="002A2F6A" w:rsidRDefault="002A2F6A" w:rsidP="002A2F6A">
      <w:pPr>
        <w:pStyle w:val="PL"/>
      </w:pPr>
      <w:r>
        <w:t xml:space="preserve">            $ref: '#/components/schemas/TaiRange'</w:t>
      </w:r>
    </w:p>
    <w:p w14:paraId="23DE7D41" w14:textId="77777777" w:rsidR="002A2F6A" w:rsidRDefault="002A2F6A" w:rsidP="002A2F6A">
      <w:pPr>
        <w:pStyle w:val="PL"/>
      </w:pPr>
      <w:r>
        <w:t xml:space="preserve">          minItems: 1</w:t>
      </w:r>
    </w:p>
    <w:p w14:paraId="2977E7A7" w14:textId="77777777" w:rsidR="002A2F6A" w:rsidRDefault="002A2F6A" w:rsidP="002A2F6A">
      <w:pPr>
        <w:pStyle w:val="PL"/>
      </w:pPr>
      <w:r>
        <w:t xml:space="preserve">        supportedGADShapes:</w:t>
      </w:r>
    </w:p>
    <w:p w14:paraId="77FEBE9E" w14:textId="77777777" w:rsidR="002A2F6A" w:rsidRDefault="002A2F6A" w:rsidP="002A2F6A">
      <w:pPr>
        <w:pStyle w:val="PL"/>
      </w:pPr>
      <w:r>
        <w:t xml:space="preserve">          type: array</w:t>
      </w:r>
    </w:p>
    <w:p w14:paraId="02E3A226" w14:textId="77777777" w:rsidR="002A2F6A" w:rsidRDefault="002A2F6A" w:rsidP="002A2F6A">
      <w:pPr>
        <w:pStyle w:val="PL"/>
      </w:pPr>
      <w:r>
        <w:t xml:space="preserve">          items:</w:t>
      </w:r>
    </w:p>
    <w:p w14:paraId="71D02AE6" w14:textId="77777777" w:rsidR="002A2F6A" w:rsidRDefault="002A2F6A" w:rsidP="002A2F6A">
      <w:pPr>
        <w:pStyle w:val="PL"/>
      </w:pPr>
      <w:r>
        <w:t xml:space="preserve">            $ref: '#/components/schemas/SupportedGADShapes'</w:t>
      </w:r>
    </w:p>
    <w:p w14:paraId="5A0AA201" w14:textId="77777777" w:rsidR="002A2F6A" w:rsidRDefault="002A2F6A" w:rsidP="002A2F6A">
      <w:pPr>
        <w:pStyle w:val="PL"/>
      </w:pPr>
      <w:r>
        <w:t xml:space="preserve">          minItems: 1</w:t>
      </w:r>
    </w:p>
    <w:p w14:paraId="64F5F938" w14:textId="77777777" w:rsidR="002A2F6A" w:rsidRDefault="002A2F6A" w:rsidP="002A2F6A">
      <w:pPr>
        <w:pStyle w:val="PL"/>
      </w:pPr>
      <w:r>
        <w:t xml:space="preserve">    UdrInfo:</w:t>
      </w:r>
    </w:p>
    <w:p w14:paraId="4B66D905" w14:textId="77777777" w:rsidR="002A2F6A" w:rsidRDefault="002A2F6A" w:rsidP="002A2F6A">
      <w:pPr>
        <w:pStyle w:val="PL"/>
      </w:pPr>
      <w:r>
        <w:t xml:space="preserve">      description: Information of an UDR NF Instance</w:t>
      </w:r>
    </w:p>
    <w:p w14:paraId="43A08270" w14:textId="77777777" w:rsidR="002A2F6A" w:rsidRDefault="002A2F6A" w:rsidP="002A2F6A">
      <w:pPr>
        <w:pStyle w:val="PL"/>
      </w:pPr>
      <w:r>
        <w:t xml:space="preserve">      type: object</w:t>
      </w:r>
    </w:p>
    <w:p w14:paraId="7FB8D28F" w14:textId="77777777" w:rsidR="002A2F6A" w:rsidRDefault="002A2F6A" w:rsidP="002A2F6A">
      <w:pPr>
        <w:pStyle w:val="PL"/>
      </w:pPr>
      <w:r>
        <w:t xml:space="preserve">      properties:</w:t>
      </w:r>
    </w:p>
    <w:p w14:paraId="7072A9EA" w14:textId="77777777" w:rsidR="002A2F6A" w:rsidRDefault="002A2F6A" w:rsidP="002A2F6A">
      <w:pPr>
        <w:pStyle w:val="PL"/>
      </w:pPr>
      <w:r>
        <w:t xml:space="preserve">        groupId:</w:t>
      </w:r>
    </w:p>
    <w:p w14:paraId="79ED5A7C" w14:textId="77777777" w:rsidR="002A2F6A" w:rsidRDefault="002A2F6A" w:rsidP="002A2F6A">
      <w:pPr>
        <w:pStyle w:val="PL"/>
      </w:pPr>
      <w:r>
        <w:t xml:space="preserve">          $ref: 'TS29571_CommonData.yaml#/components/schemas/NfGroupId'</w:t>
      </w:r>
    </w:p>
    <w:p w14:paraId="21B53737" w14:textId="77777777" w:rsidR="002A2F6A" w:rsidRDefault="002A2F6A" w:rsidP="002A2F6A">
      <w:pPr>
        <w:pStyle w:val="PL"/>
      </w:pPr>
      <w:r>
        <w:t xml:space="preserve">        supiRanges:</w:t>
      </w:r>
    </w:p>
    <w:p w14:paraId="40140FAC" w14:textId="77777777" w:rsidR="002A2F6A" w:rsidRDefault="002A2F6A" w:rsidP="002A2F6A">
      <w:pPr>
        <w:pStyle w:val="PL"/>
      </w:pPr>
      <w:r>
        <w:t xml:space="preserve">          type: array</w:t>
      </w:r>
    </w:p>
    <w:p w14:paraId="5CAA1964" w14:textId="77777777" w:rsidR="002A2F6A" w:rsidRDefault="002A2F6A" w:rsidP="002A2F6A">
      <w:pPr>
        <w:pStyle w:val="PL"/>
      </w:pPr>
      <w:r>
        <w:t xml:space="preserve">          items:</w:t>
      </w:r>
    </w:p>
    <w:p w14:paraId="049CFE5A" w14:textId="77777777" w:rsidR="002A2F6A" w:rsidRDefault="002A2F6A" w:rsidP="002A2F6A">
      <w:pPr>
        <w:pStyle w:val="PL"/>
      </w:pPr>
      <w:r>
        <w:t xml:space="preserve">            $ref: '#/components/schemas/SupiRange'</w:t>
      </w:r>
    </w:p>
    <w:p w14:paraId="15D68130" w14:textId="77777777" w:rsidR="002A2F6A" w:rsidRDefault="002A2F6A" w:rsidP="002A2F6A">
      <w:pPr>
        <w:pStyle w:val="PL"/>
      </w:pPr>
      <w:r>
        <w:t xml:space="preserve">          minItems: 1</w:t>
      </w:r>
    </w:p>
    <w:p w14:paraId="6126D4A5" w14:textId="77777777" w:rsidR="002A2F6A" w:rsidRDefault="002A2F6A" w:rsidP="002A2F6A">
      <w:pPr>
        <w:pStyle w:val="PL"/>
      </w:pPr>
      <w:r>
        <w:t xml:space="preserve">        gpsiRanges:</w:t>
      </w:r>
    </w:p>
    <w:p w14:paraId="29B89F5A" w14:textId="77777777" w:rsidR="002A2F6A" w:rsidRDefault="002A2F6A" w:rsidP="002A2F6A">
      <w:pPr>
        <w:pStyle w:val="PL"/>
      </w:pPr>
      <w:r>
        <w:t xml:space="preserve">          type: array</w:t>
      </w:r>
    </w:p>
    <w:p w14:paraId="2AC5F845" w14:textId="77777777" w:rsidR="002A2F6A" w:rsidRDefault="002A2F6A" w:rsidP="002A2F6A">
      <w:pPr>
        <w:pStyle w:val="PL"/>
      </w:pPr>
      <w:r>
        <w:t xml:space="preserve">          items:</w:t>
      </w:r>
    </w:p>
    <w:p w14:paraId="07D227DE" w14:textId="77777777" w:rsidR="002A2F6A" w:rsidRDefault="002A2F6A" w:rsidP="002A2F6A">
      <w:pPr>
        <w:pStyle w:val="PL"/>
      </w:pPr>
      <w:r>
        <w:t xml:space="preserve">            $ref: '#/components/schemas/IdentityRange'</w:t>
      </w:r>
    </w:p>
    <w:p w14:paraId="245016FD" w14:textId="77777777" w:rsidR="002A2F6A" w:rsidRDefault="002A2F6A" w:rsidP="002A2F6A">
      <w:pPr>
        <w:pStyle w:val="PL"/>
      </w:pPr>
      <w:r>
        <w:t xml:space="preserve">          minItems: 1</w:t>
      </w:r>
    </w:p>
    <w:p w14:paraId="2F8EA940" w14:textId="77777777" w:rsidR="002A2F6A" w:rsidRDefault="002A2F6A" w:rsidP="002A2F6A">
      <w:pPr>
        <w:pStyle w:val="PL"/>
      </w:pPr>
      <w:r>
        <w:t xml:space="preserve">        externalGroupIdentifiersRanges:</w:t>
      </w:r>
    </w:p>
    <w:p w14:paraId="0EFFBEB7" w14:textId="77777777" w:rsidR="002A2F6A" w:rsidRDefault="002A2F6A" w:rsidP="002A2F6A">
      <w:pPr>
        <w:pStyle w:val="PL"/>
      </w:pPr>
      <w:r>
        <w:t xml:space="preserve">          $ref: '#/components/schemas/IdentityRangeList'</w:t>
      </w:r>
    </w:p>
    <w:p w14:paraId="04442A62" w14:textId="77777777" w:rsidR="002A2F6A" w:rsidRDefault="002A2F6A" w:rsidP="002A2F6A">
      <w:pPr>
        <w:pStyle w:val="PL"/>
      </w:pPr>
      <w:r>
        <w:t xml:space="preserve">        supportedDataSets:</w:t>
      </w:r>
    </w:p>
    <w:p w14:paraId="461A920C" w14:textId="77777777" w:rsidR="002A2F6A" w:rsidRDefault="002A2F6A" w:rsidP="002A2F6A">
      <w:pPr>
        <w:pStyle w:val="PL"/>
      </w:pPr>
      <w:r>
        <w:t xml:space="preserve">          $ref: '#/components/schemas/SupportedDataSetList'</w:t>
      </w:r>
    </w:p>
    <w:p w14:paraId="0461A2CA" w14:textId="77777777" w:rsidR="002A2F6A" w:rsidRDefault="002A2F6A" w:rsidP="002A2F6A">
      <w:pPr>
        <w:pStyle w:val="PL"/>
      </w:pPr>
      <w:r>
        <w:t xml:space="preserve">        sharedDataIdRanges:</w:t>
      </w:r>
    </w:p>
    <w:p w14:paraId="30AEDD5A" w14:textId="77777777" w:rsidR="002A2F6A" w:rsidRDefault="002A2F6A" w:rsidP="002A2F6A">
      <w:pPr>
        <w:pStyle w:val="PL"/>
      </w:pPr>
      <w:r>
        <w:t xml:space="preserve">          $ref: '#/components/schemas/SharedDataIdRangeList'</w:t>
      </w:r>
    </w:p>
    <w:p w14:paraId="3F6E817D" w14:textId="77777777" w:rsidR="002A2F6A" w:rsidRDefault="002A2F6A" w:rsidP="002A2F6A">
      <w:pPr>
        <w:pStyle w:val="PL"/>
      </w:pPr>
      <w:r>
        <w:t xml:space="preserve">    UdmInfo:</w:t>
      </w:r>
    </w:p>
    <w:p w14:paraId="0D6A704E" w14:textId="77777777" w:rsidR="002A2F6A" w:rsidRDefault="002A2F6A" w:rsidP="002A2F6A">
      <w:pPr>
        <w:pStyle w:val="PL"/>
      </w:pPr>
      <w:r>
        <w:t xml:space="preserve">      description: Information of an UDM NF Instance</w:t>
      </w:r>
    </w:p>
    <w:p w14:paraId="47631649" w14:textId="77777777" w:rsidR="002A2F6A" w:rsidRDefault="002A2F6A" w:rsidP="002A2F6A">
      <w:pPr>
        <w:pStyle w:val="PL"/>
      </w:pPr>
      <w:r>
        <w:t xml:space="preserve">      type: object</w:t>
      </w:r>
    </w:p>
    <w:p w14:paraId="3F5ABFF8" w14:textId="77777777" w:rsidR="002A2F6A" w:rsidRDefault="002A2F6A" w:rsidP="002A2F6A">
      <w:pPr>
        <w:pStyle w:val="PL"/>
      </w:pPr>
      <w:r>
        <w:t xml:space="preserve">      properties:</w:t>
      </w:r>
    </w:p>
    <w:p w14:paraId="17835195" w14:textId="77777777" w:rsidR="002A2F6A" w:rsidRDefault="002A2F6A" w:rsidP="002A2F6A">
      <w:pPr>
        <w:pStyle w:val="PL"/>
      </w:pPr>
      <w:r>
        <w:t xml:space="preserve">        groupId:</w:t>
      </w:r>
    </w:p>
    <w:p w14:paraId="23DD755B" w14:textId="77777777" w:rsidR="002A2F6A" w:rsidRDefault="002A2F6A" w:rsidP="002A2F6A">
      <w:pPr>
        <w:pStyle w:val="PL"/>
      </w:pPr>
      <w:r>
        <w:t xml:space="preserve">          $ref: 'TS29571_CommonData.yaml#/components/schemas/NfGroupId'</w:t>
      </w:r>
    </w:p>
    <w:p w14:paraId="01EBEEB1" w14:textId="77777777" w:rsidR="002A2F6A" w:rsidRDefault="002A2F6A" w:rsidP="002A2F6A">
      <w:pPr>
        <w:pStyle w:val="PL"/>
      </w:pPr>
      <w:r>
        <w:t xml:space="preserve">        supiRanges:</w:t>
      </w:r>
    </w:p>
    <w:p w14:paraId="5330AC7B" w14:textId="77777777" w:rsidR="002A2F6A" w:rsidRDefault="002A2F6A" w:rsidP="002A2F6A">
      <w:pPr>
        <w:pStyle w:val="PL"/>
      </w:pPr>
      <w:r>
        <w:t xml:space="preserve">          type: array</w:t>
      </w:r>
    </w:p>
    <w:p w14:paraId="0D55BCA9" w14:textId="77777777" w:rsidR="002A2F6A" w:rsidRDefault="002A2F6A" w:rsidP="002A2F6A">
      <w:pPr>
        <w:pStyle w:val="PL"/>
      </w:pPr>
      <w:r>
        <w:t xml:space="preserve">          items:</w:t>
      </w:r>
    </w:p>
    <w:p w14:paraId="2D335EEF" w14:textId="77777777" w:rsidR="002A2F6A" w:rsidRDefault="002A2F6A" w:rsidP="002A2F6A">
      <w:pPr>
        <w:pStyle w:val="PL"/>
      </w:pPr>
      <w:r>
        <w:t xml:space="preserve">            $ref: '#/components/schemas/SupiRange'</w:t>
      </w:r>
    </w:p>
    <w:p w14:paraId="26CDD1DD" w14:textId="77777777" w:rsidR="002A2F6A" w:rsidRDefault="002A2F6A" w:rsidP="002A2F6A">
      <w:pPr>
        <w:pStyle w:val="PL"/>
      </w:pPr>
      <w:r>
        <w:t xml:space="preserve">          minItems: 1</w:t>
      </w:r>
    </w:p>
    <w:p w14:paraId="40F8D95C" w14:textId="77777777" w:rsidR="002A2F6A" w:rsidRDefault="002A2F6A" w:rsidP="002A2F6A">
      <w:pPr>
        <w:pStyle w:val="PL"/>
      </w:pPr>
      <w:r>
        <w:t xml:space="preserve">        gpsiRanges:</w:t>
      </w:r>
    </w:p>
    <w:p w14:paraId="25B7829A" w14:textId="77777777" w:rsidR="002A2F6A" w:rsidRDefault="002A2F6A" w:rsidP="002A2F6A">
      <w:pPr>
        <w:pStyle w:val="PL"/>
      </w:pPr>
      <w:r>
        <w:t xml:space="preserve">          type: array</w:t>
      </w:r>
    </w:p>
    <w:p w14:paraId="0C1A222B" w14:textId="77777777" w:rsidR="002A2F6A" w:rsidRDefault="002A2F6A" w:rsidP="002A2F6A">
      <w:pPr>
        <w:pStyle w:val="PL"/>
      </w:pPr>
      <w:r>
        <w:t xml:space="preserve">          items:</w:t>
      </w:r>
    </w:p>
    <w:p w14:paraId="619D8564" w14:textId="77777777" w:rsidR="002A2F6A" w:rsidRDefault="002A2F6A" w:rsidP="002A2F6A">
      <w:pPr>
        <w:pStyle w:val="PL"/>
      </w:pPr>
      <w:r>
        <w:t xml:space="preserve">            $ref: '#/components/schemas/IdentityRange'</w:t>
      </w:r>
    </w:p>
    <w:p w14:paraId="731328E3" w14:textId="77777777" w:rsidR="002A2F6A" w:rsidRDefault="002A2F6A" w:rsidP="002A2F6A">
      <w:pPr>
        <w:pStyle w:val="PL"/>
      </w:pPr>
      <w:r>
        <w:t xml:space="preserve">          minItems: 1</w:t>
      </w:r>
    </w:p>
    <w:p w14:paraId="41148B52" w14:textId="77777777" w:rsidR="002A2F6A" w:rsidRDefault="002A2F6A" w:rsidP="002A2F6A">
      <w:pPr>
        <w:pStyle w:val="PL"/>
      </w:pPr>
      <w:r>
        <w:t xml:space="preserve">        externalGroupIdentifiersRanges:</w:t>
      </w:r>
    </w:p>
    <w:p w14:paraId="4C319032" w14:textId="77777777" w:rsidR="002A2F6A" w:rsidRDefault="002A2F6A" w:rsidP="002A2F6A">
      <w:pPr>
        <w:pStyle w:val="PL"/>
      </w:pPr>
      <w:r>
        <w:t xml:space="preserve">          type: array</w:t>
      </w:r>
    </w:p>
    <w:p w14:paraId="2475ABFA" w14:textId="77777777" w:rsidR="002A2F6A" w:rsidRDefault="002A2F6A" w:rsidP="002A2F6A">
      <w:pPr>
        <w:pStyle w:val="PL"/>
      </w:pPr>
      <w:r>
        <w:t xml:space="preserve">          items:</w:t>
      </w:r>
    </w:p>
    <w:p w14:paraId="5153592E" w14:textId="77777777" w:rsidR="002A2F6A" w:rsidRDefault="002A2F6A" w:rsidP="002A2F6A">
      <w:pPr>
        <w:pStyle w:val="PL"/>
      </w:pPr>
      <w:r>
        <w:t xml:space="preserve">            $ref: '#/components/schemas/IdentityRange'</w:t>
      </w:r>
    </w:p>
    <w:p w14:paraId="05911EDE" w14:textId="77777777" w:rsidR="002A2F6A" w:rsidRDefault="002A2F6A" w:rsidP="002A2F6A">
      <w:pPr>
        <w:pStyle w:val="PL"/>
      </w:pPr>
      <w:r>
        <w:t xml:space="preserve">          minItems: 1</w:t>
      </w:r>
    </w:p>
    <w:p w14:paraId="2B59E65E" w14:textId="77777777" w:rsidR="002A2F6A" w:rsidRDefault="002A2F6A" w:rsidP="002A2F6A">
      <w:pPr>
        <w:pStyle w:val="PL"/>
      </w:pPr>
      <w:r>
        <w:t xml:space="preserve">        routingIndicators:</w:t>
      </w:r>
    </w:p>
    <w:p w14:paraId="32E77512" w14:textId="77777777" w:rsidR="002A2F6A" w:rsidRDefault="002A2F6A" w:rsidP="002A2F6A">
      <w:pPr>
        <w:pStyle w:val="PL"/>
      </w:pPr>
      <w:r>
        <w:t xml:space="preserve">          type: array</w:t>
      </w:r>
    </w:p>
    <w:p w14:paraId="748313F8" w14:textId="77777777" w:rsidR="002A2F6A" w:rsidRDefault="002A2F6A" w:rsidP="002A2F6A">
      <w:pPr>
        <w:pStyle w:val="PL"/>
      </w:pPr>
      <w:r>
        <w:t xml:space="preserve">          items:</w:t>
      </w:r>
    </w:p>
    <w:p w14:paraId="63A20887" w14:textId="77777777" w:rsidR="002A2F6A" w:rsidRDefault="002A2F6A" w:rsidP="002A2F6A">
      <w:pPr>
        <w:pStyle w:val="PL"/>
      </w:pPr>
      <w:r>
        <w:t xml:space="preserve">            type: string</w:t>
      </w:r>
    </w:p>
    <w:p w14:paraId="5A2E1190" w14:textId="77777777" w:rsidR="002A2F6A" w:rsidRDefault="002A2F6A" w:rsidP="002A2F6A">
      <w:pPr>
        <w:pStyle w:val="PL"/>
      </w:pPr>
      <w:r>
        <w:t xml:space="preserve">            pattern: '^[0-9]{1,4}$'</w:t>
      </w:r>
    </w:p>
    <w:p w14:paraId="34649815" w14:textId="77777777" w:rsidR="002A2F6A" w:rsidRDefault="002A2F6A" w:rsidP="002A2F6A">
      <w:pPr>
        <w:pStyle w:val="PL"/>
      </w:pPr>
      <w:r>
        <w:t xml:space="preserve">          minItems: 1</w:t>
      </w:r>
    </w:p>
    <w:p w14:paraId="122B1E25" w14:textId="77777777" w:rsidR="002A2F6A" w:rsidRDefault="002A2F6A" w:rsidP="002A2F6A">
      <w:pPr>
        <w:pStyle w:val="PL"/>
      </w:pPr>
      <w:r>
        <w:t xml:space="preserve">        internalGroupIdentifiersRanges:</w:t>
      </w:r>
    </w:p>
    <w:p w14:paraId="1B3033FB" w14:textId="77777777" w:rsidR="002A2F6A" w:rsidRDefault="002A2F6A" w:rsidP="002A2F6A">
      <w:pPr>
        <w:pStyle w:val="PL"/>
      </w:pPr>
      <w:r>
        <w:t xml:space="preserve">          type: array</w:t>
      </w:r>
    </w:p>
    <w:p w14:paraId="2346E30D" w14:textId="77777777" w:rsidR="002A2F6A" w:rsidRDefault="002A2F6A" w:rsidP="002A2F6A">
      <w:pPr>
        <w:pStyle w:val="PL"/>
      </w:pPr>
      <w:r>
        <w:t xml:space="preserve">          items:</w:t>
      </w:r>
    </w:p>
    <w:p w14:paraId="71812C68" w14:textId="77777777" w:rsidR="002A2F6A" w:rsidRDefault="002A2F6A" w:rsidP="002A2F6A">
      <w:pPr>
        <w:pStyle w:val="PL"/>
      </w:pPr>
      <w:r>
        <w:t xml:space="preserve">            $ref: '#/components/schemas/InternalGroupIdRange'</w:t>
      </w:r>
    </w:p>
    <w:p w14:paraId="039184F3" w14:textId="77777777" w:rsidR="002A2F6A" w:rsidRDefault="002A2F6A" w:rsidP="002A2F6A">
      <w:pPr>
        <w:pStyle w:val="PL"/>
      </w:pPr>
      <w:r>
        <w:t xml:space="preserve">          minItems: 1</w:t>
      </w:r>
    </w:p>
    <w:p w14:paraId="00A618CD" w14:textId="77777777" w:rsidR="002A2F6A" w:rsidRDefault="002A2F6A" w:rsidP="002A2F6A">
      <w:pPr>
        <w:pStyle w:val="PL"/>
      </w:pPr>
      <w:r>
        <w:t xml:space="preserve">        suciInfos:</w:t>
      </w:r>
    </w:p>
    <w:p w14:paraId="7F121EA0" w14:textId="77777777" w:rsidR="002A2F6A" w:rsidRDefault="002A2F6A" w:rsidP="002A2F6A">
      <w:pPr>
        <w:pStyle w:val="PL"/>
      </w:pPr>
      <w:r>
        <w:t xml:space="preserve">          type: array</w:t>
      </w:r>
    </w:p>
    <w:p w14:paraId="752DDC21" w14:textId="77777777" w:rsidR="002A2F6A" w:rsidRDefault="002A2F6A" w:rsidP="002A2F6A">
      <w:pPr>
        <w:pStyle w:val="PL"/>
      </w:pPr>
      <w:r>
        <w:t xml:space="preserve">          items:</w:t>
      </w:r>
    </w:p>
    <w:p w14:paraId="7B62DB0A" w14:textId="77777777" w:rsidR="002A2F6A" w:rsidRDefault="002A2F6A" w:rsidP="002A2F6A">
      <w:pPr>
        <w:pStyle w:val="PL"/>
      </w:pPr>
      <w:r>
        <w:t xml:space="preserve">            $ref: '#/components/schemas/SuciInfo'</w:t>
      </w:r>
    </w:p>
    <w:p w14:paraId="1A7A14FB" w14:textId="77777777" w:rsidR="002A2F6A" w:rsidRDefault="002A2F6A" w:rsidP="002A2F6A">
      <w:pPr>
        <w:pStyle w:val="PL"/>
      </w:pPr>
      <w:r>
        <w:t xml:space="preserve">          minItems: 1</w:t>
      </w:r>
    </w:p>
    <w:p w14:paraId="5883AEE2" w14:textId="77777777" w:rsidR="002A2F6A" w:rsidRDefault="002A2F6A" w:rsidP="002A2F6A">
      <w:pPr>
        <w:pStyle w:val="PL"/>
      </w:pPr>
      <w:r>
        <w:t xml:space="preserve">    PlmnRange:</w:t>
      </w:r>
    </w:p>
    <w:p w14:paraId="4ED8FBCD" w14:textId="77777777" w:rsidR="002A2F6A" w:rsidRDefault="002A2F6A" w:rsidP="002A2F6A">
      <w:pPr>
        <w:pStyle w:val="PL"/>
      </w:pPr>
      <w:r>
        <w:t xml:space="preserve">      description: Range of PLMN IDs</w:t>
      </w:r>
    </w:p>
    <w:p w14:paraId="7540D04B" w14:textId="77777777" w:rsidR="002A2F6A" w:rsidRDefault="002A2F6A" w:rsidP="002A2F6A">
      <w:pPr>
        <w:pStyle w:val="PL"/>
      </w:pPr>
      <w:r>
        <w:t xml:space="preserve">      type: object</w:t>
      </w:r>
    </w:p>
    <w:p w14:paraId="5283D1DE" w14:textId="77777777" w:rsidR="002A2F6A" w:rsidRDefault="002A2F6A" w:rsidP="002A2F6A">
      <w:pPr>
        <w:pStyle w:val="PL"/>
      </w:pPr>
      <w:r>
        <w:t xml:space="preserve">      oneOf:</w:t>
      </w:r>
    </w:p>
    <w:p w14:paraId="26171EF9" w14:textId="77777777" w:rsidR="002A2F6A" w:rsidRDefault="002A2F6A" w:rsidP="002A2F6A">
      <w:pPr>
        <w:pStyle w:val="PL"/>
      </w:pPr>
      <w:r>
        <w:t xml:space="preserve">        - required: [ start, end ]</w:t>
      </w:r>
    </w:p>
    <w:p w14:paraId="600BEA75" w14:textId="77777777" w:rsidR="002A2F6A" w:rsidRDefault="002A2F6A" w:rsidP="002A2F6A">
      <w:pPr>
        <w:pStyle w:val="PL"/>
      </w:pPr>
      <w:r>
        <w:lastRenderedPageBreak/>
        <w:t xml:space="preserve">        - required: [ pattern ]</w:t>
      </w:r>
    </w:p>
    <w:p w14:paraId="442E6697" w14:textId="77777777" w:rsidR="002A2F6A" w:rsidRDefault="002A2F6A" w:rsidP="002A2F6A">
      <w:pPr>
        <w:pStyle w:val="PL"/>
      </w:pPr>
      <w:r>
        <w:t xml:space="preserve">      properties:</w:t>
      </w:r>
    </w:p>
    <w:p w14:paraId="432291C3" w14:textId="77777777" w:rsidR="002A2F6A" w:rsidRDefault="002A2F6A" w:rsidP="002A2F6A">
      <w:pPr>
        <w:pStyle w:val="PL"/>
      </w:pPr>
      <w:r>
        <w:t xml:space="preserve">        start:</w:t>
      </w:r>
    </w:p>
    <w:p w14:paraId="203EB6B1" w14:textId="77777777" w:rsidR="002A2F6A" w:rsidRDefault="002A2F6A" w:rsidP="002A2F6A">
      <w:pPr>
        <w:pStyle w:val="PL"/>
      </w:pPr>
      <w:r>
        <w:t xml:space="preserve">          type: string</w:t>
      </w:r>
    </w:p>
    <w:p w14:paraId="20F35767" w14:textId="77777777" w:rsidR="002A2F6A" w:rsidRDefault="002A2F6A" w:rsidP="002A2F6A">
      <w:pPr>
        <w:pStyle w:val="PL"/>
      </w:pPr>
      <w:r>
        <w:t xml:space="preserve">          pattern: '^[0-9]{3}[0-9]{2,3}$'</w:t>
      </w:r>
    </w:p>
    <w:p w14:paraId="326CDF9D" w14:textId="77777777" w:rsidR="002A2F6A" w:rsidRDefault="002A2F6A" w:rsidP="002A2F6A">
      <w:pPr>
        <w:pStyle w:val="PL"/>
      </w:pPr>
      <w:r>
        <w:t xml:space="preserve">        end:</w:t>
      </w:r>
    </w:p>
    <w:p w14:paraId="15CB51AB" w14:textId="77777777" w:rsidR="002A2F6A" w:rsidRDefault="002A2F6A" w:rsidP="002A2F6A">
      <w:pPr>
        <w:pStyle w:val="PL"/>
      </w:pPr>
      <w:r>
        <w:t xml:space="preserve">          type: string</w:t>
      </w:r>
    </w:p>
    <w:p w14:paraId="3408D979" w14:textId="77777777" w:rsidR="002A2F6A" w:rsidRDefault="002A2F6A" w:rsidP="002A2F6A">
      <w:pPr>
        <w:pStyle w:val="PL"/>
      </w:pPr>
      <w:r>
        <w:t xml:space="preserve">          pattern: '^[0-9]{3}[0-9]{2,3}$'</w:t>
      </w:r>
    </w:p>
    <w:p w14:paraId="528BD451" w14:textId="77777777" w:rsidR="002A2F6A" w:rsidRDefault="002A2F6A" w:rsidP="002A2F6A">
      <w:pPr>
        <w:pStyle w:val="PL"/>
      </w:pPr>
      <w:r>
        <w:t xml:space="preserve">        pattern:</w:t>
      </w:r>
    </w:p>
    <w:p w14:paraId="595D0DB4" w14:textId="77777777" w:rsidR="002A2F6A" w:rsidRDefault="002A2F6A" w:rsidP="002A2F6A">
      <w:pPr>
        <w:pStyle w:val="PL"/>
      </w:pPr>
      <w:r>
        <w:t xml:space="preserve">          type: string</w:t>
      </w:r>
    </w:p>
    <w:p w14:paraId="61E389E8" w14:textId="77777777" w:rsidR="002A2F6A" w:rsidRDefault="002A2F6A" w:rsidP="002A2F6A">
      <w:pPr>
        <w:pStyle w:val="PL"/>
      </w:pPr>
    </w:p>
    <w:p w14:paraId="712E691D" w14:textId="77777777" w:rsidR="002A2F6A" w:rsidRDefault="002A2F6A" w:rsidP="002A2F6A">
      <w:pPr>
        <w:pStyle w:val="PL"/>
      </w:pPr>
      <w:r>
        <w:t xml:space="preserve">    SmsfInfo:</w:t>
      </w:r>
    </w:p>
    <w:p w14:paraId="1C836397" w14:textId="77777777" w:rsidR="002A2F6A" w:rsidRDefault="002A2F6A" w:rsidP="002A2F6A">
      <w:pPr>
        <w:pStyle w:val="PL"/>
      </w:pPr>
      <w:r>
        <w:t xml:space="preserve">      description: Specific Data for SMSF</w:t>
      </w:r>
    </w:p>
    <w:p w14:paraId="77905A9D" w14:textId="77777777" w:rsidR="002A2F6A" w:rsidRDefault="002A2F6A" w:rsidP="002A2F6A">
      <w:pPr>
        <w:pStyle w:val="PL"/>
      </w:pPr>
      <w:r>
        <w:t xml:space="preserve">      type: object</w:t>
      </w:r>
    </w:p>
    <w:p w14:paraId="77F1332A" w14:textId="77777777" w:rsidR="002A2F6A" w:rsidRDefault="002A2F6A" w:rsidP="002A2F6A">
      <w:pPr>
        <w:pStyle w:val="PL"/>
      </w:pPr>
      <w:r>
        <w:t xml:space="preserve">      properties:</w:t>
      </w:r>
    </w:p>
    <w:p w14:paraId="7B44D574" w14:textId="77777777" w:rsidR="002A2F6A" w:rsidRDefault="002A2F6A" w:rsidP="002A2F6A">
      <w:pPr>
        <w:pStyle w:val="PL"/>
      </w:pPr>
      <w:r>
        <w:t xml:space="preserve">        roamingUeInd:</w:t>
      </w:r>
    </w:p>
    <w:p w14:paraId="1ABDC572" w14:textId="77777777" w:rsidR="002A2F6A" w:rsidRDefault="002A2F6A" w:rsidP="002A2F6A">
      <w:pPr>
        <w:pStyle w:val="PL"/>
      </w:pPr>
      <w:r>
        <w:t xml:space="preserve">          type: boolean</w:t>
      </w:r>
    </w:p>
    <w:p w14:paraId="7D4C5517" w14:textId="77777777" w:rsidR="002A2F6A" w:rsidRDefault="002A2F6A" w:rsidP="002A2F6A">
      <w:pPr>
        <w:pStyle w:val="PL"/>
      </w:pPr>
      <w:r>
        <w:t xml:space="preserve">        remotePlmnRangeList:</w:t>
      </w:r>
    </w:p>
    <w:p w14:paraId="746959C6" w14:textId="77777777" w:rsidR="002A2F6A" w:rsidRDefault="002A2F6A" w:rsidP="002A2F6A">
      <w:pPr>
        <w:pStyle w:val="PL"/>
      </w:pPr>
      <w:r>
        <w:t xml:space="preserve">          type: array</w:t>
      </w:r>
    </w:p>
    <w:p w14:paraId="08A5FC0A" w14:textId="77777777" w:rsidR="002A2F6A" w:rsidRDefault="002A2F6A" w:rsidP="002A2F6A">
      <w:pPr>
        <w:pStyle w:val="PL"/>
      </w:pPr>
      <w:r>
        <w:t xml:space="preserve">          items:</w:t>
      </w:r>
    </w:p>
    <w:p w14:paraId="62C2CFE4" w14:textId="77777777" w:rsidR="002A2F6A" w:rsidRDefault="002A2F6A" w:rsidP="002A2F6A">
      <w:pPr>
        <w:pStyle w:val="PL"/>
      </w:pPr>
      <w:r>
        <w:t xml:space="preserve">            $ref: '#/components/schemas/PlmnRange'</w:t>
      </w:r>
    </w:p>
    <w:p w14:paraId="66AE49DF" w14:textId="77777777" w:rsidR="002A2F6A" w:rsidRDefault="002A2F6A" w:rsidP="002A2F6A">
      <w:pPr>
        <w:pStyle w:val="PL"/>
      </w:pPr>
      <w:r>
        <w:t xml:space="preserve">          minItems: 1</w:t>
      </w:r>
    </w:p>
    <w:p w14:paraId="4754ED5E" w14:textId="77777777" w:rsidR="002A2F6A" w:rsidRDefault="002A2F6A" w:rsidP="002A2F6A">
      <w:pPr>
        <w:pStyle w:val="PL"/>
      </w:pPr>
    </w:p>
    <w:p w14:paraId="20230492" w14:textId="77777777" w:rsidR="002A2F6A" w:rsidRDefault="002A2F6A" w:rsidP="002A2F6A">
      <w:pPr>
        <w:pStyle w:val="PL"/>
      </w:pPr>
      <w:r>
        <w:t xml:space="preserve">    DccfInfo:</w:t>
      </w:r>
    </w:p>
    <w:p w14:paraId="7A730B35" w14:textId="77777777" w:rsidR="002A2F6A" w:rsidRDefault="002A2F6A" w:rsidP="002A2F6A">
      <w:pPr>
        <w:pStyle w:val="PL"/>
      </w:pPr>
      <w:r>
        <w:t xml:space="preserve">      description: Specific Data for DCCF</w:t>
      </w:r>
    </w:p>
    <w:p w14:paraId="2A81FCF9" w14:textId="77777777" w:rsidR="002A2F6A" w:rsidRDefault="002A2F6A" w:rsidP="002A2F6A">
      <w:pPr>
        <w:pStyle w:val="PL"/>
      </w:pPr>
      <w:r>
        <w:t xml:space="preserve">      type: object</w:t>
      </w:r>
    </w:p>
    <w:p w14:paraId="57D294BA" w14:textId="77777777" w:rsidR="002A2F6A" w:rsidRDefault="002A2F6A" w:rsidP="002A2F6A">
      <w:pPr>
        <w:pStyle w:val="PL"/>
      </w:pPr>
      <w:r>
        <w:t xml:space="preserve">      properties:</w:t>
      </w:r>
    </w:p>
    <w:p w14:paraId="44A08D38" w14:textId="77777777" w:rsidR="002A2F6A" w:rsidRDefault="002A2F6A" w:rsidP="002A2F6A">
      <w:pPr>
        <w:pStyle w:val="PL"/>
      </w:pPr>
      <w:r>
        <w:t xml:space="preserve">        servingNfTypeList:</w:t>
      </w:r>
    </w:p>
    <w:p w14:paraId="5E567B87" w14:textId="77777777" w:rsidR="002A2F6A" w:rsidRDefault="002A2F6A" w:rsidP="002A2F6A">
      <w:pPr>
        <w:pStyle w:val="PL"/>
      </w:pPr>
      <w:r>
        <w:t xml:space="preserve">          type: array</w:t>
      </w:r>
    </w:p>
    <w:p w14:paraId="36CDD03F" w14:textId="77777777" w:rsidR="002A2F6A" w:rsidRDefault="002A2F6A" w:rsidP="002A2F6A">
      <w:pPr>
        <w:pStyle w:val="PL"/>
      </w:pPr>
      <w:r>
        <w:t xml:space="preserve">          items:</w:t>
      </w:r>
    </w:p>
    <w:p w14:paraId="10BAD170" w14:textId="77777777" w:rsidR="002A2F6A" w:rsidRDefault="002A2F6A" w:rsidP="002A2F6A">
      <w:pPr>
        <w:pStyle w:val="PL"/>
      </w:pPr>
      <w:r>
        <w:t xml:space="preserve">            $ref: 'TS28623_GenericNrm.yaml#/components/schemas/NFType'</w:t>
      </w:r>
    </w:p>
    <w:p w14:paraId="6A017347" w14:textId="77777777" w:rsidR="002A2F6A" w:rsidRDefault="002A2F6A" w:rsidP="002A2F6A">
      <w:pPr>
        <w:pStyle w:val="PL"/>
      </w:pPr>
      <w:r>
        <w:t xml:space="preserve">          minItems: 1</w:t>
      </w:r>
    </w:p>
    <w:p w14:paraId="54B05078" w14:textId="77777777" w:rsidR="002A2F6A" w:rsidRDefault="002A2F6A" w:rsidP="002A2F6A">
      <w:pPr>
        <w:pStyle w:val="PL"/>
      </w:pPr>
      <w:r>
        <w:t xml:space="preserve">        servingNfSetIdList:</w:t>
      </w:r>
    </w:p>
    <w:p w14:paraId="0B0BF818" w14:textId="77777777" w:rsidR="002A2F6A" w:rsidRDefault="002A2F6A" w:rsidP="002A2F6A">
      <w:pPr>
        <w:pStyle w:val="PL"/>
      </w:pPr>
      <w:r>
        <w:t xml:space="preserve">          type: array</w:t>
      </w:r>
    </w:p>
    <w:p w14:paraId="653964CB" w14:textId="77777777" w:rsidR="002A2F6A" w:rsidRDefault="002A2F6A" w:rsidP="002A2F6A">
      <w:pPr>
        <w:pStyle w:val="PL"/>
      </w:pPr>
      <w:r>
        <w:t xml:space="preserve">          items:</w:t>
      </w:r>
    </w:p>
    <w:p w14:paraId="65DCA2CD" w14:textId="77777777" w:rsidR="002A2F6A" w:rsidRDefault="002A2F6A" w:rsidP="002A2F6A">
      <w:pPr>
        <w:pStyle w:val="PL"/>
      </w:pPr>
      <w:r>
        <w:t xml:space="preserve">            $ref: 'TS29571_CommonData.yaml#/components/schemas/NfSetId'</w:t>
      </w:r>
    </w:p>
    <w:p w14:paraId="5C5E7141" w14:textId="77777777" w:rsidR="002A2F6A" w:rsidRDefault="002A2F6A" w:rsidP="002A2F6A">
      <w:pPr>
        <w:pStyle w:val="PL"/>
      </w:pPr>
      <w:r>
        <w:t xml:space="preserve">          minItems: 1</w:t>
      </w:r>
    </w:p>
    <w:p w14:paraId="2E2BC233" w14:textId="77777777" w:rsidR="002A2F6A" w:rsidRDefault="002A2F6A" w:rsidP="002A2F6A">
      <w:pPr>
        <w:pStyle w:val="PL"/>
      </w:pPr>
      <w:r>
        <w:t xml:space="preserve">        taiList:</w:t>
      </w:r>
    </w:p>
    <w:p w14:paraId="5FC5F478" w14:textId="77777777" w:rsidR="002A2F6A" w:rsidRDefault="002A2F6A" w:rsidP="002A2F6A">
      <w:pPr>
        <w:pStyle w:val="PL"/>
      </w:pPr>
      <w:r>
        <w:t xml:space="preserve">          $ref: '#/components/schemas/TaiList'</w:t>
      </w:r>
    </w:p>
    <w:p w14:paraId="4840868C" w14:textId="77777777" w:rsidR="002A2F6A" w:rsidRDefault="002A2F6A" w:rsidP="002A2F6A">
      <w:pPr>
        <w:pStyle w:val="PL"/>
      </w:pPr>
      <w:r>
        <w:t xml:space="preserve">        taiRangeList:</w:t>
      </w:r>
    </w:p>
    <w:p w14:paraId="6E76725D" w14:textId="77777777" w:rsidR="002A2F6A" w:rsidRDefault="002A2F6A" w:rsidP="002A2F6A">
      <w:pPr>
        <w:pStyle w:val="PL"/>
      </w:pPr>
      <w:r>
        <w:t xml:space="preserve">          type: array</w:t>
      </w:r>
    </w:p>
    <w:p w14:paraId="510E3AE4" w14:textId="77777777" w:rsidR="002A2F6A" w:rsidRDefault="002A2F6A" w:rsidP="002A2F6A">
      <w:pPr>
        <w:pStyle w:val="PL"/>
      </w:pPr>
      <w:r>
        <w:t xml:space="preserve">          items:</w:t>
      </w:r>
    </w:p>
    <w:p w14:paraId="29F62641" w14:textId="77777777" w:rsidR="002A2F6A" w:rsidRDefault="002A2F6A" w:rsidP="002A2F6A">
      <w:pPr>
        <w:pStyle w:val="PL"/>
      </w:pPr>
      <w:r>
        <w:t xml:space="preserve">            $ref: '#/components/schemas/TaiRange'</w:t>
      </w:r>
    </w:p>
    <w:p w14:paraId="632654E4" w14:textId="77777777" w:rsidR="002A2F6A" w:rsidRDefault="002A2F6A" w:rsidP="002A2F6A">
      <w:pPr>
        <w:pStyle w:val="PL"/>
      </w:pPr>
      <w:r>
        <w:t xml:space="preserve">          minItems: 1</w:t>
      </w:r>
    </w:p>
    <w:p w14:paraId="5093A165" w14:textId="77777777" w:rsidR="002A2F6A" w:rsidRDefault="002A2F6A" w:rsidP="002A2F6A">
      <w:pPr>
        <w:pStyle w:val="PL"/>
      </w:pPr>
    </w:p>
    <w:p w14:paraId="4AA36F1D" w14:textId="77777777" w:rsidR="002A2F6A" w:rsidRDefault="002A2F6A" w:rsidP="002A2F6A">
      <w:pPr>
        <w:pStyle w:val="PL"/>
      </w:pPr>
      <w:r>
        <w:t xml:space="preserve">    MfafInfo:</w:t>
      </w:r>
    </w:p>
    <w:p w14:paraId="7AEA9A0D" w14:textId="77777777" w:rsidR="002A2F6A" w:rsidRDefault="002A2F6A" w:rsidP="002A2F6A">
      <w:pPr>
        <w:pStyle w:val="PL"/>
      </w:pPr>
      <w:r>
        <w:t xml:space="preserve">      description: Information of a MFAF NF Instance</w:t>
      </w:r>
    </w:p>
    <w:p w14:paraId="1524E1DB" w14:textId="77777777" w:rsidR="002A2F6A" w:rsidRDefault="002A2F6A" w:rsidP="002A2F6A">
      <w:pPr>
        <w:pStyle w:val="PL"/>
      </w:pPr>
      <w:r>
        <w:t xml:space="preserve">      type: object</w:t>
      </w:r>
    </w:p>
    <w:p w14:paraId="42F94F39" w14:textId="77777777" w:rsidR="002A2F6A" w:rsidRDefault="002A2F6A" w:rsidP="002A2F6A">
      <w:pPr>
        <w:pStyle w:val="PL"/>
      </w:pPr>
      <w:r>
        <w:t xml:space="preserve">      properties:</w:t>
      </w:r>
    </w:p>
    <w:p w14:paraId="71610E2D" w14:textId="77777777" w:rsidR="002A2F6A" w:rsidRDefault="002A2F6A" w:rsidP="002A2F6A">
      <w:pPr>
        <w:pStyle w:val="PL"/>
      </w:pPr>
      <w:r>
        <w:t xml:space="preserve">        servingNfTypeList:</w:t>
      </w:r>
    </w:p>
    <w:p w14:paraId="3369D7B3" w14:textId="77777777" w:rsidR="002A2F6A" w:rsidRDefault="002A2F6A" w:rsidP="002A2F6A">
      <w:pPr>
        <w:pStyle w:val="PL"/>
      </w:pPr>
      <w:r>
        <w:t xml:space="preserve">          type: array</w:t>
      </w:r>
    </w:p>
    <w:p w14:paraId="7E84B189" w14:textId="77777777" w:rsidR="002A2F6A" w:rsidRDefault="002A2F6A" w:rsidP="002A2F6A">
      <w:pPr>
        <w:pStyle w:val="PL"/>
      </w:pPr>
      <w:r>
        <w:t xml:space="preserve">          items:</w:t>
      </w:r>
    </w:p>
    <w:p w14:paraId="439BC7DC" w14:textId="77777777" w:rsidR="002A2F6A" w:rsidRDefault="002A2F6A" w:rsidP="002A2F6A">
      <w:pPr>
        <w:pStyle w:val="PL"/>
      </w:pPr>
      <w:r>
        <w:t xml:space="preserve">            $ref: 'TS28623_GenericNrm.yaml#/components/schemas/NFType'</w:t>
      </w:r>
    </w:p>
    <w:p w14:paraId="4A4F1CC3" w14:textId="77777777" w:rsidR="002A2F6A" w:rsidRDefault="002A2F6A" w:rsidP="002A2F6A">
      <w:pPr>
        <w:pStyle w:val="PL"/>
      </w:pPr>
      <w:r>
        <w:t xml:space="preserve">        servingNfSetIdList:</w:t>
      </w:r>
    </w:p>
    <w:p w14:paraId="580F3683" w14:textId="77777777" w:rsidR="002A2F6A" w:rsidRDefault="002A2F6A" w:rsidP="002A2F6A">
      <w:pPr>
        <w:pStyle w:val="PL"/>
      </w:pPr>
      <w:r>
        <w:t xml:space="preserve">          type: array</w:t>
      </w:r>
    </w:p>
    <w:p w14:paraId="5AAB18FA" w14:textId="77777777" w:rsidR="002A2F6A" w:rsidRDefault="002A2F6A" w:rsidP="002A2F6A">
      <w:pPr>
        <w:pStyle w:val="PL"/>
      </w:pPr>
      <w:r>
        <w:t xml:space="preserve">          items:</w:t>
      </w:r>
    </w:p>
    <w:p w14:paraId="70EA2368" w14:textId="77777777" w:rsidR="002A2F6A" w:rsidRDefault="002A2F6A" w:rsidP="002A2F6A">
      <w:pPr>
        <w:pStyle w:val="PL"/>
      </w:pPr>
      <w:r>
        <w:t xml:space="preserve">            $ref: 'TS29571_CommonData.yaml#/components/schemas/NfSetId'</w:t>
      </w:r>
    </w:p>
    <w:p w14:paraId="615D3EE5" w14:textId="77777777" w:rsidR="002A2F6A" w:rsidRDefault="002A2F6A" w:rsidP="002A2F6A">
      <w:pPr>
        <w:pStyle w:val="PL"/>
      </w:pPr>
      <w:r>
        <w:t xml:space="preserve">        taiList:</w:t>
      </w:r>
    </w:p>
    <w:p w14:paraId="5142C99B" w14:textId="77777777" w:rsidR="002A2F6A" w:rsidRDefault="002A2F6A" w:rsidP="002A2F6A">
      <w:pPr>
        <w:pStyle w:val="PL"/>
      </w:pPr>
      <w:r>
        <w:t xml:space="preserve">          $ref: '#/components/schemas/TaiList'</w:t>
      </w:r>
    </w:p>
    <w:p w14:paraId="0A3D272A" w14:textId="77777777" w:rsidR="002A2F6A" w:rsidRDefault="002A2F6A" w:rsidP="002A2F6A">
      <w:pPr>
        <w:pStyle w:val="PL"/>
      </w:pPr>
      <w:r>
        <w:t xml:space="preserve">        taiRangeList:</w:t>
      </w:r>
    </w:p>
    <w:p w14:paraId="6714204A" w14:textId="77777777" w:rsidR="002A2F6A" w:rsidRDefault="002A2F6A" w:rsidP="002A2F6A">
      <w:pPr>
        <w:pStyle w:val="PL"/>
      </w:pPr>
      <w:r>
        <w:t xml:space="preserve">          type: array</w:t>
      </w:r>
    </w:p>
    <w:p w14:paraId="0A27B344" w14:textId="77777777" w:rsidR="002A2F6A" w:rsidRDefault="002A2F6A" w:rsidP="002A2F6A">
      <w:pPr>
        <w:pStyle w:val="PL"/>
      </w:pPr>
      <w:r>
        <w:t xml:space="preserve">          items:</w:t>
      </w:r>
    </w:p>
    <w:p w14:paraId="3014FF43" w14:textId="77777777" w:rsidR="002A2F6A" w:rsidRDefault="002A2F6A" w:rsidP="002A2F6A">
      <w:pPr>
        <w:pStyle w:val="PL"/>
      </w:pPr>
      <w:r>
        <w:t xml:space="preserve">            $ref: '#/components/schemas/TaiRange'</w:t>
      </w:r>
    </w:p>
    <w:p w14:paraId="309172BA" w14:textId="77777777" w:rsidR="002A2F6A" w:rsidRDefault="002A2F6A" w:rsidP="002A2F6A">
      <w:pPr>
        <w:pStyle w:val="PL"/>
      </w:pPr>
    </w:p>
    <w:p w14:paraId="56EB04B0" w14:textId="77777777" w:rsidR="002A2F6A" w:rsidRDefault="002A2F6A" w:rsidP="002A2F6A">
      <w:pPr>
        <w:pStyle w:val="PL"/>
      </w:pPr>
      <w:r>
        <w:t xml:space="preserve">    ChfInfo:</w:t>
      </w:r>
    </w:p>
    <w:p w14:paraId="111FB9D8" w14:textId="77777777" w:rsidR="002A2F6A" w:rsidRDefault="002A2F6A" w:rsidP="002A2F6A">
      <w:pPr>
        <w:pStyle w:val="PL"/>
      </w:pPr>
      <w:r>
        <w:t xml:space="preserve">      description: Information of a CHF NF Instance</w:t>
      </w:r>
    </w:p>
    <w:p w14:paraId="09294826" w14:textId="77777777" w:rsidR="002A2F6A" w:rsidRDefault="002A2F6A" w:rsidP="002A2F6A">
      <w:pPr>
        <w:pStyle w:val="PL"/>
      </w:pPr>
      <w:r>
        <w:t xml:space="preserve">      type: object</w:t>
      </w:r>
    </w:p>
    <w:p w14:paraId="0FC18185" w14:textId="77777777" w:rsidR="002A2F6A" w:rsidRDefault="002A2F6A" w:rsidP="002A2F6A">
      <w:pPr>
        <w:pStyle w:val="PL"/>
      </w:pPr>
      <w:r>
        <w:t xml:space="preserve">      not:</w:t>
      </w:r>
    </w:p>
    <w:p w14:paraId="0D928923" w14:textId="77777777" w:rsidR="002A2F6A" w:rsidRDefault="002A2F6A" w:rsidP="002A2F6A">
      <w:pPr>
        <w:pStyle w:val="PL"/>
      </w:pPr>
      <w:r>
        <w:t xml:space="preserve">        required: [ primaryChfInstance, secondaryChfInstance ]</w:t>
      </w:r>
    </w:p>
    <w:p w14:paraId="49A3B192" w14:textId="77777777" w:rsidR="002A2F6A" w:rsidRDefault="002A2F6A" w:rsidP="002A2F6A">
      <w:pPr>
        <w:pStyle w:val="PL"/>
      </w:pPr>
      <w:r>
        <w:t xml:space="preserve">      properties:</w:t>
      </w:r>
    </w:p>
    <w:p w14:paraId="27E00E2D" w14:textId="77777777" w:rsidR="002A2F6A" w:rsidRDefault="002A2F6A" w:rsidP="002A2F6A">
      <w:pPr>
        <w:pStyle w:val="PL"/>
      </w:pPr>
      <w:r>
        <w:t xml:space="preserve">        supiRangeList:</w:t>
      </w:r>
    </w:p>
    <w:p w14:paraId="598C898C" w14:textId="77777777" w:rsidR="002A2F6A" w:rsidRDefault="002A2F6A" w:rsidP="002A2F6A">
      <w:pPr>
        <w:pStyle w:val="PL"/>
      </w:pPr>
      <w:r>
        <w:t xml:space="preserve">          type: array</w:t>
      </w:r>
    </w:p>
    <w:p w14:paraId="7F859859" w14:textId="77777777" w:rsidR="002A2F6A" w:rsidRDefault="002A2F6A" w:rsidP="002A2F6A">
      <w:pPr>
        <w:pStyle w:val="PL"/>
      </w:pPr>
      <w:r>
        <w:t xml:space="preserve">          items:</w:t>
      </w:r>
    </w:p>
    <w:p w14:paraId="43327C07" w14:textId="77777777" w:rsidR="002A2F6A" w:rsidRDefault="002A2F6A" w:rsidP="002A2F6A">
      <w:pPr>
        <w:pStyle w:val="PL"/>
      </w:pPr>
      <w:r>
        <w:t xml:space="preserve">            $ref: '#/components/schemas/SupiRange'</w:t>
      </w:r>
    </w:p>
    <w:p w14:paraId="02CCEF64" w14:textId="77777777" w:rsidR="002A2F6A" w:rsidRDefault="002A2F6A" w:rsidP="002A2F6A">
      <w:pPr>
        <w:pStyle w:val="PL"/>
      </w:pPr>
      <w:r>
        <w:t xml:space="preserve">          minItems: 0</w:t>
      </w:r>
    </w:p>
    <w:p w14:paraId="0B087073" w14:textId="77777777" w:rsidR="002A2F6A" w:rsidRDefault="002A2F6A" w:rsidP="002A2F6A">
      <w:pPr>
        <w:pStyle w:val="PL"/>
      </w:pPr>
      <w:r>
        <w:t xml:space="preserve">        gpsiRangeList:</w:t>
      </w:r>
    </w:p>
    <w:p w14:paraId="5DCEAA32" w14:textId="77777777" w:rsidR="002A2F6A" w:rsidRDefault="002A2F6A" w:rsidP="002A2F6A">
      <w:pPr>
        <w:pStyle w:val="PL"/>
      </w:pPr>
      <w:r>
        <w:t xml:space="preserve">          type: array</w:t>
      </w:r>
    </w:p>
    <w:p w14:paraId="5C641665" w14:textId="77777777" w:rsidR="002A2F6A" w:rsidRDefault="002A2F6A" w:rsidP="002A2F6A">
      <w:pPr>
        <w:pStyle w:val="PL"/>
      </w:pPr>
      <w:r>
        <w:t xml:space="preserve">          items:</w:t>
      </w:r>
    </w:p>
    <w:p w14:paraId="06BC143C" w14:textId="77777777" w:rsidR="002A2F6A" w:rsidRDefault="002A2F6A" w:rsidP="002A2F6A">
      <w:pPr>
        <w:pStyle w:val="PL"/>
      </w:pPr>
      <w:r>
        <w:lastRenderedPageBreak/>
        <w:t xml:space="preserve">            $ref: '#/components/schemas/IdentityRange'</w:t>
      </w:r>
    </w:p>
    <w:p w14:paraId="7860F8B7" w14:textId="77777777" w:rsidR="002A2F6A" w:rsidRDefault="002A2F6A" w:rsidP="002A2F6A">
      <w:pPr>
        <w:pStyle w:val="PL"/>
      </w:pPr>
      <w:r>
        <w:t xml:space="preserve">          minItems: 0</w:t>
      </w:r>
    </w:p>
    <w:p w14:paraId="3B328A27" w14:textId="77777777" w:rsidR="002A2F6A" w:rsidRDefault="002A2F6A" w:rsidP="002A2F6A">
      <w:pPr>
        <w:pStyle w:val="PL"/>
      </w:pPr>
      <w:r>
        <w:t xml:space="preserve">        plmnRangeList:</w:t>
      </w:r>
    </w:p>
    <w:p w14:paraId="1CEAD5CF" w14:textId="77777777" w:rsidR="002A2F6A" w:rsidRDefault="002A2F6A" w:rsidP="002A2F6A">
      <w:pPr>
        <w:pStyle w:val="PL"/>
      </w:pPr>
      <w:r>
        <w:t xml:space="preserve">          type: array</w:t>
      </w:r>
    </w:p>
    <w:p w14:paraId="78191F4B" w14:textId="77777777" w:rsidR="002A2F6A" w:rsidRDefault="002A2F6A" w:rsidP="002A2F6A">
      <w:pPr>
        <w:pStyle w:val="PL"/>
      </w:pPr>
      <w:r>
        <w:t xml:space="preserve">          items:</w:t>
      </w:r>
    </w:p>
    <w:p w14:paraId="76D269D1" w14:textId="77777777" w:rsidR="002A2F6A" w:rsidRDefault="002A2F6A" w:rsidP="002A2F6A">
      <w:pPr>
        <w:pStyle w:val="PL"/>
      </w:pPr>
      <w:r>
        <w:t xml:space="preserve">            $ref: '#/components/schemas/PlmnRange'</w:t>
      </w:r>
    </w:p>
    <w:p w14:paraId="01327496" w14:textId="77777777" w:rsidR="002A2F6A" w:rsidRDefault="002A2F6A" w:rsidP="002A2F6A">
      <w:pPr>
        <w:pStyle w:val="PL"/>
      </w:pPr>
      <w:r>
        <w:t xml:space="preserve">          minItems: 0</w:t>
      </w:r>
    </w:p>
    <w:p w14:paraId="07AF4323" w14:textId="77777777" w:rsidR="002A2F6A" w:rsidRDefault="002A2F6A" w:rsidP="002A2F6A">
      <w:pPr>
        <w:pStyle w:val="PL"/>
      </w:pPr>
      <w:r>
        <w:t xml:space="preserve">        groupId:</w:t>
      </w:r>
    </w:p>
    <w:p w14:paraId="69AF425F" w14:textId="77777777" w:rsidR="002A2F6A" w:rsidRDefault="002A2F6A" w:rsidP="002A2F6A">
      <w:pPr>
        <w:pStyle w:val="PL"/>
      </w:pPr>
      <w:r>
        <w:t xml:space="preserve">          $ref: 'TS29571_CommonData.yaml#/components/schemas/NfGroupId'</w:t>
      </w:r>
    </w:p>
    <w:p w14:paraId="039225BF" w14:textId="77777777" w:rsidR="002A2F6A" w:rsidRDefault="002A2F6A" w:rsidP="002A2F6A">
      <w:pPr>
        <w:pStyle w:val="PL"/>
      </w:pPr>
      <w:r>
        <w:t xml:space="preserve">        primaryChfInstance:</w:t>
      </w:r>
    </w:p>
    <w:p w14:paraId="18BEC97C" w14:textId="77777777" w:rsidR="002A2F6A" w:rsidRDefault="002A2F6A" w:rsidP="002A2F6A">
      <w:pPr>
        <w:pStyle w:val="PL"/>
      </w:pPr>
      <w:r>
        <w:t xml:space="preserve">          $ref: 'TS29571_CommonData.yaml#/components/schemas/NfInstanceId'</w:t>
      </w:r>
    </w:p>
    <w:p w14:paraId="6A445D41" w14:textId="77777777" w:rsidR="002A2F6A" w:rsidRDefault="002A2F6A" w:rsidP="002A2F6A">
      <w:pPr>
        <w:pStyle w:val="PL"/>
      </w:pPr>
      <w:r>
        <w:t xml:space="preserve">        secondaryChfInstance:</w:t>
      </w:r>
    </w:p>
    <w:p w14:paraId="5BBA8431" w14:textId="77777777" w:rsidR="002A2F6A" w:rsidRDefault="002A2F6A" w:rsidP="002A2F6A">
      <w:pPr>
        <w:pStyle w:val="PL"/>
      </w:pPr>
      <w:r>
        <w:t xml:space="preserve">          $ref: 'TS29571_CommonData.yaml#/components/schemas/NfInstanceId'</w:t>
      </w:r>
    </w:p>
    <w:p w14:paraId="1D6E3620" w14:textId="77777777" w:rsidR="002A2F6A" w:rsidRDefault="002A2F6A" w:rsidP="002A2F6A">
      <w:pPr>
        <w:pStyle w:val="PL"/>
      </w:pPr>
    </w:p>
    <w:p w14:paraId="281F39CD" w14:textId="77777777" w:rsidR="002A2F6A" w:rsidRDefault="002A2F6A" w:rsidP="002A2F6A">
      <w:pPr>
        <w:pStyle w:val="PL"/>
      </w:pPr>
      <w:r>
        <w:t xml:space="preserve">    N2InterfaceAmfInfo:</w:t>
      </w:r>
    </w:p>
    <w:p w14:paraId="50F92E96" w14:textId="77777777" w:rsidR="002A2F6A" w:rsidRDefault="002A2F6A" w:rsidP="002A2F6A">
      <w:pPr>
        <w:pStyle w:val="PL"/>
      </w:pPr>
      <w:r>
        <w:t xml:space="preserve">      description: AMF N2 interface information</w:t>
      </w:r>
    </w:p>
    <w:p w14:paraId="027D046A" w14:textId="77777777" w:rsidR="002A2F6A" w:rsidRDefault="002A2F6A" w:rsidP="002A2F6A">
      <w:pPr>
        <w:pStyle w:val="PL"/>
      </w:pPr>
      <w:r>
        <w:t xml:space="preserve">      type: object</w:t>
      </w:r>
    </w:p>
    <w:p w14:paraId="111F1AC5" w14:textId="77777777" w:rsidR="002A2F6A" w:rsidRDefault="002A2F6A" w:rsidP="002A2F6A">
      <w:pPr>
        <w:pStyle w:val="PL"/>
      </w:pPr>
      <w:r>
        <w:t xml:space="preserve">      anyOf:</w:t>
      </w:r>
    </w:p>
    <w:p w14:paraId="7152BD40" w14:textId="77777777" w:rsidR="002A2F6A" w:rsidRDefault="002A2F6A" w:rsidP="002A2F6A">
      <w:pPr>
        <w:pStyle w:val="PL"/>
      </w:pPr>
      <w:r>
        <w:t xml:space="preserve">        - required: [ ipv4EndpointAddress ]</w:t>
      </w:r>
    </w:p>
    <w:p w14:paraId="0E332E40" w14:textId="77777777" w:rsidR="002A2F6A" w:rsidRDefault="002A2F6A" w:rsidP="002A2F6A">
      <w:pPr>
        <w:pStyle w:val="PL"/>
      </w:pPr>
      <w:r>
        <w:t xml:space="preserve">        - required: [ ipv6EndpointAddress ]</w:t>
      </w:r>
    </w:p>
    <w:p w14:paraId="5C81F33D" w14:textId="77777777" w:rsidR="002A2F6A" w:rsidRDefault="002A2F6A" w:rsidP="002A2F6A">
      <w:pPr>
        <w:pStyle w:val="PL"/>
      </w:pPr>
      <w:r>
        <w:t xml:space="preserve">      properties:</w:t>
      </w:r>
    </w:p>
    <w:p w14:paraId="005D4886" w14:textId="77777777" w:rsidR="002A2F6A" w:rsidRDefault="002A2F6A" w:rsidP="002A2F6A">
      <w:pPr>
        <w:pStyle w:val="PL"/>
      </w:pPr>
      <w:r>
        <w:t xml:space="preserve">        ipv4EndpointAddress:</w:t>
      </w:r>
    </w:p>
    <w:p w14:paraId="15B3FC99" w14:textId="77777777" w:rsidR="002A2F6A" w:rsidRDefault="002A2F6A" w:rsidP="002A2F6A">
      <w:pPr>
        <w:pStyle w:val="PL"/>
      </w:pPr>
      <w:r>
        <w:t xml:space="preserve">          type: array</w:t>
      </w:r>
    </w:p>
    <w:p w14:paraId="34EE2ABD" w14:textId="77777777" w:rsidR="002A2F6A" w:rsidRDefault="002A2F6A" w:rsidP="002A2F6A">
      <w:pPr>
        <w:pStyle w:val="PL"/>
      </w:pPr>
      <w:r>
        <w:t xml:space="preserve">          items:</w:t>
      </w:r>
    </w:p>
    <w:p w14:paraId="2FEA5C80" w14:textId="77777777" w:rsidR="002A2F6A" w:rsidRDefault="002A2F6A" w:rsidP="002A2F6A">
      <w:pPr>
        <w:pStyle w:val="PL"/>
      </w:pPr>
      <w:r>
        <w:t xml:space="preserve">            $ref: 'TS28623_ComDefs.yaml#/components/schemas/Ipv4Addr'</w:t>
      </w:r>
    </w:p>
    <w:p w14:paraId="4CEB5D43" w14:textId="77777777" w:rsidR="002A2F6A" w:rsidRDefault="002A2F6A" w:rsidP="002A2F6A">
      <w:pPr>
        <w:pStyle w:val="PL"/>
      </w:pPr>
      <w:r>
        <w:t xml:space="preserve">          minItems: 1</w:t>
      </w:r>
    </w:p>
    <w:p w14:paraId="7C65A71B" w14:textId="77777777" w:rsidR="002A2F6A" w:rsidRDefault="002A2F6A" w:rsidP="002A2F6A">
      <w:pPr>
        <w:pStyle w:val="PL"/>
      </w:pPr>
      <w:r>
        <w:t xml:space="preserve">        ipv6EndpointAddress:</w:t>
      </w:r>
    </w:p>
    <w:p w14:paraId="62C8B9DB" w14:textId="77777777" w:rsidR="002A2F6A" w:rsidRDefault="002A2F6A" w:rsidP="002A2F6A">
      <w:pPr>
        <w:pStyle w:val="PL"/>
      </w:pPr>
      <w:r>
        <w:t xml:space="preserve">          type: array</w:t>
      </w:r>
    </w:p>
    <w:p w14:paraId="498EFAEC" w14:textId="77777777" w:rsidR="002A2F6A" w:rsidRDefault="002A2F6A" w:rsidP="002A2F6A">
      <w:pPr>
        <w:pStyle w:val="PL"/>
      </w:pPr>
      <w:r>
        <w:t xml:space="preserve">          items:</w:t>
      </w:r>
    </w:p>
    <w:p w14:paraId="0D3D0CF3" w14:textId="77777777" w:rsidR="002A2F6A" w:rsidRDefault="002A2F6A" w:rsidP="002A2F6A">
      <w:pPr>
        <w:pStyle w:val="PL"/>
      </w:pPr>
      <w:r>
        <w:t xml:space="preserve">            $ref: 'TS28623_ComDefs.yaml#/components/schemas/Ipv6Addr'</w:t>
      </w:r>
    </w:p>
    <w:p w14:paraId="7A267840" w14:textId="77777777" w:rsidR="002A2F6A" w:rsidRDefault="002A2F6A" w:rsidP="002A2F6A">
      <w:pPr>
        <w:pStyle w:val="PL"/>
      </w:pPr>
      <w:r>
        <w:t xml:space="preserve">          minItems: 1</w:t>
      </w:r>
    </w:p>
    <w:p w14:paraId="30E0355F" w14:textId="77777777" w:rsidR="002A2F6A" w:rsidRDefault="002A2F6A" w:rsidP="002A2F6A">
      <w:pPr>
        <w:pStyle w:val="PL"/>
      </w:pPr>
      <w:r>
        <w:t xml:space="preserve">        amfName:</w:t>
      </w:r>
    </w:p>
    <w:p w14:paraId="246C5CBF" w14:textId="77777777" w:rsidR="002A2F6A" w:rsidRDefault="002A2F6A" w:rsidP="002A2F6A">
      <w:pPr>
        <w:pStyle w:val="PL"/>
      </w:pPr>
      <w:r>
        <w:t xml:space="preserve">            $ref: 'TS28623_ComDefs.yaml#/components/schemas/Fqdn'</w:t>
      </w:r>
    </w:p>
    <w:p w14:paraId="6C2EE00E" w14:textId="77777777" w:rsidR="002A2F6A" w:rsidRDefault="002A2F6A" w:rsidP="002A2F6A">
      <w:pPr>
        <w:pStyle w:val="PL"/>
      </w:pPr>
    </w:p>
    <w:p w14:paraId="5D565CAA" w14:textId="77777777" w:rsidR="002A2F6A" w:rsidRDefault="002A2F6A" w:rsidP="002A2F6A">
      <w:pPr>
        <w:pStyle w:val="PL"/>
      </w:pPr>
      <w:r>
        <w:t xml:space="preserve">    AmfInfo:</w:t>
      </w:r>
    </w:p>
    <w:p w14:paraId="552DCF08" w14:textId="77777777" w:rsidR="002A2F6A" w:rsidRDefault="002A2F6A" w:rsidP="002A2F6A">
      <w:pPr>
        <w:pStyle w:val="PL"/>
      </w:pPr>
      <w:r>
        <w:t xml:space="preserve">      description: Information of an AMF NF Instance</w:t>
      </w:r>
    </w:p>
    <w:p w14:paraId="596C479D" w14:textId="77777777" w:rsidR="002A2F6A" w:rsidRDefault="002A2F6A" w:rsidP="002A2F6A">
      <w:pPr>
        <w:pStyle w:val="PL"/>
      </w:pPr>
      <w:r>
        <w:t xml:space="preserve">      type: object</w:t>
      </w:r>
    </w:p>
    <w:p w14:paraId="2A04267B" w14:textId="77777777" w:rsidR="002A2F6A" w:rsidRDefault="002A2F6A" w:rsidP="002A2F6A">
      <w:pPr>
        <w:pStyle w:val="PL"/>
      </w:pPr>
      <w:r>
        <w:t xml:space="preserve">      required:</w:t>
      </w:r>
    </w:p>
    <w:p w14:paraId="7C450B5B" w14:textId="77777777" w:rsidR="002A2F6A" w:rsidRDefault="002A2F6A" w:rsidP="002A2F6A">
      <w:pPr>
        <w:pStyle w:val="PL"/>
      </w:pPr>
      <w:r>
        <w:t xml:space="preserve">        - amfSetId</w:t>
      </w:r>
    </w:p>
    <w:p w14:paraId="7FD1979E" w14:textId="77777777" w:rsidR="002A2F6A" w:rsidRDefault="002A2F6A" w:rsidP="002A2F6A">
      <w:pPr>
        <w:pStyle w:val="PL"/>
      </w:pPr>
      <w:r>
        <w:t xml:space="preserve">        - amfRegionId</w:t>
      </w:r>
    </w:p>
    <w:p w14:paraId="26B28874" w14:textId="77777777" w:rsidR="002A2F6A" w:rsidRDefault="002A2F6A" w:rsidP="002A2F6A">
      <w:pPr>
        <w:pStyle w:val="PL"/>
      </w:pPr>
      <w:r>
        <w:t xml:space="preserve">        - guamiList</w:t>
      </w:r>
    </w:p>
    <w:p w14:paraId="2A298DF4" w14:textId="77777777" w:rsidR="002A2F6A" w:rsidRDefault="002A2F6A" w:rsidP="002A2F6A">
      <w:pPr>
        <w:pStyle w:val="PL"/>
      </w:pPr>
      <w:r>
        <w:t xml:space="preserve">      properties:</w:t>
      </w:r>
    </w:p>
    <w:p w14:paraId="17378BE1" w14:textId="77777777" w:rsidR="002A2F6A" w:rsidRDefault="002A2F6A" w:rsidP="002A2F6A">
      <w:pPr>
        <w:pStyle w:val="PL"/>
      </w:pPr>
      <w:r>
        <w:t xml:space="preserve">        amfSetId:</w:t>
      </w:r>
    </w:p>
    <w:p w14:paraId="48FE0018" w14:textId="77777777" w:rsidR="002A2F6A" w:rsidRDefault="002A2F6A" w:rsidP="002A2F6A">
      <w:pPr>
        <w:pStyle w:val="PL"/>
      </w:pPr>
      <w:r>
        <w:t xml:space="preserve">          $ref: 'TS29571_CommonData.yaml#/components/schemas/AmfSetId'</w:t>
      </w:r>
    </w:p>
    <w:p w14:paraId="53566BE3" w14:textId="77777777" w:rsidR="002A2F6A" w:rsidRDefault="002A2F6A" w:rsidP="002A2F6A">
      <w:pPr>
        <w:pStyle w:val="PL"/>
      </w:pPr>
      <w:r>
        <w:t xml:space="preserve">        amfRegionId:</w:t>
      </w:r>
    </w:p>
    <w:p w14:paraId="3575D522" w14:textId="77777777" w:rsidR="002A2F6A" w:rsidRDefault="002A2F6A" w:rsidP="002A2F6A">
      <w:pPr>
        <w:pStyle w:val="PL"/>
      </w:pPr>
      <w:r>
        <w:t xml:space="preserve">          $ref: 'TS29571_CommonData.yaml#/components/schemas/AmfRegionId'</w:t>
      </w:r>
    </w:p>
    <w:p w14:paraId="047E41E3" w14:textId="77777777" w:rsidR="002A2F6A" w:rsidRDefault="002A2F6A" w:rsidP="002A2F6A">
      <w:pPr>
        <w:pStyle w:val="PL"/>
      </w:pPr>
      <w:r>
        <w:t xml:space="preserve">        guamiList:</w:t>
      </w:r>
    </w:p>
    <w:p w14:paraId="7AB24E58" w14:textId="77777777" w:rsidR="002A2F6A" w:rsidRDefault="002A2F6A" w:rsidP="002A2F6A">
      <w:pPr>
        <w:pStyle w:val="PL"/>
      </w:pPr>
      <w:r>
        <w:t xml:space="preserve">          type: array</w:t>
      </w:r>
    </w:p>
    <w:p w14:paraId="25747E9B" w14:textId="77777777" w:rsidR="002A2F6A" w:rsidRDefault="002A2F6A" w:rsidP="002A2F6A">
      <w:pPr>
        <w:pStyle w:val="PL"/>
      </w:pPr>
      <w:r>
        <w:t xml:space="preserve">          items:</w:t>
      </w:r>
    </w:p>
    <w:p w14:paraId="0129C4DF" w14:textId="77777777" w:rsidR="002A2F6A" w:rsidRDefault="002A2F6A" w:rsidP="002A2F6A">
      <w:pPr>
        <w:pStyle w:val="PL"/>
      </w:pPr>
      <w:r>
        <w:t xml:space="preserve">            $ref: 'TS29571_CommonData.yaml#/components/schemas/Guami'</w:t>
      </w:r>
    </w:p>
    <w:p w14:paraId="3A725A35" w14:textId="77777777" w:rsidR="002A2F6A" w:rsidRDefault="002A2F6A" w:rsidP="002A2F6A">
      <w:pPr>
        <w:pStyle w:val="PL"/>
      </w:pPr>
      <w:r>
        <w:t xml:space="preserve">          minItems: 1</w:t>
      </w:r>
    </w:p>
    <w:p w14:paraId="4FFB69C3" w14:textId="77777777" w:rsidR="002A2F6A" w:rsidRDefault="002A2F6A" w:rsidP="002A2F6A">
      <w:pPr>
        <w:pStyle w:val="PL"/>
      </w:pPr>
      <w:r>
        <w:t xml:space="preserve">        taiList:</w:t>
      </w:r>
    </w:p>
    <w:p w14:paraId="7B154038" w14:textId="77777777" w:rsidR="002A2F6A" w:rsidRDefault="002A2F6A" w:rsidP="002A2F6A">
      <w:pPr>
        <w:pStyle w:val="PL"/>
      </w:pPr>
      <w:r>
        <w:t xml:space="preserve">          type: array</w:t>
      </w:r>
    </w:p>
    <w:p w14:paraId="794D9123" w14:textId="77777777" w:rsidR="002A2F6A" w:rsidRDefault="002A2F6A" w:rsidP="002A2F6A">
      <w:pPr>
        <w:pStyle w:val="PL"/>
      </w:pPr>
      <w:r>
        <w:t xml:space="preserve">          items:</w:t>
      </w:r>
    </w:p>
    <w:p w14:paraId="2FC5E207" w14:textId="77777777" w:rsidR="002A2F6A" w:rsidRDefault="002A2F6A" w:rsidP="002A2F6A">
      <w:pPr>
        <w:pStyle w:val="PL"/>
      </w:pPr>
      <w:r>
        <w:t xml:space="preserve">            $ref: 'TS29571_CommonData.yaml#/components/schemas/Tai'</w:t>
      </w:r>
    </w:p>
    <w:p w14:paraId="557CF930" w14:textId="77777777" w:rsidR="002A2F6A" w:rsidRDefault="002A2F6A" w:rsidP="002A2F6A">
      <w:pPr>
        <w:pStyle w:val="PL"/>
      </w:pPr>
      <w:r>
        <w:t xml:space="preserve">          minItems: 1</w:t>
      </w:r>
    </w:p>
    <w:p w14:paraId="36708DB1" w14:textId="77777777" w:rsidR="002A2F6A" w:rsidRDefault="002A2F6A" w:rsidP="002A2F6A">
      <w:pPr>
        <w:pStyle w:val="PL"/>
      </w:pPr>
      <w:r>
        <w:t xml:space="preserve">        taiRangeList:</w:t>
      </w:r>
    </w:p>
    <w:p w14:paraId="16F87E51" w14:textId="77777777" w:rsidR="002A2F6A" w:rsidRDefault="002A2F6A" w:rsidP="002A2F6A">
      <w:pPr>
        <w:pStyle w:val="PL"/>
      </w:pPr>
      <w:r>
        <w:t xml:space="preserve">          type: array</w:t>
      </w:r>
    </w:p>
    <w:p w14:paraId="5612BA0C" w14:textId="77777777" w:rsidR="002A2F6A" w:rsidRDefault="002A2F6A" w:rsidP="002A2F6A">
      <w:pPr>
        <w:pStyle w:val="PL"/>
      </w:pPr>
      <w:r>
        <w:t xml:space="preserve">          items:</w:t>
      </w:r>
    </w:p>
    <w:p w14:paraId="27784949" w14:textId="77777777" w:rsidR="002A2F6A" w:rsidRDefault="002A2F6A" w:rsidP="002A2F6A">
      <w:pPr>
        <w:pStyle w:val="PL"/>
      </w:pPr>
      <w:r>
        <w:t xml:space="preserve">            $ref: '#/components/schemas/TaiRange'</w:t>
      </w:r>
    </w:p>
    <w:p w14:paraId="4CA030B6" w14:textId="77777777" w:rsidR="002A2F6A" w:rsidRDefault="002A2F6A" w:rsidP="002A2F6A">
      <w:pPr>
        <w:pStyle w:val="PL"/>
      </w:pPr>
      <w:r>
        <w:t xml:space="preserve">          minItems: 1</w:t>
      </w:r>
    </w:p>
    <w:p w14:paraId="3879A2FD" w14:textId="77777777" w:rsidR="002A2F6A" w:rsidRDefault="002A2F6A" w:rsidP="002A2F6A">
      <w:pPr>
        <w:pStyle w:val="PL"/>
      </w:pPr>
      <w:r>
        <w:t xml:space="preserve">        backupInfoAmfFailure:</w:t>
      </w:r>
    </w:p>
    <w:p w14:paraId="2D6E9AD4" w14:textId="77777777" w:rsidR="002A2F6A" w:rsidRDefault="002A2F6A" w:rsidP="002A2F6A">
      <w:pPr>
        <w:pStyle w:val="PL"/>
      </w:pPr>
      <w:r>
        <w:t xml:space="preserve">          type: array</w:t>
      </w:r>
    </w:p>
    <w:p w14:paraId="07368578" w14:textId="77777777" w:rsidR="002A2F6A" w:rsidRDefault="002A2F6A" w:rsidP="002A2F6A">
      <w:pPr>
        <w:pStyle w:val="PL"/>
      </w:pPr>
      <w:r>
        <w:t xml:space="preserve">          items:</w:t>
      </w:r>
    </w:p>
    <w:p w14:paraId="51AB06E3" w14:textId="77777777" w:rsidR="002A2F6A" w:rsidRDefault="002A2F6A" w:rsidP="002A2F6A">
      <w:pPr>
        <w:pStyle w:val="PL"/>
      </w:pPr>
      <w:r>
        <w:t xml:space="preserve">            $ref: 'TS29571_CommonData.yaml#/components/schemas/Guami'</w:t>
      </w:r>
    </w:p>
    <w:p w14:paraId="29341872" w14:textId="77777777" w:rsidR="002A2F6A" w:rsidRDefault="002A2F6A" w:rsidP="002A2F6A">
      <w:pPr>
        <w:pStyle w:val="PL"/>
      </w:pPr>
      <w:r>
        <w:t xml:space="preserve">          minItems: 1</w:t>
      </w:r>
    </w:p>
    <w:p w14:paraId="4E9A890E" w14:textId="77777777" w:rsidR="002A2F6A" w:rsidRDefault="002A2F6A" w:rsidP="002A2F6A">
      <w:pPr>
        <w:pStyle w:val="PL"/>
      </w:pPr>
      <w:r>
        <w:t xml:space="preserve">        backupInfoAmfRemoval:</w:t>
      </w:r>
    </w:p>
    <w:p w14:paraId="1988CE68" w14:textId="77777777" w:rsidR="002A2F6A" w:rsidRDefault="002A2F6A" w:rsidP="002A2F6A">
      <w:pPr>
        <w:pStyle w:val="PL"/>
      </w:pPr>
      <w:r>
        <w:t xml:space="preserve">          type: array</w:t>
      </w:r>
    </w:p>
    <w:p w14:paraId="306329F9" w14:textId="77777777" w:rsidR="002A2F6A" w:rsidRDefault="002A2F6A" w:rsidP="002A2F6A">
      <w:pPr>
        <w:pStyle w:val="PL"/>
      </w:pPr>
      <w:r>
        <w:t xml:space="preserve">          items:</w:t>
      </w:r>
    </w:p>
    <w:p w14:paraId="674E0627" w14:textId="77777777" w:rsidR="002A2F6A" w:rsidRDefault="002A2F6A" w:rsidP="002A2F6A">
      <w:pPr>
        <w:pStyle w:val="PL"/>
      </w:pPr>
      <w:r>
        <w:t xml:space="preserve">            $ref: 'TS29571_CommonData.yaml#/components/schemas/Guami'</w:t>
      </w:r>
    </w:p>
    <w:p w14:paraId="374EF80F" w14:textId="77777777" w:rsidR="002A2F6A" w:rsidRDefault="002A2F6A" w:rsidP="002A2F6A">
      <w:pPr>
        <w:pStyle w:val="PL"/>
      </w:pPr>
      <w:r>
        <w:t xml:space="preserve">          minItems: 1</w:t>
      </w:r>
    </w:p>
    <w:p w14:paraId="6B8F34E2" w14:textId="77777777" w:rsidR="002A2F6A" w:rsidRDefault="002A2F6A" w:rsidP="002A2F6A">
      <w:pPr>
        <w:pStyle w:val="PL"/>
      </w:pPr>
      <w:r>
        <w:t xml:space="preserve">        n2InterfaceAmfInfo:</w:t>
      </w:r>
    </w:p>
    <w:p w14:paraId="6FECAF58" w14:textId="77777777" w:rsidR="002A2F6A" w:rsidRDefault="002A2F6A" w:rsidP="002A2F6A">
      <w:pPr>
        <w:pStyle w:val="PL"/>
      </w:pPr>
      <w:r>
        <w:t xml:space="preserve">          $ref: '#/components/schemas/N2InterfaceAmfInfo'</w:t>
      </w:r>
    </w:p>
    <w:p w14:paraId="660FBCE0" w14:textId="77777777" w:rsidR="002A2F6A" w:rsidRDefault="002A2F6A" w:rsidP="002A2F6A">
      <w:pPr>
        <w:pStyle w:val="PL"/>
      </w:pPr>
      <w:r>
        <w:t xml:space="preserve">        amfOnboardingCapability:</w:t>
      </w:r>
    </w:p>
    <w:p w14:paraId="04CDCB99" w14:textId="77777777" w:rsidR="002A2F6A" w:rsidRDefault="002A2F6A" w:rsidP="002A2F6A">
      <w:pPr>
        <w:pStyle w:val="PL"/>
      </w:pPr>
      <w:r>
        <w:t xml:space="preserve">          type: boolean</w:t>
      </w:r>
    </w:p>
    <w:p w14:paraId="66086779" w14:textId="77777777" w:rsidR="002A2F6A" w:rsidRDefault="002A2F6A" w:rsidP="002A2F6A">
      <w:pPr>
        <w:pStyle w:val="PL"/>
      </w:pPr>
      <w:r>
        <w:t xml:space="preserve">          default: false</w:t>
      </w:r>
    </w:p>
    <w:p w14:paraId="6B768451" w14:textId="77777777" w:rsidR="002A2F6A" w:rsidRDefault="002A2F6A" w:rsidP="002A2F6A">
      <w:pPr>
        <w:pStyle w:val="PL"/>
      </w:pPr>
      <w:r>
        <w:t xml:space="preserve">        highLatencyCom:</w:t>
      </w:r>
    </w:p>
    <w:p w14:paraId="3CBEFED4" w14:textId="77777777" w:rsidR="002A2F6A" w:rsidRDefault="002A2F6A" w:rsidP="002A2F6A">
      <w:pPr>
        <w:pStyle w:val="PL"/>
      </w:pPr>
      <w:r>
        <w:t xml:space="preserve">          type: boolean</w:t>
      </w:r>
    </w:p>
    <w:p w14:paraId="0642D7F9" w14:textId="77777777" w:rsidR="002A2F6A" w:rsidRDefault="002A2F6A" w:rsidP="002A2F6A">
      <w:pPr>
        <w:pStyle w:val="PL"/>
      </w:pPr>
    </w:p>
    <w:p w14:paraId="4D640D79" w14:textId="77777777" w:rsidR="002A2F6A" w:rsidRDefault="002A2F6A" w:rsidP="002A2F6A">
      <w:pPr>
        <w:pStyle w:val="PL"/>
      </w:pPr>
      <w:r>
        <w:t xml:space="preserve">    SmfInfo:</w:t>
      </w:r>
    </w:p>
    <w:p w14:paraId="1265C6A2" w14:textId="77777777" w:rsidR="002A2F6A" w:rsidRDefault="002A2F6A" w:rsidP="002A2F6A">
      <w:pPr>
        <w:pStyle w:val="PL"/>
      </w:pPr>
      <w:r>
        <w:t xml:space="preserve">      description: Information of an SMF NF Instance</w:t>
      </w:r>
    </w:p>
    <w:p w14:paraId="6581E900" w14:textId="77777777" w:rsidR="002A2F6A" w:rsidRDefault="002A2F6A" w:rsidP="002A2F6A">
      <w:pPr>
        <w:pStyle w:val="PL"/>
      </w:pPr>
      <w:r>
        <w:t xml:space="preserve">      type: object</w:t>
      </w:r>
    </w:p>
    <w:p w14:paraId="43D48F06" w14:textId="77777777" w:rsidR="002A2F6A" w:rsidRDefault="002A2F6A" w:rsidP="002A2F6A">
      <w:pPr>
        <w:pStyle w:val="PL"/>
      </w:pPr>
      <w:r>
        <w:t xml:space="preserve">      required:</w:t>
      </w:r>
    </w:p>
    <w:p w14:paraId="4C7FB3D8" w14:textId="77777777" w:rsidR="002A2F6A" w:rsidRDefault="002A2F6A" w:rsidP="002A2F6A">
      <w:pPr>
        <w:pStyle w:val="PL"/>
      </w:pPr>
      <w:r>
        <w:t xml:space="preserve">        - sNssaiSmfInfoList</w:t>
      </w:r>
    </w:p>
    <w:p w14:paraId="5A233710" w14:textId="77777777" w:rsidR="002A2F6A" w:rsidRDefault="002A2F6A" w:rsidP="002A2F6A">
      <w:pPr>
        <w:pStyle w:val="PL"/>
      </w:pPr>
      <w:r>
        <w:t xml:space="preserve">      properties:</w:t>
      </w:r>
    </w:p>
    <w:p w14:paraId="1404599A" w14:textId="77777777" w:rsidR="002A2F6A" w:rsidRDefault="002A2F6A" w:rsidP="002A2F6A">
      <w:pPr>
        <w:pStyle w:val="PL"/>
      </w:pPr>
      <w:r>
        <w:t xml:space="preserve">        sNssaiSmfInfoList:</w:t>
      </w:r>
    </w:p>
    <w:p w14:paraId="05EE14EF" w14:textId="77777777" w:rsidR="002A2F6A" w:rsidRDefault="002A2F6A" w:rsidP="002A2F6A">
      <w:pPr>
        <w:pStyle w:val="PL"/>
      </w:pPr>
      <w:r>
        <w:t xml:space="preserve">          type: array</w:t>
      </w:r>
    </w:p>
    <w:p w14:paraId="19A5B9D7" w14:textId="77777777" w:rsidR="002A2F6A" w:rsidRDefault="002A2F6A" w:rsidP="002A2F6A">
      <w:pPr>
        <w:pStyle w:val="PL"/>
      </w:pPr>
      <w:r>
        <w:t xml:space="preserve">          items:</w:t>
      </w:r>
    </w:p>
    <w:p w14:paraId="05D73C9C" w14:textId="77777777" w:rsidR="002A2F6A" w:rsidRDefault="002A2F6A" w:rsidP="002A2F6A">
      <w:pPr>
        <w:pStyle w:val="PL"/>
      </w:pPr>
      <w:r>
        <w:t xml:space="preserve">            $ref: '#/components/schemas/SnssaiSmfInfoItem'</w:t>
      </w:r>
    </w:p>
    <w:p w14:paraId="2D3CD56F" w14:textId="77777777" w:rsidR="002A2F6A" w:rsidRDefault="002A2F6A" w:rsidP="002A2F6A">
      <w:pPr>
        <w:pStyle w:val="PL"/>
      </w:pPr>
      <w:r>
        <w:t xml:space="preserve">          minItems: 1</w:t>
      </w:r>
    </w:p>
    <w:p w14:paraId="11D4D5F9" w14:textId="77777777" w:rsidR="002A2F6A" w:rsidRDefault="002A2F6A" w:rsidP="002A2F6A">
      <w:pPr>
        <w:pStyle w:val="PL"/>
      </w:pPr>
      <w:r>
        <w:t xml:space="preserve">        taiList:</w:t>
      </w:r>
    </w:p>
    <w:p w14:paraId="2D217259" w14:textId="77777777" w:rsidR="002A2F6A" w:rsidRDefault="002A2F6A" w:rsidP="002A2F6A">
      <w:pPr>
        <w:pStyle w:val="PL"/>
      </w:pPr>
      <w:r>
        <w:t xml:space="preserve">          type: array</w:t>
      </w:r>
    </w:p>
    <w:p w14:paraId="772C7F58" w14:textId="77777777" w:rsidR="002A2F6A" w:rsidRDefault="002A2F6A" w:rsidP="002A2F6A">
      <w:pPr>
        <w:pStyle w:val="PL"/>
      </w:pPr>
      <w:r>
        <w:t xml:space="preserve">          items:</w:t>
      </w:r>
    </w:p>
    <w:p w14:paraId="011E49F6" w14:textId="77777777" w:rsidR="002A2F6A" w:rsidRDefault="002A2F6A" w:rsidP="002A2F6A">
      <w:pPr>
        <w:pStyle w:val="PL"/>
      </w:pPr>
      <w:r>
        <w:t xml:space="preserve">            $ref: 'TS29571_CommonData.yaml#/components/schemas/Tai'</w:t>
      </w:r>
    </w:p>
    <w:p w14:paraId="02080091" w14:textId="77777777" w:rsidR="002A2F6A" w:rsidRDefault="002A2F6A" w:rsidP="002A2F6A">
      <w:pPr>
        <w:pStyle w:val="PL"/>
      </w:pPr>
      <w:r>
        <w:t xml:space="preserve">          minItems: 1</w:t>
      </w:r>
    </w:p>
    <w:p w14:paraId="080A75E0" w14:textId="77777777" w:rsidR="002A2F6A" w:rsidRDefault="002A2F6A" w:rsidP="002A2F6A">
      <w:pPr>
        <w:pStyle w:val="PL"/>
      </w:pPr>
      <w:r>
        <w:t xml:space="preserve">        taiRangeList:</w:t>
      </w:r>
    </w:p>
    <w:p w14:paraId="1458BE05" w14:textId="77777777" w:rsidR="002A2F6A" w:rsidRDefault="002A2F6A" w:rsidP="002A2F6A">
      <w:pPr>
        <w:pStyle w:val="PL"/>
      </w:pPr>
      <w:r>
        <w:t xml:space="preserve">          type: array</w:t>
      </w:r>
    </w:p>
    <w:p w14:paraId="2B7E9464" w14:textId="77777777" w:rsidR="002A2F6A" w:rsidRDefault="002A2F6A" w:rsidP="002A2F6A">
      <w:pPr>
        <w:pStyle w:val="PL"/>
      </w:pPr>
      <w:r>
        <w:t xml:space="preserve">          items:</w:t>
      </w:r>
    </w:p>
    <w:p w14:paraId="320F8124" w14:textId="77777777" w:rsidR="002A2F6A" w:rsidRDefault="002A2F6A" w:rsidP="002A2F6A">
      <w:pPr>
        <w:pStyle w:val="PL"/>
      </w:pPr>
      <w:r>
        <w:t xml:space="preserve">            $ref: '#/components/schemas/TaiRange'</w:t>
      </w:r>
    </w:p>
    <w:p w14:paraId="17DA207E" w14:textId="77777777" w:rsidR="002A2F6A" w:rsidRDefault="002A2F6A" w:rsidP="002A2F6A">
      <w:pPr>
        <w:pStyle w:val="PL"/>
      </w:pPr>
      <w:r>
        <w:t xml:space="preserve">          minItems: 1</w:t>
      </w:r>
    </w:p>
    <w:p w14:paraId="261D3028" w14:textId="77777777" w:rsidR="002A2F6A" w:rsidRDefault="002A2F6A" w:rsidP="002A2F6A">
      <w:pPr>
        <w:pStyle w:val="PL"/>
      </w:pPr>
      <w:r>
        <w:t xml:space="preserve">        pgwFqdn:</w:t>
      </w:r>
    </w:p>
    <w:p w14:paraId="48CD32B7" w14:textId="77777777" w:rsidR="002A2F6A" w:rsidRDefault="002A2F6A" w:rsidP="002A2F6A">
      <w:pPr>
        <w:pStyle w:val="PL"/>
      </w:pPr>
      <w:r>
        <w:t xml:space="preserve">          $ref: 'TS29571_CommonData.yaml#/components/schemas/Fqdn'</w:t>
      </w:r>
    </w:p>
    <w:p w14:paraId="031F7B90" w14:textId="77777777" w:rsidR="002A2F6A" w:rsidRDefault="002A2F6A" w:rsidP="002A2F6A">
      <w:pPr>
        <w:pStyle w:val="PL"/>
      </w:pPr>
      <w:r>
        <w:t xml:space="preserve">        pgwIpAddrList:</w:t>
      </w:r>
    </w:p>
    <w:p w14:paraId="69D3F80F" w14:textId="77777777" w:rsidR="002A2F6A" w:rsidRDefault="002A2F6A" w:rsidP="002A2F6A">
      <w:pPr>
        <w:pStyle w:val="PL"/>
      </w:pPr>
      <w:r>
        <w:t xml:space="preserve">          type: array</w:t>
      </w:r>
    </w:p>
    <w:p w14:paraId="03E052DD" w14:textId="77777777" w:rsidR="002A2F6A" w:rsidRDefault="002A2F6A" w:rsidP="002A2F6A">
      <w:pPr>
        <w:pStyle w:val="PL"/>
      </w:pPr>
      <w:r>
        <w:t xml:space="preserve">          items:</w:t>
      </w:r>
    </w:p>
    <w:p w14:paraId="4FD7929E" w14:textId="77777777" w:rsidR="002A2F6A" w:rsidRDefault="002A2F6A" w:rsidP="002A2F6A">
      <w:pPr>
        <w:pStyle w:val="PL"/>
      </w:pPr>
      <w:r>
        <w:t xml:space="preserve">            $ref: 'TS28623_ComDefs.yaml#/components/schemas/IpAddr'</w:t>
      </w:r>
    </w:p>
    <w:p w14:paraId="1C20A94B" w14:textId="77777777" w:rsidR="002A2F6A" w:rsidRDefault="002A2F6A" w:rsidP="002A2F6A">
      <w:pPr>
        <w:pStyle w:val="PL"/>
      </w:pPr>
      <w:r>
        <w:t xml:space="preserve">          minItems: 1</w:t>
      </w:r>
    </w:p>
    <w:p w14:paraId="2C0B5952" w14:textId="77777777" w:rsidR="002A2F6A" w:rsidRDefault="002A2F6A" w:rsidP="002A2F6A">
      <w:pPr>
        <w:pStyle w:val="PL"/>
      </w:pPr>
      <w:r>
        <w:t xml:space="preserve">        accessType:</w:t>
      </w:r>
    </w:p>
    <w:p w14:paraId="4A6E65AC" w14:textId="77777777" w:rsidR="002A2F6A" w:rsidRDefault="002A2F6A" w:rsidP="002A2F6A">
      <w:pPr>
        <w:pStyle w:val="PL"/>
      </w:pPr>
      <w:r>
        <w:t xml:space="preserve">          type: array</w:t>
      </w:r>
    </w:p>
    <w:p w14:paraId="083F4AE2" w14:textId="77777777" w:rsidR="002A2F6A" w:rsidRDefault="002A2F6A" w:rsidP="002A2F6A">
      <w:pPr>
        <w:pStyle w:val="PL"/>
      </w:pPr>
      <w:r>
        <w:t xml:space="preserve">          items:</w:t>
      </w:r>
    </w:p>
    <w:p w14:paraId="7F2879F1" w14:textId="77777777" w:rsidR="002A2F6A" w:rsidRDefault="002A2F6A" w:rsidP="002A2F6A">
      <w:pPr>
        <w:pStyle w:val="PL"/>
      </w:pPr>
      <w:r>
        <w:t xml:space="preserve">            $ref: 'TS29571_CommonData.yaml#/components/schemas/AccessType'</w:t>
      </w:r>
    </w:p>
    <w:p w14:paraId="4EDB1B72" w14:textId="77777777" w:rsidR="002A2F6A" w:rsidRDefault="002A2F6A" w:rsidP="002A2F6A">
      <w:pPr>
        <w:pStyle w:val="PL"/>
      </w:pPr>
      <w:r>
        <w:t xml:space="preserve">          minItems: 1</w:t>
      </w:r>
    </w:p>
    <w:p w14:paraId="46B8B8DC" w14:textId="77777777" w:rsidR="002A2F6A" w:rsidRDefault="002A2F6A" w:rsidP="002A2F6A">
      <w:pPr>
        <w:pStyle w:val="PL"/>
      </w:pPr>
      <w:r>
        <w:t xml:space="preserve">        priority:</w:t>
      </w:r>
    </w:p>
    <w:p w14:paraId="37989E99" w14:textId="77777777" w:rsidR="002A2F6A" w:rsidRDefault="002A2F6A" w:rsidP="002A2F6A">
      <w:pPr>
        <w:pStyle w:val="PL"/>
      </w:pPr>
      <w:r>
        <w:t xml:space="preserve">          type: integer</w:t>
      </w:r>
    </w:p>
    <w:p w14:paraId="750922C7" w14:textId="77777777" w:rsidR="002A2F6A" w:rsidRDefault="002A2F6A" w:rsidP="002A2F6A">
      <w:pPr>
        <w:pStyle w:val="PL"/>
      </w:pPr>
      <w:r>
        <w:t xml:space="preserve">          minimum: 0</w:t>
      </w:r>
    </w:p>
    <w:p w14:paraId="7A882C44" w14:textId="77777777" w:rsidR="002A2F6A" w:rsidRDefault="002A2F6A" w:rsidP="002A2F6A">
      <w:pPr>
        <w:pStyle w:val="PL"/>
      </w:pPr>
      <w:r>
        <w:t xml:space="preserve">          maximum: 65535</w:t>
      </w:r>
    </w:p>
    <w:p w14:paraId="55173632" w14:textId="77777777" w:rsidR="002A2F6A" w:rsidRDefault="002A2F6A" w:rsidP="002A2F6A">
      <w:pPr>
        <w:pStyle w:val="PL"/>
      </w:pPr>
      <w:r>
        <w:t xml:space="preserve">        vsmfSupportInd:</w:t>
      </w:r>
    </w:p>
    <w:p w14:paraId="768701FD" w14:textId="77777777" w:rsidR="002A2F6A" w:rsidRDefault="002A2F6A" w:rsidP="002A2F6A">
      <w:pPr>
        <w:pStyle w:val="PL"/>
      </w:pPr>
      <w:r>
        <w:t xml:space="preserve">          type: boolean</w:t>
      </w:r>
    </w:p>
    <w:p w14:paraId="34644158" w14:textId="77777777" w:rsidR="002A2F6A" w:rsidRDefault="002A2F6A" w:rsidP="002A2F6A">
      <w:pPr>
        <w:pStyle w:val="PL"/>
      </w:pPr>
      <w:r>
        <w:t xml:space="preserve">        pgwFqdnList:</w:t>
      </w:r>
    </w:p>
    <w:p w14:paraId="052B9F52" w14:textId="77777777" w:rsidR="002A2F6A" w:rsidRDefault="002A2F6A" w:rsidP="002A2F6A">
      <w:pPr>
        <w:pStyle w:val="PL"/>
      </w:pPr>
      <w:r>
        <w:t xml:space="preserve">          type: array</w:t>
      </w:r>
    </w:p>
    <w:p w14:paraId="758BB1CD" w14:textId="77777777" w:rsidR="002A2F6A" w:rsidRDefault="002A2F6A" w:rsidP="002A2F6A">
      <w:pPr>
        <w:pStyle w:val="PL"/>
      </w:pPr>
      <w:r>
        <w:t xml:space="preserve">          items:</w:t>
      </w:r>
    </w:p>
    <w:p w14:paraId="0B30FB57" w14:textId="77777777" w:rsidR="002A2F6A" w:rsidRDefault="002A2F6A" w:rsidP="002A2F6A">
      <w:pPr>
        <w:pStyle w:val="PL"/>
      </w:pPr>
      <w:r>
        <w:t xml:space="preserve">            $ref: 'TS29571_CommonData.yaml#/components/schemas/Fqdn'</w:t>
      </w:r>
    </w:p>
    <w:p w14:paraId="7126E170" w14:textId="77777777" w:rsidR="002A2F6A" w:rsidRDefault="002A2F6A" w:rsidP="002A2F6A">
      <w:pPr>
        <w:pStyle w:val="PL"/>
      </w:pPr>
      <w:r>
        <w:t xml:space="preserve">          minItems: 1</w:t>
      </w:r>
    </w:p>
    <w:p w14:paraId="7BA385A9" w14:textId="77777777" w:rsidR="002A2F6A" w:rsidRDefault="002A2F6A" w:rsidP="002A2F6A">
      <w:pPr>
        <w:pStyle w:val="PL"/>
      </w:pPr>
      <w:r>
        <w:t xml:space="preserve">        smfOnboardingCapability:</w:t>
      </w:r>
    </w:p>
    <w:p w14:paraId="4B4BADE3" w14:textId="77777777" w:rsidR="002A2F6A" w:rsidRDefault="002A2F6A" w:rsidP="002A2F6A">
      <w:pPr>
        <w:pStyle w:val="PL"/>
      </w:pPr>
      <w:r>
        <w:t xml:space="preserve">          type: boolean</w:t>
      </w:r>
    </w:p>
    <w:p w14:paraId="315AC34B" w14:textId="77777777" w:rsidR="002A2F6A" w:rsidRDefault="002A2F6A" w:rsidP="002A2F6A">
      <w:pPr>
        <w:pStyle w:val="PL"/>
      </w:pPr>
      <w:r>
        <w:t xml:space="preserve">          default: false</w:t>
      </w:r>
    </w:p>
    <w:p w14:paraId="0202E852" w14:textId="77777777" w:rsidR="002A2F6A" w:rsidRDefault="002A2F6A" w:rsidP="002A2F6A">
      <w:pPr>
        <w:pStyle w:val="PL"/>
      </w:pPr>
      <w:r>
        <w:t xml:space="preserve">          deprecated: true</w:t>
      </w:r>
    </w:p>
    <w:p w14:paraId="44973D9F" w14:textId="77777777" w:rsidR="002A2F6A" w:rsidRDefault="002A2F6A" w:rsidP="002A2F6A">
      <w:pPr>
        <w:pStyle w:val="PL"/>
      </w:pPr>
      <w:r>
        <w:t xml:space="preserve">        ismfSupportInd:</w:t>
      </w:r>
    </w:p>
    <w:p w14:paraId="7923E091" w14:textId="77777777" w:rsidR="002A2F6A" w:rsidRDefault="002A2F6A" w:rsidP="002A2F6A">
      <w:pPr>
        <w:pStyle w:val="PL"/>
      </w:pPr>
      <w:r>
        <w:t xml:space="preserve">          type: boolean</w:t>
      </w:r>
    </w:p>
    <w:p w14:paraId="706B096B" w14:textId="77777777" w:rsidR="002A2F6A" w:rsidRDefault="002A2F6A" w:rsidP="002A2F6A">
      <w:pPr>
        <w:pStyle w:val="PL"/>
      </w:pPr>
      <w:r>
        <w:t xml:space="preserve">        smfUPRPCapability:</w:t>
      </w:r>
    </w:p>
    <w:p w14:paraId="555539B1" w14:textId="77777777" w:rsidR="002A2F6A" w:rsidRDefault="002A2F6A" w:rsidP="002A2F6A">
      <w:pPr>
        <w:pStyle w:val="PL"/>
      </w:pPr>
      <w:r>
        <w:t xml:space="preserve">          type: boolean</w:t>
      </w:r>
    </w:p>
    <w:p w14:paraId="419323D3" w14:textId="77777777" w:rsidR="002A2F6A" w:rsidRDefault="002A2F6A" w:rsidP="002A2F6A">
      <w:pPr>
        <w:pStyle w:val="PL"/>
      </w:pPr>
      <w:r>
        <w:t xml:space="preserve">          default: false</w:t>
      </w:r>
    </w:p>
    <w:p w14:paraId="44D23E67" w14:textId="77777777" w:rsidR="002A2F6A" w:rsidRDefault="002A2F6A" w:rsidP="002A2F6A">
      <w:pPr>
        <w:pStyle w:val="PL"/>
      </w:pPr>
    </w:p>
    <w:p w14:paraId="50B0CCB5" w14:textId="77777777" w:rsidR="002A2F6A" w:rsidRDefault="002A2F6A" w:rsidP="002A2F6A">
      <w:pPr>
        <w:pStyle w:val="PL"/>
      </w:pPr>
      <w:r>
        <w:t xml:space="preserve">    UpfInfo:</w:t>
      </w:r>
    </w:p>
    <w:p w14:paraId="29AA2D0C" w14:textId="77777777" w:rsidR="002A2F6A" w:rsidRDefault="002A2F6A" w:rsidP="002A2F6A">
      <w:pPr>
        <w:pStyle w:val="PL"/>
      </w:pPr>
      <w:r>
        <w:t xml:space="preserve">      description: Information of an UPF NF Instance</w:t>
      </w:r>
    </w:p>
    <w:p w14:paraId="008EF16A" w14:textId="77777777" w:rsidR="002A2F6A" w:rsidRDefault="002A2F6A" w:rsidP="002A2F6A">
      <w:pPr>
        <w:pStyle w:val="PL"/>
      </w:pPr>
      <w:r>
        <w:t xml:space="preserve">      type: object</w:t>
      </w:r>
    </w:p>
    <w:p w14:paraId="06D03100" w14:textId="77777777" w:rsidR="002A2F6A" w:rsidRDefault="002A2F6A" w:rsidP="002A2F6A">
      <w:pPr>
        <w:pStyle w:val="PL"/>
      </w:pPr>
      <w:r>
        <w:t xml:space="preserve">      required:</w:t>
      </w:r>
    </w:p>
    <w:p w14:paraId="7BF47708" w14:textId="77777777" w:rsidR="002A2F6A" w:rsidRDefault="002A2F6A" w:rsidP="002A2F6A">
      <w:pPr>
        <w:pStyle w:val="PL"/>
      </w:pPr>
      <w:r>
        <w:t xml:space="preserve">        - sNssaiUpfInfoList</w:t>
      </w:r>
    </w:p>
    <w:p w14:paraId="6C8775C9" w14:textId="77777777" w:rsidR="002A2F6A" w:rsidRDefault="002A2F6A" w:rsidP="002A2F6A">
      <w:pPr>
        <w:pStyle w:val="PL"/>
      </w:pPr>
      <w:r>
        <w:t xml:space="preserve">      properties:</w:t>
      </w:r>
    </w:p>
    <w:p w14:paraId="23BE9CA1" w14:textId="77777777" w:rsidR="002A2F6A" w:rsidRDefault="002A2F6A" w:rsidP="002A2F6A">
      <w:pPr>
        <w:pStyle w:val="PL"/>
      </w:pPr>
      <w:r>
        <w:t xml:space="preserve">        sNssaiUpfInfoList:</w:t>
      </w:r>
    </w:p>
    <w:p w14:paraId="628B82A9" w14:textId="77777777" w:rsidR="002A2F6A" w:rsidRDefault="002A2F6A" w:rsidP="002A2F6A">
      <w:pPr>
        <w:pStyle w:val="PL"/>
      </w:pPr>
      <w:r>
        <w:t xml:space="preserve">          type: array</w:t>
      </w:r>
    </w:p>
    <w:p w14:paraId="1D2073C0" w14:textId="77777777" w:rsidR="002A2F6A" w:rsidRDefault="002A2F6A" w:rsidP="002A2F6A">
      <w:pPr>
        <w:pStyle w:val="PL"/>
      </w:pPr>
      <w:r>
        <w:t xml:space="preserve">          items:</w:t>
      </w:r>
    </w:p>
    <w:p w14:paraId="010544E0" w14:textId="77777777" w:rsidR="002A2F6A" w:rsidRDefault="002A2F6A" w:rsidP="002A2F6A">
      <w:pPr>
        <w:pStyle w:val="PL"/>
      </w:pPr>
      <w:r>
        <w:t xml:space="preserve">            $ref: '#/components/schemas/SnssaiUpfInfoItem'</w:t>
      </w:r>
    </w:p>
    <w:p w14:paraId="422FFAB9" w14:textId="77777777" w:rsidR="002A2F6A" w:rsidRDefault="002A2F6A" w:rsidP="002A2F6A">
      <w:pPr>
        <w:pStyle w:val="PL"/>
      </w:pPr>
      <w:r>
        <w:t xml:space="preserve">          minItems: 1</w:t>
      </w:r>
    </w:p>
    <w:p w14:paraId="45B271A3" w14:textId="77777777" w:rsidR="002A2F6A" w:rsidRDefault="002A2F6A" w:rsidP="002A2F6A">
      <w:pPr>
        <w:pStyle w:val="PL"/>
      </w:pPr>
      <w:r>
        <w:t xml:space="preserve">        smfServingArea:</w:t>
      </w:r>
    </w:p>
    <w:p w14:paraId="69BE44C4" w14:textId="77777777" w:rsidR="002A2F6A" w:rsidRDefault="002A2F6A" w:rsidP="002A2F6A">
      <w:pPr>
        <w:pStyle w:val="PL"/>
      </w:pPr>
      <w:r>
        <w:t xml:space="preserve">          type: array</w:t>
      </w:r>
    </w:p>
    <w:p w14:paraId="43610924" w14:textId="77777777" w:rsidR="002A2F6A" w:rsidRDefault="002A2F6A" w:rsidP="002A2F6A">
      <w:pPr>
        <w:pStyle w:val="PL"/>
      </w:pPr>
      <w:r>
        <w:t xml:space="preserve">          items:</w:t>
      </w:r>
    </w:p>
    <w:p w14:paraId="7CA8802B" w14:textId="77777777" w:rsidR="002A2F6A" w:rsidRDefault="002A2F6A" w:rsidP="002A2F6A">
      <w:pPr>
        <w:pStyle w:val="PL"/>
      </w:pPr>
      <w:r>
        <w:t xml:space="preserve">            type: string</w:t>
      </w:r>
    </w:p>
    <w:p w14:paraId="6749E682" w14:textId="77777777" w:rsidR="002A2F6A" w:rsidRDefault="002A2F6A" w:rsidP="002A2F6A">
      <w:pPr>
        <w:pStyle w:val="PL"/>
      </w:pPr>
      <w:r>
        <w:t xml:space="preserve">          minItems: 1</w:t>
      </w:r>
    </w:p>
    <w:p w14:paraId="191CF0DB" w14:textId="77777777" w:rsidR="002A2F6A" w:rsidRDefault="002A2F6A" w:rsidP="002A2F6A">
      <w:pPr>
        <w:pStyle w:val="PL"/>
      </w:pPr>
      <w:r>
        <w:t xml:space="preserve">        interfaceUpfInfoList:</w:t>
      </w:r>
    </w:p>
    <w:p w14:paraId="0650BD0E" w14:textId="77777777" w:rsidR="002A2F6A" w:rsidRDefault="002A2F6A" w:rsidP="002A2F6A">
      <w:pPr>
        <w:pStyle w:val="PL"/>
      </w:pPr>
      <w:r>
        <w:t xml:space="preserve">          type: array</w:t>
      </w:r>
    </w:p>
    <w:p w14:paraId="62717E1A" w14:textId="77777777" w:rsidR="002A2F6A" w:rsidRDefault="002A2F6A" w:rsidP="002A2F6A">
      <w:pPr>
        <w:pStyle w:val="PL"/>
      </w:pPr>
      <w:r>
        <w:t xml:space="preserve">          items:</w:t>
      </w:r>
    </w:p>
    <w:p w14:paraId="36FF983E" w14:textId="77777777" w:rsidR="002A2F6A" w:rsidRDefault="002A2F6A" w:rsidP="002A2F6A">
      <w:pPr>
        <w:pStyle w:val="PL"/>
      </w:pPr>
      <w:r>
        <w:t xml:space="preserve">            $ref: '#/components/schemas/InterfaceUpfInfoItem'</w:t>
      </w:r>
    </w:p>
    <w:p w14:paraId="0680527A" w14:textId="77777777" w:rsidR="002A2F6A" w:rsidRDefault="002A2F6A" w:rsidP="002A2F6A">
      <w:pPr>
        <w:pStyle w:val="PL"/>
      </w:pPr>
      <w:r>
        <w:t xml:space="preserve">          minItems: 1</w:t>
      </w:r>
    </w:p>
    <w:p w14:paraId="03E8BE88" w14:textId="77777777" w:rsidR="002A2F6A" w:rsidRDefault="002A2F6A" w:rsidP="002A2F6A">
      <w:pPr>
        <w:pStyle w:val="PL"/>
      </w:pPr>
      <w:r>
        <w:t xml:space="preserve">        iwkEpsInd:</w:t>
      </w:r>
    </w:p>
    <w:p w14:paraId="12E22154" w14:textId="77777777" w:rsidR="002A2F6A" w:rsidRDefault="002A2F6A" w:rsidP="002A2F6A">
      <w:pPr>
        <w:pStyle w:val="PL"/>
      </w:pPr>
      <w:r>
        <w:t xml:space="preserve">          type: boolean</w:t>
      </w:r>
    </w:p>
    <w:p w14:paraId="082556A8" w14:textId="77777777" w:rsidR="002A2F6A" w:rsidRDefault="002A2F6A" w:rsidP="002A2F6A">
      <w:pPr>
        <w:pStyle w:val="PL"/>
      </w:pPr>
      <w:r>
        <w:lastRenderedPageBreak/>
        <w:t xml:space="preserve">          default: false</w:t>
      </w:r>
    </w:p>
    <w:p w14:paraId="1B7A14EB" w14:textId="77777777" w:rsidR="002A2F6A" w:rsidRDefault="002A2F6A" w:rsidP="002A2F6A">
      <w:pPr>
        <w:pStyle w:val="PL"/>
      </w:pPr>
      <w:r>
        <w:t xml:space="preserve">        sxaInd:</w:t>
      </w:r>
    </w:p>
    <w:p w14:paraId="35814374" w14:textId="77777777" w:rsidR="002A2F6A" w:rsidRDefault="002A2F6A" w:rsidP="002A2F6A">
      <w:pPr>
        <w:pStyle w:val="PL"/>
      </w:pPr>
      <w:r>
        <w:t xml:space="preserve">          type: boolean</w:t>
      </w:r>
    </w:p>
    <w:p w14:paraId="3B0588F1" w14:textId="77777777" w:rsidR="002A2F6A" w:rsidRDefault="002A2F6A" w:rsidP="002A2F6A">
      <w:pPr>
        <w:pStyle w:val="PL"/>
      </w:pPr>
      <w:r>
        <w:t xml:space="preserve">        pduSessionTypes:</w:t>
      </w:r>
    </w:p>
    <w:p w14:paraId="5E634A2F" w14:textId="77777777" w:rsidR="002A2F6A" w:rsidRDefault="002A2F6A" w:rsidP="002A2F6A">
      <w:pPr>
        <w:pStyle w:val="PL"/>
      </w:pPr>
      <w:r>
        <w:t xml:space="preserve">          type: array</w:t>
      </w:r>
    </w:p>
    <w:p w14:paraId="2221D59A" w14:textId="77777777" w:rsidR="002A2F6A" w:rsidRDefault="002A2F6A" w:rsidP="002A2F6A">
      <w:pPr>
        <w:pStyle w:val="PL"/>
      </w:pPr>
      <w:r>
        <w:t xml:space="preserve">          items:</w:t>
      </w:r>
    </w:p>
    <w:p w14:paraId="070C3756" w14:textId="77777777" w:rsidR="002A2F6A" w:rsidRDefault="002A2F6A" w:rsidP="002A2F6A">
      <w:pPr>
        <w:pStyle w:val="PL"/>
      </w:pPr>
      <w:r>
        <w:t xml:space="preserve">            $ref: 'TS29571_CommonData.yaml#/components/schemas/PduSessionType'</w:t>
      </w:r>
    </w:p>
    <w:p w14:paraId="7AB38F2B" w14:textId="77777777" w:rsidR="002A2F6A" w:rsidRDefault="002A2F6A" w:rsidP="002A2F6A">
      <w:pPr>
        <w:pStyle w:val="PL"/>
      </w:pPr>
      <w:r>
        <w:t xml:space="preserve">          minItems: 1</w:t>
      </w:r>
    </w:p>
    <w:p w14:paraId="558855E9" w14:textId="77777777" w:rsidR="002A2F6A" w:rsidRDefault="002A2F6A" w:rsidP="002A2F6A">
      <w:pPr>
        <w:pStyle w:val="PL"/>
      </w:pPr>
      <w:r>
        <w:t xml:space="preserve">        atsssCapability:</w:t>
      </w:r>
    </w:p>
    <w:p w14:paraId="6A54BE0F" w14:textId="77777777" w:rsidR="002A2F6A" w:rsidRDefault="002A2F6A" w:rsidP="002A2F6A">
      <w:pPr>
        <w:pStyle w:val="PL"/>
      </w:pPr>
      <w:r>
        <w:t xml:space="preserve">          $ref: 'TS29571_CommonData.yaml#/components/schemas/AtsssCapability'</w:t>
      </w:r>
    </w:p>
    <w:p w14:paraId="500C2D4D" w14:textId="77777777" w:rsidR="002A2F6A" w:rsidRDefault="002A2F6A" w:rsidP="002A2F6A">
      <w:pPr>
        <w:pStyle w:val="PL"/>
      </w:pPr>
      <w:r>
        <w:t xml:space="preserve">        ueIpAddrInd:</w:t>
      </w:r>
    </w:p>
    <w:p w14:paraId="7E32B35E" w14:textId="77777777" w:rsidR="002A2F6A" w:rsidRDefault="002A2F6A" w:rsidP="002A2F6A">
      <w:pPr>
        <w:pStyle w:val="PL"/>
      </w:pPr>
      <w:r>
        <w:t xml:space="preserve">          type: boolean</w:t>
      </w:r>
    </w:p>
    <w:p w14:paraId="7A181987" w14:textId="77777777" w:rsidR="002A2F6A" w:rsidRDefault="002A2F6A" w:rsidP="002A2F6A">
      <w:pPr>
        <w:pStyle w:val="PL"/>
      </w:pPr>
      <w:r>
        <w:t xml:space="preserve">          default: false</w:t>
      </w:r>
    </w:p>
    <w:p w14:paraId="09983DF7" w14:textId="77777777" w:rsidR="002A2F6A" w:rsidRDefault="002A2F6A" w:rsidP="002A2F6A">
      <w:pPr>
        <w:pStyle w:val="PL"/>
      </w:pPr>
      <w:r>
        <w:t xml:space="preserve">        taiList:</w:t>
      </w:r>
    </w:p>
    <w:p w14:paraId="308DF231" w14:textId="77777777" w:rsidR="002A2F6A" w:rsidRDefault="002A2F6A" w:rsidP="002A2F6A">
      <w:pPr>
        <w:pStyle w:val="PL"/>
      </w:pPr>
      <w:r>
        <w:t xml:space="preserve">          type: array</w:t>
      </w:r>
    </w:p>
    <w:p w14:paraId="509103E3" w14:textId="77777777" w:rsidR="002A2F6A" w:rsidRDefault="002A2F6A" w:rsidP="002A2F6A">
      <w:pPr>
        <w:pStyle w:val="PL"/>
      </w:pPr>
      <w:r>
        <w:t xml:space="preserve">          items:</w:t>
      </w:r>
    </w:p>
    <w:p w14:paraId="664EFD3F" w14:textId="77777777" w:rsidR="002A2F6A" w:rsidRDefault="002A2F6A" w:rsidP="002A2F6A">
      <w:pPr>
        <w:pStyle w:val="PL"/>
      </w:pPr>
      <w:r>
        <w:t xml:space="preserve">            $ref: 'TS29571_CommonData.yaml#/components/schemas/Tai'</w:t>
      </w:r>
    </w:p>
    <w:p w14:paraId="7F56354C" w14:textId="77777777" w:rsidR="002A2F6A" w:rsidRDefault="002A2F6A" w:rsidP="002A2F6A">
      <w:pPr>
        <w:pStyle w:val="PL"/>
      </w:pPr>
      <w:r>
        <w:t xml:space="preserve">          minItems: 1</w:t>
      </w:r>
    </w:p>
    <w:p w14:paraId="29479587" w14:textId="77777777" w:rsidR="002A2F6A" w:rsidRDefault="002A2F6A" w:rsidP="002A2F6A">
      <w:pPr>
        <w:pStyle w:val="PL"/>
      </w:pPr>
      <w:r>
        <w:t xml:space="preserve">        taiRangeList:</w:t>
      </w:r>
    </w:p>
    <w:p w14:paraId="3A402BB1" w14:textId="77777777" w:rsidR="002A2F6A" w:rsidRDefault="002A2F6A" w:rsidP="002A2F6A">
      <w:pPr>
        <w:pStyle w:val="PL"/>
      </w:pPr>
      <w:r>
        <w:t xml:space="preserve">          type: array</w:t>
      </w:r>
    </w:p>
    <w:p w14:paraId="4AD9025D" w14:textId="77777777" w:rsidR="002A2F6A" w:rsidRDefault="002A2F6A" w:rsidP="002A2F6A">
      <w:pPr>
        <w:pStyle w:val="PL"/>
      </w:pPr>
      <w:r>
        <w:t xml:space="preserve">          items:</w:t>
      </w:r>
    </w:p>
    <w:p w14:paraId="023C7431" w14:textId="77777777" w:rsidR="002A2F6A" w:rsidRDefault="002A2F6A" w:rsidP="002A2F6A">
      <w:pPr>
        <w:pStyle w:val="PL"/>
      </w:pPr>
      <w:r>
        <w:t xml:space="preserve">            $ref: '#/components/schemas/TaiRange'</w:t>
      </w:r>
    </w:p>
    <w:p w14:paraId="64423D70" w14:textId="77777777" w:rsidR="002A2F6A" w:rsidRDefault="002A2F6A" w:rsidP="002A2F6A">
      <w:pPr>
        <w:pStyle w:val="PL"/>
      </w:pPr>
      <w:r>
        <w:t xml:space="preserve">          minItems: 1</w:t>
      </w:r>
    </w:p>
    <w:p w14:paraId="5C3BD006" w14:textId="77777777" w:rsidR="002A2F6A" w:rsidRDefault="002A2F6A" w:rsidP="002A2F6A">
      <w:pPr>
        <w:pStyle w:val="PL"/>
      </w:pPr>
      <w:r>
        <w:t xml:space="preserve">        wAgfInfo:</w:t>
      </w:r>
    </w:p>
    <w:p w14:paraId="7DA85AF4" w14:textId="77777777" w:rsidR="002A2F6A" w:rsidRDefault="002A2F6A" w:rsidP="002A2F6A">
      <w:pPr>
        <w:pStyle w:val="PL"/>
      </w:pPr>
      <w:r>
        <w:t xml:space="preserve">          # $ref: '#/components/schemas/WAgfInfo'</w:t>
      </w:r>
    </w:p>
    <w:p w14:paraId="3EB64E9B" w14:textId="77777777" w:rsidR="002A2F6A" w:rsidRDefault="002A2F6A" w:rsidP="002A2F6A">
      <w:pPr>
        <w:pStyle w:val="PL"/>
      </w:pPr>
      <w:r>
        <w:t xml:space="preserve">          $ref: '#/components/schemas/IpInterface'</w:t>
      </w:r>
    </w:p>
    <w:p w14:paraId="72F275D5" w14:textId="77777777" w:rsidR="002A2F6A" w:rsidRDefault="002A2F6A" w:rsidP="002A2F6A">
      <w:pPr>
        <w:pStyle w:val="PL"/>
      </w:pPr>
      <w:r>
        <w:t xml:space="preserve">        tngfInfo:</w:t>
      </w:r>
    </w:p>
    <w:p w14:paraId="5A9F714D" w14:textId="77777777" w:rsidR="002A2F6A" w:rsidRDefault="002A2F6A" w:rsidP="002A2F6A">
      <w:pPr>
        <w:pStyle w:val="PL"/>
      </w:pPr>
      <w:r>
        <w:t xml:space="preserve">          # $ref: '#/components/schemas/TngfInfo'</w:t>
      </w:r>
    </w:p>
    <w:p w14:paraId="31CA79CE" w14:textId="77777777" w:rsidR="002A2F6A" w:rsidRDefault="002A2F6A" w:rsidP="002A2F6A">
      <w:pPr>
        <w:pStyle w:val="PL"/>
      </w:pPr>
      <w:r>
        <w:t xml:space="preserve">          $ref: '#/components/schemas/IpInterface'</w:t>
      </w:r>
    </w:p>
    <w:p w14:paraId="3FAF9DB7" w14:textId="77777777" w:rsidR="002A2F6A" w:rsidRDefault="002A2F6A" w:rsidP="002A2F6A">
      <w:pPr>
        <w:pStyle w:val="PL"/>
      </w:pPr>
      <w:r>
        <w:t xml:space="preserve">        twifInfo:</w:t>
      </w:r>
    </w:p>
    <w:p w14:paraId="4F425311" w14:textId="77777777" w:rsidR="002A2F6A" w:rsidRDefault="002A2F6A" w:rsidP="002A2F6A">
      <w:pPr>
        <w:pStyle w:val="PL"/>
      </w:pPr>
      <w:r>
        <w:t xml:space="preserve">          # $ref: '#/components/schemas/TwifInfo'</w:t>
      </w:r>
    </w:p>
    <w:p w14:paraId="3E7987FF" w14:textId="77777777" w:rsidR="002A2F6A" w:rsidRDefault="002A2F6A" w:rsidP="002A2F6A">
      <w:pPr>
        <w:pStyle w:val="PL"/>
      </w:pPr>
      <w:r>
        <w:t xml:space="preserve">          $ref: '#/components/schemas/IpInterface'</w:t>
      </w:r>
    </w:p>
    <w:p w14:paraId="57630CCA" w14:textId="77777777" w:rsidR="002A2F6A" w:rsidRDefault="002A2F6A" w:rsidP="002A2F6A">
      <w:pPr>
        <w:pStyle w:val="PL"/>
      </w:pPr>
      <w:r>
        <w:t xml:space="preserve">        priority:</w:t>
      </w:r>
    </w:p>
    <w:p w14:paraId="0DEE8258" w14:textId="77777777" w:rsidR="002A2F6A" w:rsidRDefault="002A2F6A" w:rsidP="002A2F6A">
      <w:pPr>
        <w:pStyle w:val="PL"/>
      </w:pPr>
      <w:r>
        <w:t xml:space="preserve">          type: integer</w:t>
      </w:r>
    </w:p>
    <w:p w14:paraId="120B1F19" w14:textId="77777777" w:rsidR="002A2F6A" w:rsidRDefault="002A2F6A" w:rsidP="002A2F6A">
      <w:pPr>
        <w:pStyle w:val="PL"/>
      </w:pPr>
      <w:r>
        <w:t xml:space="preserve">          minimum: 0</w:t>
      </w:r>
    </w:p>
    <w:p w14:paraId="4FB4AD3D" w14:textId="77777777" w:rsidR="002A2F6A" w:rsidRDefault="002A2F6A" w:rsidP="002A2F6A">
      <w:pPr>
        <w:pStyle w:val="PL"/>
      </w:pPr>
      <w:r>
        <w:t xml:space="preserve">          maximum: 65535</w:t>
      </w:r>
    </w:p>
    <w:p w14:paraId="6166EEF9" w14:textId="77777777" w:rsidR="002A2F6A" w:rsidRDefault="002A2F6A" w:rsidP="002A2F6A">
      <w:pPr>
        <w:pStyle w:val="PL"/>
      </w:pPr>
      <w:r>
        <w:t xml:space="preserve">        redundantGtpu:</w:t>
      </w:r>
    </w:p>
    <w:p w14:paraId="44EAC34A" w14:textId="77777777" w:rsidR="002A2F6A" w:rsidRDefault="002A2F6A" w:rsidP="002A2F6A">
      <w:pPr>
        <w:pStyle w:val="PL"/>
      </w:pPr>
      <w:r>
        <w:t xml:space="preserve">          type: boolean</w:t>
      </w:r>
    </w:p>
    <w:p w14:paraId="7D52B8E2" w14:textId="77777777" w:rsidR="002A2F6A" w:rsidRDefault="002A2F6A" w:rsidP="002A2F6A">
      <w:pPr>
        <w:pStyle w:val="PL"/>
      </w:pPr>
      <w:r>
        <w:t xml:space="preserve">          default: false</w:t>
      </w:r>
    </w:p>
    <w:p w14:paraId="698BAF7C" w14:textId="77777777" w:rsidR="002A2F6A" w:rsidRDefault="002A2F6A" w:rsidP="002A2F6A">
      <w:pPr>
        <w:pStyle w:val="PL"/>
      </w:pPr>
      <w:r>
        <w:t xml:space="preserve">        ipups:</w:t>
      </w:r>
    </w:p>
    <w:p w14:paraId="2ED80BC7" w14:textId="77777777" w:rsidR="002A2F6A" w:rsidRDefault="002A2F6A" w:rsidP="002A2F6A">
      <w:pPr>
        <w:pStyle w:val="PL"/>
      </w:pPr>
      <w:r>
        <w:t xml:space="preserve">          type: boolean</w:t>
      </w:r>
    </w:p>
    <w:p w14:paraId="3148A211" w14:textId="77777777" w:rsidR="002A2F6A" w:rsidRDefault="002A2F6A" w:rsidP="002A2F6A">
      <w:pPr>
        <w:pStyle w:val="PL"/>
      </w:pPr>
      <w:r>
        <w:t xml:space="preserve">          default: false</w:t>
      </w:r>
    </w:p>
    <w:p w14:paraId="4A7E38AC" w14:textId="77777777" w:rsidR="002A2F6A" w:rsidRDefault="002A2F6A" w:rsidP="002A2F6A">
      <w:pPr>
        <w:pStyle w:val="PL"/>
      </w:pPr>
      <w:r>
        <w:t xml:space="preserve">        dataForwarding:</w:t>
      </w:r>
    </w:p>
    <w:p w14:paraId="6750F7CC" w14:textId="77777777" w:rsidR="002A2F6A" w:rsidRDefault="002A2F6A" w:rsidP="002A2F6A">
      <w:pPr>
        <w:pStyle w:val="PL"/>
      </w:pPr>
      <w:r>
        <w:t xml:space="preserve">          type: boolean</w:t>
      </w:r>
    </w:p>
    <w:p w14:paraId="283F3ABB" w14:textId="77777777" w:rsidR="002A2F6A" w:rsidRDefault="002A2F6A" w:rsidP="002A2F6A">
      <w:pPr>
        <w:pStyle w:val="PL"/>
      </w:pPr>
      <w:r>
        <w:t xml:space="preserve">          default: false</w:t>
      </w:r>
    </w:p>
    <w:p w14:paraId="1CBCE7CF" w14:textId="77777777" w:rsidR="002A2F6A" w:rsidRDefault="002A2F6A" w:rsidP="002A2F6A">
      <w:pPr>
        <w:pStyle w:val="PL"/>
      </w:pPr>
      <w:r>
        <w:t xml:space="preserve">        supportedPfcpFeatures:</w:t>
      </w:r>
    </w:p>
    <w:p w14:paraId="1615BBCE" w14:textId="77777777" w:rsidR="002A2F6A" w:rsidRDefault="002A2F6A" w:rsidP="002A2F6A">
      <w:pPr>
        <w:pStyle w:val="PL"/>
      </w:pPr>
      <w:r>
        <w:t xml:space="preserve">          type: string</w:t>
      </w:r>
    </w:p>
    <w:p w14:paraId="5AD28BE0" w14:textId="77777777" w:rsidR="002A2F6A" w:rsidRDefault="002A2F6A" w:rsidP="002A2F6A">
      <w:pPr>
        <w:pStyle w:val="PL"/>
      </w:pPr>
      <w:r>
        <w:t xml:space="preserve">        # upfEvents:</w:t>
      </w:r>
    </w:p>
    <w:p w14:paraId="5A4CF980" w14:textId="77777777" w:rsidR="002A2F6A" w:rsidRDefault="002A2F6A" w:rsidP="002A2F6A">
      <w:pPr>
        <w:pStyle w:val="PL"/>
      </w:pPr>
      <w:r>
        <w:t xml:space="preserve">          # type: array</w:t>
      </w:r>
    </w:p>
    <w:p w14:paraId="560C7745" w14:textId="77777777" w:rsidR="002A2F6A" w:rsidRDefault="002A2F6A" w:rsidP="002A2F6A">
      <w:pPr>
        <w:pStyle w:val="PL"/>
      </w:pPr>
      <w:r>
        <w:t xml:space="preserve">          # items:</w:t>
      </w:r>
    </w:p>
    <w:p w14:paraId="37486EC1" w14:textId="77777777" w:rsidR="002A2F6A" w:rsidRDefault="002A2F6A" w:rsidP="002A2F6A">
      <w:pPr>
        <w:pStyle w:val="PL"/>
      </w:pPr>
      <w:r>
        <w:t xml:space="preserve">            # $ref: 'TS29564_Nupf_EventExposure.yaml#/components/schemas/EventType'</w:t>
      </w:r>
    </w:p>
    <w:p w14:paraId="70CDB009" w14:textId="77777777" w:rsidR="002A2F6A" w:rsidRDefault="002A2F6A" w:rsidP="002A2F6A">
      <w:pPr>
        <w:pStyle w:val="PL"/>
      </w:pPr>
      <w:r>
        <w:t xml:space="preserve">          # minItems: 1</w:t>
      </w:r>
    </w:p>
    <w:p w14:paraId="1DE745E1" w14:textId="77777777" w:rsidR="002A2F6A" w:rsidRDefault="002A2F6A" w:rsidP="002A2F6A">
      <w:pPr>
        <w:pStyle w:val="PL"/>
      </w:pPr>
    </w:p>
    <w:p w14:paraId="4C707EE9" w14:textId="77777777" w:rsidR="002A2F6A" w:rsidRDefault="002A2F6A" w:rsidP="002A2F6A">
      <w:pPr>
        <w:pStyle w:val="PL"/>
      </w:pPr>
      <w:r>
        <w:t xml:space="preserve">    PcfInfo:</w:t>
      </w:r>
    </w:p>
    <w:p w14:paraId="12C19700" w14:textId="77777777" w:rsidR="002A2F6A" w:rsidRDefault="002A2F6A" w:rsidP="002A2F6A">
      <w:pPr>
        <w:pStyle w:val="PL"/>
      </w:pPr>
      <w:r>
        <w:t xml:space="preserve">      description: Information of a PCF NF Instance</w:t>
      </w:r>
    </w:p>
    <w:p w14:paraId="27CA9320" w14:textId="77777777" w:rsidR="002A2F6A" w:rsidRDefault="002A2F6A" w:rsidP="002A2F6A">
      <w:pPr>
        <w:pStyle w:val="PL"/>
      </w:pPr>
      <w:r>
        <w:t xml:space="preserve">      type: object</w:t>
      </w:r>
    </w:p>
    <w:p w14:paraId="217AE7FA" w14:textId="77777777" w:rsidR="002A2F6A" w:rsidRDefault="002A2F6A" w:rsidP="002A2F6A">
      <w:pPr>
        <w:pStyle w:val="PL"/>
      </w:pPr>
      <w:r>
        <w:t xml:space="preserve">      properties:</w:t>
      </w:r>
    </w:p>
    <w:p w14:paraId="032221E3" w14:textId="77777777" w:rsidR="002A2F6A" w:rsidRDefault="002A2F6A" w:rsidP="002A2F6A">
      <w:pPr>
        <w:pStyle w:val="PL"/>
      </w:pPr>
      <w:r>
        <w:t xml:space="preserve">        groupId:</w:t>
      </w:r>
    </w:p>
    <w:p w14:paraId="4F7AC08E" w14:textId="77777777" w:rsidR="002A2F6A" w:rsidRDefault="002A2F6A" w:rsidP="002A2F6A">
      <w:pPr>
        <w:pStyle w:val="PL"/>
      </w:pPr>
      <w:r>
        <w:t xml:space="preserve">          $ref: 'TS29571_CommonData.yaml#/components/schemas/NfGroupId'</w:t>
      </w:r>
    </w:p>
    <w:p w14:paraId="3339DF2E" w14:textId="77777777" w:rsidR="002A2F6A" w:rsidRDefault="002A2F6A" w:rsidP="002A2F6A">
      <w:pPr>
        <w:pStyle w:val="PL"/>
      </w:pPr>
      <w:r>
        <w:t xml:space="preserve">        dnnList:</w:t>
      </w:r>
    </w:p>
    <w:p w14:paraId="4E33BF27" w14:textId="77777777" w:rsidR="002A2F6A" w:rsidRDefault="002A2F6A" w:rsidP="002A2F6A">
      <w:pPr>
        <w:pStyle w:val="PL"/>
      </w:pPr>
      <w:r>
        <w:t xml:space="preserve">          type: array</w:t>
      </w:r>
    </w:p>
    <w:p w14:paraId="32391409" w14:textId="77777777" w:rsidR="002A2F6A" w:rsidRDefault="002A2F6A" w:rsidP="002A2F6A">
      <w:pPr>
        <w:pStyle w:val="PL"/>
      </w:pPr>
      <w:r>
        <w:t xml:space="preserve">          items:</w:t>
      </w:r>
    </w:p>
    <w:p w14:paraId="52C26114" w14:textId="77777777" w:rsidR="002A2F6A" w:rsidRDefault="002A2F6A" w:rsidP="002A2F6A">
      <w:pPr>
        <w:pStyle w:val="PL"/>
      </w:pPr>
      <w:r>
        <w:t xml:space="preserve">            $ref: 'TS29571_CommonData.yaml#/components/schemas/Dnn'</w:t>
      </w:r>
    </w:p>
    <w:p w14:paraId="061324DF" w14:textId="77777777" w:rsidR="002A2F6A" w:rsidRDefault="002A2F6A" w:rsidP="002A2F6A">
      <w:pPr>
        <w:pStyle w:val="PL"/>
      </w:pPr>
      <w:r>
        <w:t xml:space="preserve">          minItems: 1</w:t>
      </w:r>
    </w:p>
    <w:p w14:paraId="277A2201" w14:textId="77777777" w:rsidR="002A2F6A" w:rsidRDefault="002A2F6A" w:rsidP="002A2F6A">
      <w:pPr>
        <w:pStyle w:val="PL"/>
      </w:pPr>
      <w:r>
        <w:t xml:space="preserve">        supiRanges:</w:t>
      </w:r>
    </w:p>
    <w:p w14:paraId="13775389" w14:textId="77777777" w:rsidR="002A2F6A" w:rsidRDefault="002A2F6A" w:rsidP="002A2F6A">
      <w:pPr>
        <w:pStyle w:val="PL"/>
      </w:pPr>
      <w:r>
        <w:t xml:space="preserve">          type: array</w:t>
      </w:r>
    </w:p>
    <w:p w14:paraId="63CC7A12" w14:textId="77777777" w:rsidR="002A2F6A" w:rsidRDefault="002A2F6A" w:rsidP="002A2F6A">
      <w:pPr>
        <w:pStyle w:val="PL"/>
      </w:pPr>
      <w:r>
        <w:t xml:space="preserve">          items:</w:t>
      </w:r>
    </w:p>
    <w:p w14:paraId="3673F36F" w14:textId="77777777" w:rsidR="002A2F6A" w:rsidRDefault="002A2F6A" w:rsidP="002A2F6A">
      <w:pPr>
        <w:pStyle w:val="PL"/>
      </w:pPr>
      <w:r>
        <w:t xml:space="preserve">            $ref: '#/components/schemas/SupiRange'</w:t>
      </w:r>
    </w:p>
    <w:p w14:paraId="194EBC92" w14:textId="77777777" w:rsidR="002A2F6A" w:rsidRDefault="002A2F6A" w:rsidP="002A2F6A">
      <w:pPr>
        <w:pStyle w:val="PL"/>
      </w:pPr>
      <w:r>
        <w:t xml:space="preserve">          minItems: 1</w:t>
      </w:r>
    </w:p>
    <w:p w14:paraId="7CA4FF4F" w14:textId="77777777" w:rsidR="002A2F6A" w:rsidRDefault="002A2F6A" w:rsidP="002A2F6A">
      <w:pPr>
        <w:pStyle w:val="PL"/>
      </w:pPr>
      <w:r>
        <w:t xml:space="preserve">        gpsiRanges:</w:t>
      </w:r>
    </w:p>
    <w:p w14:paraId="60E36478" w14:textId="77777777" w:rsidR="002A2F6A" w:rsidRDefault="002A2F6A" w:rsidP="002A2F6A">
      <w:pPr>
        <w:pStyle w:val="PL"/>
      </w:pPr>
      <w:r>
        <w:t xml:space="preserve">          type: array</w:t>
      </w:r>
    </w:p>
    <w:p w14:paraId="0E9249A8" w14:textId="77777777" w:rsidR="002A2F6A" w:rsidRDefault="002A2F6A" w:rsidP="002A2F6A">
      <w:pPr>
        <w:pStyle w:val="PL"/>
      </w:pPr>
      <w:r>
        <w:t xml:space="preserve">          items:</w:t>
      </w:r>
    </w:p>
    <w:p w14:paraId="1D206163" w14:textId="77777777" w:rsidR="002A2F6A" w:rsidRDefault="002A2F6A" w:rsidP="002A2F6A">
      <w:pPr>
        <w:pStyle w:val="PL"/>
      </w:pPr>
      <w:r>
        <w:t xml:space="preserve">            $ref: '#/components/schemas/IdentityRange'</w:t>
      </w:r>
    </w:p>
    <w:p w14:paraId="7E44E502" w14:textId="77777777" w:rsidR="002A2F6A" w:rsidRDefault="002A2F6A" w:rsidP="002A2F6A">
      <w:pPr>
        <w:pStyle w:val="PL"/>
      </w:pPr>
      <w:r>
        <w:t xml:space="preserve">          minItems: 1</w:t>
      </w:r>
    </w:p>
    <w:p w14:paraId="341279F5" w14:textId="77777777" w:rsidR="002A2F6A" w:rsidRDefault="002A2F6A" w:rsidP="002A2F6A">
      <w:pPr>
        <w:pStyle w:val="PL"/>
      </w:pPr>
      <w:r>
        <w:t xml:space="preserve">        rxDiamHost:</w:t>
      </w:r>
    </w:p>
    <w:p w14:paraId="43DD8C23" w14:textId="77777777" w:rsidR="002A2F6A" w:rsidRDefault="002A2F6A" w:rsidP="002A2F6A">
      <w:pPr>
        <w:pStyle w:val="PL"/>
      </w:pPr>
      <w:r>
        <w:t xml:space="preserve">          $ref: 'TS29571_CommonData.yaml#/components/schemas/DiameterIdentity'</w:t>
      </w:r>
    </w:p>
    <w:p w14:paraId="2555F647" w14:textId="77777777" w:rsidR="002A2F6A" w:rsidRDefault="002A2F6A" w:rsidP="002A2F6A">
      <w:pPr>
        <w:pStyle w:val="PL"/>
      </w:pPr>
      <w:r>
        <w:t xml:space="preserve">        rxDiamRealm:</w:t>
      </w:r>
    </w:p>
    <w:p w14:paraId="6DD5DA48" w14:textId="77777777" w:rsidR="002A2F6A" w:rsidRDefault="002A2F6A" w:rsidP="002A2F6A">
      <w:pPr>
        <w:pStyle w:val="PL"/>
      </w:pPr>
      <w:r>
        <w:t xml:space="preserve">          $ref: 'TS29571_CommonData.yaml#/components/schemas/DiameterIdentity'</w:t>
      </w:r>
    </w:p>
    <w:p w14:paraId="4023E9DA" w14:textId="77777777" w:rsidR="002A2F6A" w:rsidRDefault="002A2F6A" w:rsidP="002A2F6A">
      <w:pPr>
        <w:pStyle w:val="PL"/>
      </w:pPr>
      <w:r>
        <w:lastRenderedPageBreak/>
        <w:t xml:space="preserve">        v2xSupportInd:</w:t>
      </w:r>
    </w:p>
    <w:p w14:paraId="3CCF270A" w14:textId="77777777" w:rsidR="002A2F6A" w:rsidRDefault="002A2F6A" w:rsidP="002A2F6A">
      <w:pPr>
        <w:pStyle w:val="PL"/>
      </w:pPr>
      <w:r>
        <w:t xml:space="preserve">          type: boolean</w:t>
      </w:r>
    </w:p>
    <w:p w14:paraId="7219721D" w14:textId="77777777" w:rsidR="002A2F6A" w:rsidRDefault="002A2F6A" w:rsidP="002A2F6A">
      <w:pPr>
        <w:pStyle w:val="PL"/>
      </w:pPr>
      <w:r>
        <w:t xml:space="preserve">          default: false</w:t>
      </w:r>
    </w:p>
    <w:p w14:paraId="553BA750" w14:textId="77777777" w:rsidR="002A2F6A" w:rsidRDefault="002A2F6A" w:rsidP="002A2F6A">
      <w:pPr>
        <w:pStyle w:val="PL"/>
      </w:pPr>
      <w:r>
        <w:t xml:space="preserve">        proseSupportInd:</w:t>
      </w:r>
    </w:p>
    <w:p w14:paraId="6C8E8DBD" w14:textId="77777777" w:rsidR="002A2F6A" w:rsidRDefault="002A2F6A" w:rsidP="002A2F6A">
      <w:pPr>
        <w:pStyle w:val="PL"/>
      </w:pPr>
      <w:r>
        <w:t xml:space="preserve">          type: boolean</w:t>
      </w:r>
    </w:p>
    <w:p w14:paraId="33E07828" w14:textId="77777777" w:rsidR="002A2F6A" w:rsidRDefault="002A2F6A" w:rsidP="002A2F6A">
      <w:pPr>
        <w:pStyle w:val="PL"/>
      </w:pPr>
      <w:r>
        <w:t xml:space="preserve">          default: false</w:t>
      </w:r>
    </w:p>
    <w:p w14:paraId="456E70F8" w14:textId="77777777" w:rsidR="002A2F6A" w:rsidRDefault="002A2F6A" w:rsidP="002A2F6A">
      <w:pPr>
        <w:pStyle w:val="PL"/>
      </w:pPr>
      <w:r>
        <w:t xml:space="preserve">        proseCapability:</w:t>
      </w:r>
    </w:p>
    <w:p w14:paraId="38F0BD26" w14:textId="77777777" w:rsidR="002A2F6A" w:rsidRDefault="002A2F6A" w:rsidP="002A2F6A">
      <w:pPr>
        <w:pStyle w:val="PL"/>
      </w:pPr>
      <w:r>
        <w:t xml:space="preserve">          $ref: '#/components/schemas/ProseCapability'</w:t>
      </w:r>
    </w:p>
    <w:p w14:paraId="06953998" w14:textId="77777777" w:rsidR="002A2F6A" w:rsidRDefault="002A2F6A" w:rsidP="002A2F6A">
      <w:pPr>
        <w:pStyle w:val="PL"/>
      </w:pPr>
      <w:r>
        <w:t xml:space="preserve">        v2xCapability:</w:t>
      </w:r>
    </w:p>
    <w:p w14:paraId="25CF2714" w14:textId="77777777" w:rsidR="002A2F6A" w:rsidRDefault="002A2F6A" w:rsidP="002A2F6A">
      <w:pPr>
        <w:pStyle w:val="PL"/>
      </w:pPr>
      <w:r>
        <w:t xml:space="preserve">          $ref: '#/components/schemas/V2xCapability'</w:t>
      </w:r>
    </w:p>
    <w:p w14:paraId="171B0036" w14:textId="77777777" w:rsidR="002A2F6A" w:rsidRDefault="002A2F6A" w:rsidP="002A2F6A">
      <w:pPr>
        <w:pStyle w:val="PL"/>
      </w:pPr>
      <w:r>
        <w:t xml:space="preserve">        a2xSupportInd:</w:t>
      </w:r>
    </w:p>
    <w:p w14:paraId="01E3D836" w14:textId="77777777" w:rsidR="002A2F6A" w:rsidRDefault="002A2F6A" w:rsidP="002A2F6A">
      <w:pPr>
        <w:pStyle w:val="PL"/>
      </w:pPr>
      <w:r>
        <w:t xml:space="preserve">          type: boolean</w:t>
      </w:r>
    </w:p>
    <w:p w14:paraId="1CEA32C3" w14:textId="77777777" w:rsidR="002A2F6A" w:rsidRDefault="002A2F6A" w:rsidP="002A2F6A">
      <w:pPr>
        <w:pStyle w:val="PL"/>
      </w:pPr>
      <w:r>
        <w:t xml:space="preserve">          default: false</w:t>
      </w:r>
    </w:p>
    <w:p w14:paraId="5FAA1D96" w14:textId="77777777" w:rsidR="002A2F6A" w:rsidRDefault="002A2F6A" w:rsidP="002A2F6A">
      <w:pPr>
        <w:pStyle w:val="PL"/>
      </w:pPr>
      <w:r>
        <w:t xml:space="preserve">        a2xCapability:</w:t>
      </w:r>
    </w:p>
    <w:p w14:paraId="1C3DDD8F" w14:textId="77777777" w:rsidR="002A2F6A" w:rsidRDefault="002A2F6A" w:rsidP="002A2F6A">
      <w:pPr>
        <w:pStyle w:val="PL"/>
      </w:pPr>
      <w:r>
        <w:t xml:space="preserve">          $ref: '#/components/schemas/A2xCapability'          </w:t>
      </w:r>
    </w:p>
    <w:p w14:paraId="0C69772B" w14:textId="77777777" w:rsidR="002A2F6A" w:rsidRDefault="002A2F6A" w:rsidP="002A2F6A">
      <w:pPr>
        <w:pStyle w:val="PL"/>
      </w:pPr>
      <w:r>
        <w:t xml:space="preserve">        rangingSlPosSupportInd:</w:t>
      </w:r>
    </w:p>
    <w:p w14:paraId="450D5349" w14:textId="77777777" w:rsidR="002A2F6A" w:rsidRDefault="002A2F6A" w:rsidP="002A2F6A">
      <w:pPr>
        <w:pStyle w:val="PL"/>
      </w:pPr>
      <w:r>
        <w:t xml:space="preserve">          type: boolean</w:t>
      </w:r>
    </w:p>
    <w:p w14:paraId="2B40E6DF" w14:textId="77777777" w:rsidR="002A2F6A" w:rsidRDefault="002A2F6A" w:rsidP="002A2F6A">
      <w:pPr>
        <w:pStyle w:val="PL"/>
      </w:pPr>
      <w:r>
        <w:t xml:space="preserve">          default: false                    </w:t>
      </w:r>
    </w:p>
    <w:p w14:paraId="73E5BA32" w14:textId="77777777" w:rsidR="002A2F6A" w:rsidRDefault="002A2F6A" w:rsidP="002A2F6A">
      <w:pPr>
        <w:pStyle w:val="PL"/>
      </w:pPr>
    </w:p>
    <w:p w14:paraId="4F25116A" w14:textId="77777777" w:rsidR="002A2F6A" w:rsidRDefault="002A2F6A" w:rsidP="002A2F6A">
      <w:pPr>
        <w:pStyle w:val="PL"/>
      </w:pPr>
      <w:r>
        <w:t xml:space="preserve">    A2xCapability:</w:t>
      </w:r>
    </w:p>
    <w:p w14:paraId="5C19F615" w14:textId="77777777" w:rsidR="002A2F6A" w:rsidRDefault="002A2F6A" w:rsidP="002A2F6A">
      <w:pPr>
        <w:pStyle w:val="PL"/>
      </w:pPr>
      <w:r>
        <w:t xml:space="preserve">      description: Information of the supported A2X Capability by the PCF</w:t>
      </w:r>
    </w:p>
    <w:p w14:paraId="6B027704" w14:textId="77777777" w:rsidR="002A2F6A" w:rsidRDefault="002A2F6A" w:rsidP="002A2F6A">
      <w:pPr>
        <w:pStyle w:val="PL"/>
      </w:pPr>
      <w:r>
        <w:t xml:space="preserve">      type: object</w:t>
      </w:r>
    </w:p>
    <w:p w14:paraId="589CCA2A" w14:textId="77777777" w:rsidR="002A2F6A" w:rsidRDefault="002A2F6A" w:rsidP="002A2F6A">
      <w:pPr>
        <w:pStyle w:val="PL"/>
      </w:pPr>
      <w:r>
        <w:t xml:space="preserve">      properties:</w:t>
      </w:r>
    </w:p>
    <w:p w14:paraId="120494E3" w14:textId="77777777" w:rsidR="002A2F6A" w:rsidRDefault="002A2F6A" w:rsidP="002A2F6A">
      <w:pPr>
        <w:pStyle w:val="PL"/>
      </w:pPr>
      <w:r>
        <w:t xml:space="preserve">        lteA2x:</w:t>
      </w:r>
    </w:p>
    <w:p w14:paraId="54D083F5" w14:textId="77777777" w:rsidR="002A2F6A" w:rsidRDefault="002A2F6A" w:rsidP="002A2F6A">
      <w:pPr>
        <w:pStyle w:val="PL"/>
      </w:pPr>
      <w:r>
        <w:t xml:space="preserve">          type: boolean</w:t>
      </w:r>
    </w:p>
    <w:p w14:paraId="5E633062" w14:textId="77777777" w:rsidR="002A2F6A" w:rsidRDefault="002A2F6A" w:rsidP="002A2F6A">
      <w:pPr>
        <w:pStyle w:val="PL"/>
      </w:pPr>
      <w:r>
        <w:t xml:space="preserve">          default: false</w:t>
      </w:r>
    </w:p>
    <w:p w14:paraId="1E440C66" w14:textId="77777777" w:rsidR="002A2F6A" w:rsidRDefault="002A2F6A" w:rsidP="002A2F6A">
      <w:pPr>
        <w:pStyle w:val="PL"/>
      </w:pPr>
      <w:r>
        <w:t xml:space="preserve">        nrA2x:</w:t>
      </w:r>
    </w:p>
    <w:p w14:paraId="339C7501" w14:textId="77777777" w:rsidR="002A2F6A" w:rsidRDefault="002A2F6A" w:rsidP="002A2F6A">
      <w:pPr>
        <w:pStyle w:val="PL"/>
      </w:pPr>
      <w:r>
        <w:t xml:space="preserve">          type: boolean</w:t>
      </w:r>
    </w:p>
    <w:p w14:paraId="144179F0" w14:textId="77777777" w:rsidR="002A2F6A" w:rsidRDefault="002A2F6A" w:rsidP="002A2F6A">
      <w:pPr>
        <w:pStyle w:val="PL"/>
      </w:pPr>
      <w:r>
        <w:t xml:space="preserve">          default: false</w:t>
      </w:r>
    </w:p>
    <w:p w14:paraId="2EEFA61C" w14:textId="77777777" w:rsidR="002A2F6A" w:rsidRDefault="002A2F6A" w:rsidP="002A2F6A">
      <w:pPr>
        <w:pStyle w:val="PL"/>
      </w:pPr>
    </w:p>
    <w:p w14:paraId="3AC4434F" w14:textId="77777777" w:rsidR="002A2F6A" w:rsidRDefault="002A2F6A" w:rsidP="002A2F6A">
      <w:pPr>
        <w:pStyle w:val="PL"/>
      </w:pPr>
      <w:r>
        <w:t xml:space="preserve">    NefInfo:</w:t>
      </w:r>
    </w:p>
    <w:p w14:paraId="1656FDF3" w14:textId="77777777" w:rsidR="002A2F6A" w:rsidRDefault="002A2F6A" w:rsidP="002A2F6A">
      <w:pPr>
        <w:pStyle w:val="PL"/>
      </w:pPr>
      <w:r>
        <w:t xml:space="preserve">      description: Information of an NEF NF Instance</w:t>
      </w:r>
    </w:p>
    <w:p w14:paraId="22591B5C" w14:textId="77777777" w:rsidR="002A2F6A" w:rsidRDefault="002A2F6A" w:rsidP="002A2F6A">
      <w:pPr>
        <w:pStyle w:val="PL"/>
      </w:pPr>
      <w:r>
        <w:t xml:space="preserve">      type: object</w:t>
      </w:r>
    </w:p>
    <w:p w14:paraId="4F7B6838" w14:textId="77777777" w:rsidR="002A2F6A" w:rsidRDefault="002A2F6A" w:rsidP="002A2F6A">
      <w:pPr>
        <w:pStyle w:val="PL"/>
      </w:pPr>
      <w:r>
        <w:t xml:space="preserve">      properties:</w:t>
      </w:r>
    </w:p>
    <w:p w14:paraId="4C5A1757" w14:textId="77777777" w:rsidR="002A2F6A" w:rsidRDefault="002A2F6A" w:rsidP="002A2F6A">
      <w:pPr>
        <w:pStyle w:val="PL"/>
      </w:pPr>
      <w:r>
        <w:t xml:space="preserve">        nefId:</w:t>
      </w:r>
    </w:p>
    <w:p w14:paraId="373E4D22" w14:textId="77777777" w:rsidR="002A2F6A" w:rsidRDefault="002A2F6A" w:rsidP="002A2F6A">
      <w:pPr>
        <w:pStyle w:val="PL"/>
      </w:pPr>
      <w:r>
        <w:t xml:space="preserve">          # $ref: '#/components/schemas/NefId'</w:t>
      </w:r>
    </w:p>
    <w:p w14:paraId="6C21D3BC" w14:textId="77777777" w:rsidR="002A2F6A" w:rsidRDefault="002A2F6A" w:rsidP="002A2F6A">
      <w:pPr>
        <w:pStyle w:val="PL"/>
      </w:pPr>
      <w:r>
        <w:t xml:space="preserve">          type: string</w:t>
      </w:r>
    </w:p>
    <w:p w14:paraId="68C4D0F3" w14:textId="77777777" w:rsidR="002A2F6A" w:rsidRDefault="002A2F6A" w:rsidP="002A2F6A">
      <w:pPr>
        <w:pStyle w:val="PL"/>
      </w:pPr>
      <w:r>
        <w:t xml:space="preserve">        pfdData:</w:t>
      </w:r>
    </w:p>
    <w:p w14:paraId="6190EBA4" w14:textId="77777777" w:rsidR="002A2F6A" w:rsidRDefault="002A2F6A" w:rsidP="002A2F6A">
      <w:pPr>
        <w:pStyle w:val="PL"/>
      </w:pPr>
      <w:r>
        <w:t xml:space="preserve">          $ref: '#/components/schemas/PfdData'</w:t>
      </w:r>
    </w:p>
    <w:p w14:paraId="0FACEBF7" w14:textId="77777777" w:rsidR="002A2F6A" w:rsidRDefault="002A2F6A" w:rsidP="002A2F6A">
      <w:pPr>
        <w:pStyle w:val="PL"/>
      </w:pPr>
      <w:r>
        <w:t xml:space="preserve">        afEeData:</w:t>
      </w:r>
    </w:p>
    <w:p w14:paraId="77E52018" w14:textId="77777777" w:rsidR="002A2F6A" w:rsidRDefault="002A2F6A" w:rsidP="002A2F6A">
      <w:pPr>
        <w:pStyle w:val="PL"/>
      </w:pPr>
      <w:r>
        <w:t xml:space="preserve">          $ref: '#/components/schemas/AfEventExposureData'</w:t>
      </w:r>
    </w:p>
    <w:p w14:paraId="2C0D2FDB" w14:textId="77777777" w:rsidR="002A2F6A" w:rsidRDefault="002A2F6A" w:rsidP="002A2F6A">
      <w:pPr>
        <w:pStyle w:val="PL"/>
      </w:pPr>
      <w:r>
        <w:t xml:space="preserve">        gpsiRanges:</w:t>
      </w:r>
    </w:p>
    <w:p w14:paraId="10F1B735" w14:textId="77777777" w:rsidR="002A2F6A" w:rsidRDefault="002A2F6A" w:rsidP="002A2F6A">
      <w:pPr>
        <w:pStyle w:val="PL"/>
      </w:pPr>
      <w:r>
        <w:t xml:space="preserve">          type: array</w:t>
      </w:r>
    </w:p>
    <w:p w14:paraId="240E2D25" w14:textId="77777777" w:rsidR="002A2F6A" w:rsidRDefault="002A2F6A" w:rsidP="002A2F6A">
      <w:pPr>
        <w:pStyle w:val="PL"/>
      </w:pPr>
      <w:r>
        <w:t xml:space="preserve">          items:</w:t>
      </w:r>
    </w:p>
    <w:p w14:paraId="4EE6A375" w14:textId="77777777" w:rsidR="002A2F6A" w:rsidRDefault="002A2F6A" w:rsidP="002A2F6A">
      <w:pPr>
        <w:pStyle w:val="PL"/>
      </w:pPr>
      <w:r>
        <w:t xml:space="preserve">            $ref: '#/components/schemas/IdentityRange'</w:t>
      </w:r>
    </w:p>
    <w:p w14:paraId="01199022" w14:textId="77777777" w:rsidR="002A2F6A" w:rsidRDefault="002A2F6A" w:rsidP="002A2F6A">
      <w:pPr>
        <w:pStyle w:val="PL"/>
      </w:pPr>
      <w:r>
        <w:t xml:space="preserve">          minItems: 1</w:t>
      </w:r>
    </w:p>
    <w:p w14:paraId="4CBB068C" w14:textId="77777777" w:rsidR="002A2F6A" w:rsidRDefault="002A2F6A" w:rsidP="002A2F6A">
      <w:pPr>
        <w:pStyle w:val="PL"/>
      </w:pPr>
      <w:r>
        <w:t xml:space="preserve">        externalGroupIdentifiersRanges:</w:t>
      </w:r>
    </w:p>
    <w:p w14:paraId="3DF70A6B" w14:textId="77777777" w:rsidR="002A2F6A" w:rsidRDefault="002A2F6A" w:rsidP="002A2F6A">
      <w:pPr>
        <w:pStyle w:val="PL"/>
      </w:pPr>
      <w:r>
        <w:t xml:space="preserve">          type: array</w:t>
      </w:r>
    </w:p>
    <w:p w14:paraId="49577CD8" w14:textId="77777777" w:rsidR="002A2F6A" w:rsidRDefault="002A2F6A" w:rsidP="002A2F6A">
      <w:pPr>
        <w:pStyle w:val="PL"/>
      </w:pPr>
      <w:r>
        <w:t xml:space="preserve">          items:</w:t>
      </w:r>
    </w:p>
    <w:p w14:paraId="3C5D395E" w14:textId="77777777" w:rsidR="002A2F6A" w:rsidRDefault="002A2F6A" w:rsidP="002A2F6A">
      <w:pPr>
        <w:pStyle w:val="PL"/>
      </w:pPr>
      <w:r>
        <w:t xml:space="preserve">            $ref: '#/components/schemas/IdentityRange'</w:t>
      </w:r>
    </w:p>
    <w:p w14:paraId="5F6EAF40" w14:textId="77777777" w:rsidR="002A2F6A" w:rsidRDefault="002A2F6A" w:rsidP="002A2F6A">
      <w:pPr>
        <w:pStyle w:val="PL"/>
      </w:pPr>
      <w:r>
        <w:t xml:space="preserve">          minItems: 1</w:t>
      </w:r>
    </w:p>
    <w:p w14:paraId="34461DDE" w14:textId="77777777" w:rsidR="002A2F6A" w:rsidRDefault="002A2F6A" w:rsidP="002A2F6A">
      <w:pPr>
        <w:pStyle w:val="PL"/>
      </w:pPr>
      <w:r>
        <w:t xml:space="preserve">        servedFqdnList:</w:t>
      </w:r>
    </w:p>
    <w:p w14:paraId="00F48B8B" w14:textId="77777777" w:rsidR="002A2F6A" w:rsidRDefault="002A2F6A" w:rsidP="002A2F6A">
      <w:pPr>
        <w:pStyle w:val="PL"/>
      </w:pPr>
      <w:r>
        <w:t xml:space="preserve">          type: array</w:t>
      </w:r>
    </w:p>
    <w:p w14:paraId="409A0852" w14:textId="77777777" w:rsidR="002A2F6A" w:rsidRDefault="002A2F6A" w:rsidP="002A2F6A">
      <w:pPr>
        <w:pStyle w:val="PL"/>
      </w:pPr>
      <w:r>
        <w:t xml:space="preserve">          items:</w:t>
      </w:r>
    </w:p>
    <w:p w14:paraId="703E0DCD" w14:textId="77777777" w:rsidR="002A2F6A" w:rsidRDefault="002A2F6A" w:rsidP="002A2F6A">
      <w:pPr>
        <w:pStyle w:val="PL"/>
      </w:pPr>
      <w:r>
        <w:t xml:space="preserve">            type: string</w:t>
      </w:r>
    </w:p>
    <w:p w14:paraId="17A458E0" w14:textId="77777777" w:rsidR="002A2F6A" w:rsidRDefault="002A2F6A" w:rsidP="002A2F6A">
      <w:pPr>
        <w:pStyle w:val="PL"/>
      </w:pPr>
      <w:r>
        <w:t xml:space="preserve">          minItems: 1</w:t>
      </w:r>
    </w:p>
    <w:p w14:paraId="16F25654" w14:textId="77777777" w:rsidR="002A2F6A" w:rsidRDefault="002A2F6A" w:rsidP="002A2F6A">
      <w:pPr>
        <w:pStyle w:val="PL"/>
      </w:pPr>
      <w:r>
        <w:t xml:space="preserve">        taiList:</w:t>
      </w:r>
    </w:p>
    <w:p w14:paraId="69E69CE5" w14:textId="77777777" w:rsidR="002A2F6A" w:rsidRDefault="002A2F6A" w:rsidP="002A2F6A">
      <w:pPr>
        <w:pStyle w:val="PL"/>
      </w:pPr>
      <w:r>
        <w:t xml:space="preserve">          $ref: '#/components/schemas/TaiList'</w:t>
      </w:r>
    </w:p>
    <w:p w14:paraId="4F1DE8DD" w14:textId="77777777" w:rsidR="002A2F6A" w:rsidRDefault="002A2F6A" w:rsidP="002A2F6A">
      <w:pPr>
        <w:pStyle w:val="PL"/>
      </w:pPr>
      <w:r>
        <w:t xml:space="preserve">        taiRangeList:</w:t>
      </w:r>
    </w:p>
    <w:p w14:paraId="497B40CC" w14:textId="77777777" w:rsidR="002A2F6A" w:rsidRDefault="002A2F6A" w:rsidP="002A2F6A">
      <w:pPr>
        <w:pStyle w:val="PL"/>
      </w:pPr>
      <w:r>
        <w:t xml:space="preserve">          type: array</w:t>
      </w:r>
    </w:p>
    <w:p w14:paraId="1871BC23" w14:textId="77777777" w:rsidR="002A2F6A" w:rsidRDefault="002A2F6A" w:rsidP="002A2F6A">
      <w:pPr>
        <w:pStyle w:val="PL"/>
      </w:pPr>
      <w:r>
        <w:t xml:space="preserve">          items:</w:t>
      </w:r>
    </w:p>
    <w:p w14:paraId="5E4B3F03" w14:textId="77777777" w:rsidR="002A2F6A" w:rsidRDefault="002A2F6A" w:rsidP="002A2F6A">
      <w:pPr>
        <w:pStyle w:val="PL"/>
      </w:pPr>
      <w:r>
        <w:t xml:space="preserve">            $ref: '#/components/schemas/TaiRange'</w:t>
      </w:r>
    </w:p>
    <w:p w14:paraId="07BD4E0E" w14:textId="77777777" w:rsidR="002A2F6A" w:rsidRDefault="002A2F6A" w:rsidP="002A2F6A">
      <w:pPr>
        <w:pStyle w:val="PL"/>
      </w:pPr>
      <w:r>
        <w:t xml:space="preserve">          minItems: 1</w:t>
      </w:r>
    </w:p>
    <w:p w14:paraId="04681B26" w14:textId="77777777" w:rsidR="002A2F6A" w:rsidRDefault="002A2F6A" w:rsidP="002A2F6A">
      <w:pPr>
        <w:pStyle w:val="PL"/>
      </w:pPr>
      <w:r>
        <w:t xml:space="preserve">        dnaiList:</w:t>
      </w:r>
    </w:p>
    <w:p w14:paraId="28E62CCA" w14:textId="77777777" w:rsidR="002A2F6A" w:rsidRDefault="002A2F6A" w:rsidP="002A2F6A">
      <w:pPr>
        <w:pStyle w:val="PL"/>
      </w:pPr>
      <w:r>
        <w:t xml:space="preserve">          type: array</w:t>
      </w:r>
    </w:p>
    <w:p w14:paraId="21510CC3" w14:textId="77777777" w:rsidR="002A2F6A" w:rsidRDefault="002A2F6A" w:rsidP="002A2F6A">
      <w:pPr>
        <w:pStyle w:val="PL"/>
      </w:pPr>
      <w:r>
        <w:t xml:space="preserve">          items:</w:t>
      </w:r>
    </w:p>
    <w:p w14:paraId="3D636457" w14:textId="77777777" w:rsidR="002A2F6A" w:rsidRDefault="002A2F6A" w:rsidP="002A2F6A">
      <w:pPr>
        <w:pStyle w:val="PL"/>
      </w:pPr>
      <w:r>
        <w:t xml:space="preserve">            $ref: 'TS29571_CommonData.yaml#/components/schemas/Dnai'</w:t>
      </w:r>
    </w:p>
    <w:p w14:paraId="290D2CBB" w14:textId="77777777" w:rsidR="002A2F6A" w:rsidRDefault="002A2F6A" w:rsidP="002A2F6A">
      <w:pPr>
        <w:pStyle w:val="PL"/>
      </w:pPr>
      <w:r>
        <w:t xml:space="preserve">          minItems: 1</w:t>
      </w:r>
    </w:p>
    <w:p w14:paraId="7979D494" w14:textId="77777777" w:rsidR="002A2F6A" w:rsidRDefault="002A2F6A" w:rsidP="002A2F6A">
      <w:pPr>
        <w:pStyle w:val="PL"/>
      </w:pPr>
      <w:r>
        <w:t xml:space="preserve">        unTrustAfInfoList:</w:t>
      </w:r>
    </w:p>
    <w:p w14:paraId="51DD1904" w14:textId="77777777" w:rsidR="002A2F6A" w:rsidRDefault="002A2F6A" w:rsidP="002A2F6A">
      <w:pPr>
        <w:pStyle w:val="PL"/>
      </w:pPr>
      <w:r>
        <w:t xml:space="preserve">          type: array</w:t>
      </w:r>
    </w:p>
    <w:p w14:paraId="2A1593FC" w14:textId="77777777" w:rsidR="002A2F6A" w:rsidRDefault="002A2F6A" w:rsidP="002A2F6A">
      <w:pPr>
        <w:pStyle w:val="PL"/>
      </w:pPr>
      <w:r>
        <w:t xml:space="preserve">          items:</w:t>
      </w:r>
    </w:p>
    <w:p w14:paraId="18DAE2BF" w14:textId="77777777" w:rsidR="002A2F6A" w:rsidRDefault="002A2F6A" w:rsidP="002A2F6A">
      <w:pPr>
        <w:pStyle w:val="PL"/>
      </w:pPr>
      <w:r>
        <w:t xml:space="preserve">            $ref: '#/components/schemas/UnTrustAfInfo'</w:t>
      </w:r>
    </w:p>
    <w:p w14:paraId="203975B5" w14:textId="77777777" w:rsidR="002A2F6A" w:rsidRDefault="002A2F6A" w:rsidP="002A2F6A">
      <w:pPr>
        <w:pStyle w:val="PL"/>
      </w:pPr>
      <w:r>
        <w:t xml:space="preserve">          minItems: 1</w:t>
      </w:r>
    </w:p>
    <w:p w14:paraId="57655CB2" w14:textId="77777777" w:rsidR="002A2F6A" w:rsidRDefault="002A2F6A" w:rsidP="002A2F6A">
      <w:pPr>
        <w:pStyle w:val="PL"/>
      </w:pPr>
      <w:r>
        <w:t xml:space="preserve">        uasNfFunctionalityInd:</w:t>
      </w:r>
    </w:p>
    <w:p w14:paraId="66A1FE7D" w14:textId="77777777" w:rsidR="002A2F6A" w:rsidRDefault="002A2F6A" w:rsidP="002A2F6A">
      <w:pPr>
        <w:pStyle w:val="PL"/>
      </w:pPr>
      <w:r>
        <w:t xml:space="preserve">          type: boolean</w:t>
      </w:r>
    </w:p>
    <w:p w14:paraId="6FACFBD7" w14:textId="77777777" w:rsidR="002A2F6A" w:rsidRDefault="002A2F6A" w:rsidP="002A2F6A">
      <w:pPr>
        <w:pStyle w:val="PL"/>
      </w:pPr>
      <w:r>
        <w:t xml:space="preserve">          default: false</w:t>
      </w:r>
    </w:p>
    <w:p w14:paraId="5A465FAA" w14:textId="77777777" w:rsidR="002A2F6A" w:rsidRDefault="002A2F6A" w:rsidP="002A2F6A">
      <w:pPr>
        <w:pStyle w:val="PL"/>
      </w:pPr>
      <w:r>
        <w:t xml:space="preserve">        multiMemAfSessQosInd:</w:t>
      </w:r>
    </w:p>
    <w:p w14:paraId="58D0E0A3" w14:textId="77777777" w:rsidR="002A2F6A" w:rsidRDefault="002A2F6A" w:rsidP="002A2F6A">
      <w:pPr>
        <w:pStyle w:val="PL"/>
      </w:pPr>
      <w:r>
        <w:t xml:space="preserve">          type: boolean</w:t>
      </w:r>
    </w:p>
    <w:p w14:paraId="6046ABEC" w14:textId="77777777" w:rsidR="002A2F6A" w:rsidRDefault="002A2F6A" w:rsidP="002A2F6A">
      <w:pPr>
        <w:pStyle w:val="PL"/>
      </w:pPr>
      <w:r>
        <w:lastRenderedPageBreak/>
        <w:t xml:space="preserve">          default: false</w:t>
      </w:r>
    </w:p>
    <w:p w14:paraId="123E6D5B" w14:textId="77777777" w:rsidR="002A2F6A" w:rsidRDefault="002A2F6A" w:rsidP="002A2F6A">
      <w:pPr>
        <w:pStyle w:val="PL"/>
      </w:pPr>
      <w:r>
        <w:t xml:space="preserve">        memberUESelAssistInd:</w:t>
      </w:r>
    </w:p>
    <w:p w14:paraId="7FF5EFC1" w14:textId="77777777" w:rsidR="002A2F6A" w:rsidRDefault="002A2F6A" w:rsidP="002A2F6A">
      <w:pPr>
        <w:pStyle w:val="PL"/>
      </w:pPr>
      <w:r>
        <w:t xml:space="preserve">          type: boolean</w:t>
      </w:r>
    </w:p>
    <w:p w14:paraId="18FBCC0E" w14:textId="77777777" w:rsidR="002A2F6A" w:rsidRDefault="002A2F6A" w:rsidP="002A2F6A">
      <w:pPr>
        <w:pStyle w:val="PL"/>
      </w:pPr>
      <w:r>
        <w:t xml:space="preserve">          default: false          </w:t>
      </w:r>
    </w:p>
    <w:p w14:paraId="0ED00231" w14:textId="77777777" w:rsidR="002A2F6A" w:rsidRDefault="002A2F6A" w:rsidP="002A2F6A">
      <w:pPr>
        <w:pStyle w:val="PL"/>
      </w:pPr>
    </w:p>
    <w:p w14:paraId="5CF0C1C1" w14:textId="77777777" w:rsidR="002A2F6A" w:rsidRDefault="002A2F6A" w:rsidP="002A2F6A">
      <w:pPr>
        <w:pStyle w:val="PL"/>
      </w:pPr>
      <w:r>
        <w:t xml:space="preserve">    NrfInfo:</w:t>
      </w:r>
    </w:p>
    <w:p w14:paraId="1B45EC8C" w14:textId="77777777" w:rsidR="002A2F6A" w:rsidRDefault="002A2F6A" w:rsidP="002A2F6A">
      <w:pPr>
        <w:pStyle w:val="PL"/>
      </w:pPr>
      <w:r>
        <w:t xml:space="preserve">      description: Information of an NRF NF Instance, used in hierarchical NRF deployments</w:t>
      </w:r>
    </w:p>
    <w:p w14:paraId="64906BC2" w14:textId="77777777" w:rsidR="002A2F6A" w:rsidRDefault="002A2F6A" w:rsidP="002A2F6A">
      <w:pPr>
        <w:pStyle w:val="PL"/>
      </w:pPr>
      <w:r>
        <w:t xml:space="preserve">      type: object</w:t>
      </w:r>
    </w:p>
    <w:p w14:paraId="1382D476" w14:textId="77777777" w:rsidR="002A2F6A" w:rsidRDefault="002A2F6A" w:rsidP="002A2F6A">
      <w:pPr>
        <w:pStyle w:val="PL"/>
      </w:pPr>
      <w:r>
        <w:t xml:space="preserve">      properties:</w:t>
      </w:r>
    </w:p>
    <w:p w14:paraId="1D1D6453" w14:textId="77777777" w:rsidR="002A2F6A" w:rsidRDefault="002A2F6A" w:rsidP="002A2F6A">
      <w:pPr>
        <w:pStyle w:val="PL"/>
      </w:pPr>
      <w:r>
        <w:t xml:space="preserve">        servedUdrInfo:</w:t>
      </w:r>
    </w:p>
    <w:p w14:paraId="0B9E7323" w14:textId="77777777" w:rsidR="002A2F6A" w:rsidRDefault="002A2F6A" w:rsidP="002A2F6A">
      <w:pPr>
        <w:pStyle w:val="PL"/>
      </w:pPr>
      <w:r>
        <w:t xml:space="preserve">          description: A map (list of key-value pairs) where nfInstanceId serves as key</w:t>
      </w:r>
    </w:p>
    <w:p w14:paraId="58B3B4EB" w14:textId="77777777" w:rsidR="002A2F6A" w:rsidRDefault="002A2F6A" w:rsidP="002A2F6A">
      <w:pPr>
        <w:pStyle w:val="PL"/>
      </w:pPr>
      <w:r>
        <w:t xml:space="preserve">          type: object</w:t>
      </w:r>
    </w:p>
    <w:p w14:paraId="013085D9" w14:textId="77777777" w:rsidR="002A2F6A" w:rsidRDefault="002A2F6A" w:rsidP="002A2F6A">
      <w:pPr>
        <w:pStyle w:val="PL"/>
      </w:pPr>
      <w:r>
        <w:t xml:space="preserve">          additionalProperties:</w:t>
      </w:r>
    </w:p>
    <w:p w14:paraId="3D8B8D94" w14:textId="77777777" w:rsidR="002A2F6A" w:rsidRDefault="002A2F6A" w:rsidP="002A2F6A">
      <w:pPr>
        <w:pStyle w:val="PL"/>
      </w:pPr>
      <w:r>
        <w:t xml:space="preserve">            anyOf:</w:t>
      </w:r>
    </w:p>
    <w:p w14:paraId="2DC34601" w14:textId="77777777" w:rsidR="002A2F6A" w:rsidRDefault="002A2F6A" w:rsidP="002A2F6A">
      <w:pPr>
        <w:pStyle w:val="PL"/>
      </w:pPr>
      <w:r>
        <w:t xml:space="preserve">              - $ref: '#/components/schemas/UdrInfo'</w:t>
      </w:r>
    </w:p>
    <w:p w14:paraId="37614E22" w14:textId="77777777" w:rsidR="002A2F6A" w:rsidRDefault="002A2F6A" w:rsidP="002A2F6A">
      <w:pPr>
        <w:pStyle w:val="PL"/>
      </w:pPr>
      <w:r>
        <w:t xml:space="preserve">              - $ref: 'TS29571_CommonData.yaml#/components/schemas/EmptyObject'</w:t>
      </w:r>
    </w:p>
    <w:p w14:paraId="2AFF49EA" w14:textId="77777777" w:rsidR="002A2F6A" w:rsidRDefault="002A2F6A" w:rsidP="002A2F6A">
      <w:pPr>
        <w:pStyle w:val="PL"/>
      </w:pPr>
      <w:r>
        <w:t xml:space="preserve">          minProperties: 1</w:t>
      </w:r>
    </w:p>
    <w:p w14:paraId="1EC36E80" w14:textId="77777777" w:rsidR="002A2F6A" w:rsidRDefault="002A2F6A" w:rsidP="002A2F6A">
      <w:pPr>
        <w:pStyle w:val="PL"/>
      </w:pPr>
      <w:r>
        <w:t xml:space="preserve">        servedUdrInfoList:</w:t>
      </w:r>
    </w:p>
    <w:p w14:paraId="4A72EBD5" w14:textId="77777777" w:rsidR="002A2F6A" w:rsidRDefault="002A2F6A" w:rsidP="002A2F6A">
      <w:pPr>
        <w:pStyle w:val="PL"/>
      </w:pPr>
      <w:r>
        <w:t xml:space="preserve">          description: A map (list of key-value pairs) where nfInstanceId serves as key</w:t>
      </w:r>
    </w:p>
    <w:p w14:paraId="35CE2139" w14:textId="77777777" w:rsidR="002A2F6A" w:rsidRDefault="002A2F6A" w:rsidP="002A2F6A">
      <w:pPr>
        <w:pStyle w:val="PL"/>
      </w:pPr>
      <w:r>
        <w:t xml:space="preserve">          type: object</w:t>
      </w:r>
    </w:p>
    <w:p w14:paraId="3FDD4F30" w14:textId="77777777" w:rsidR="002A2F6A" w:rsidRDefault="002A2F6A" w:rsidP="002A2F6A">
      <w:pPr>
        <w:pStyle w:val="PL"/>
      </w:pPr>
      <w:r>
        <w:t xml:space="preserve">          additionalProperties:</w:t>
      </w:r>
    </w:p>
    <w:p w14:paraId="2833C938" w14:textId="77777777" w:rsidR="002A2F6A" w:rsidRDefault="002A2F6A" w:rsidP="002A2F6A">
      <w:pPr>
        <w:pStyle w:val="PL"/>
      </w:pPr>
      <w:r>
        <w:t xml:space="preserve">            description: A map (list of key-value pairs) where a valid JSON string serves as key</w:t>
      </w:r>
    </w:p>
    <w:p w14:paraId="65BB2895" w14:textId="77777777" w:rsidR="002A2F6A" w:rsidRDefault="002A2F6A" w:rsidP="002A2F6A">
      <w:pPr>
        <w:pStyle w:val="PL"/>
      </w:pPr>
      <w:r>
        <w:t xml:space="preserve">            type: object</w:t>
      </w:r>
    </w:p>
    <w:p w14:paraId="5810C1A8" w14:textId="77777777" w:rsidR="002A2F6A" w:rsidRDefault="002A2F6A" w:rsidP="002A2F6A">
      <w:pPr>
        <w:pStyle w:val="PL"/>
      </w:pPr>
      <w:r>
        <w:t xml:space="preserve">            additionalProperties:</w:t>
      </w:r>
    </w:p>
    <w:p w14:paraId="15E22898" w14:textId="77777777" w:rsidR="002A2F6A" w:rsidRDefault="002A2F6A" w:rsidP="002A2F6A">
      <w:pPr>
        <w:pStyle w:val="PL"/>
      </w:pPr>
      <w:r>
        <w:t xml:space="preserve">              anyOf:</w:t>
      </w:r>
    </w:p>
    <w:p w14:paraId="203C0B8A" w14:textId="77777777" w:rsidR="002A2F6A" w:rsidRDefault="002A2F6A" w:rsidP="002A2F6A">
      <w:pPr>
        <w:pStyle w:val="PL"/>
      </w:pPr>
      <w:r>
        <w:t xml:space="preserve">                - $ref: '#/components/schemas/UdrInfo'</w:t>
      </w:r>
    </w:p>
    <w:p w14:paraId="3A936913" w14:textId="77777777" w:rsidR="002A2F6A" w:rsidRDefault="002A2F6A" w:rsidP="002A2F6A">
      <w:pPr>
        <w:pStyle w:val="PL"/>
      </w:pPr>
      <w:r>
        <w:t xml:space="preserve">                - $ref: 'TS29571_CommonData.yaml#/components/schemas/EmptyObject'</w:t>
      </w:r>
    </w:p>
    <w:p w14:paraId="4432E3BB" w14:textId="77777777" w:rsidR="002A2F6A" w:rsidRDefault="002A2F6A" w:rsidP="002A2F6A">
      <w:pPr>
        <w:pStyle w:val="PL"/>
      </w:pPr>
      <w:r>
        <w:t xml:space="preserve">            minProperties: 1</w:t>
      </w:r>
    </w:p>
    <w:p w14:paraId="6F575100" w14:textId="77777777" w:rsidR="002A2F6A" w:rsidRDefault="002A2F6A" w:rsidP="002A2F6A">
      <w:pPr>
        <w:pStyle w:val="PL"/>
      </w:pPr>
      <w:r>
        <w:t xml:space="preserve">          minProperties: 1</w:t>
      </w:r>
    </w:p>
    <w:p w14:paraId="03CB6590" w14:textId="77777777" w:rsidR="002A2F6A" w:rsidRDefault="002A2F6A" w:rsidP="002A2F6A">
      <w:pPr>
        <w:pStyle w:val="PL"/>
      </w:pPr>
      <w:r>
        <w:t xml:space="preserve">        servedUdmInfo:</w:t>
      </w:r>
    </w:p>
    <w:p w14:paraId="2D0402D5" w14:textId="77777777" w:rsidR="002A2F6A" w:rsidRDefault="002A2F6A" w:rsidP="002A2F6A">
      <w:pPr>
        <w:pStyle w:val="PL"/>
      </w:pPr>
      <w:r>
        <w:t xml:space="preserve">          description: A map (list of key-value pairs) where nfInstanceId serves as key</w:t>
      </w:r>
    </w:p>
    <w:p w14:paraId="0DED5DBA" w14:textId="77777777" w:rsidR="002A2F6A" w:rsidRDefault="002A2F6A" w:rsidP="002A2F6A">
      <w:pPr>
        <w:pStyle w:val="PL"/>
      </w:pPr>
      <w:r>
        <w:t xml:space="preserve">          type: object</w:t>
      </w:r>
    </w:p>
    <w:p w14:paraId="663172D2" w14:textId="77777777" w:rsidR="002A2F6A" w:rsidRDefault="002A2F6A" w:rsidP="002A2F6A">
      <w:pPr>
        <w:pStyle w:val="PL"/>
      </w:pPr>
      <w:r>
        <w:t xml:space="preserve">          additionalProperties:</w:t>
      </w:r>
    </w:p>
    <w:p w14:paraId="120EE2B8" w14:textId="77777777" w:rsidR="002A2F6A" w:rsidRDefault="002A2F6A" w:rsidP="002A2F6A">
      <w:pPr>
        <w:pStyle w:val="PL"/>
      </w:pPr>
      <w:r>
        <w:t xml:space="preserve">            anyOf:</w:t>
      </w:r>
    </w:p>
    <w:p w14:paraId="601C6D0E" w14:textId="77777777" w:rsidR="002A2F6A" w:rsidRDefault="002A2F6A" w:rsidP="002A2F6A">
      <w:pPr>
        <w:pStyle w:val="PL"/>
      </w:pPr>
      <w:r>
        <w:t xml:space="preserve">              - $ref: '#/components/schemas/UdmInfo'</w:t>
      </w:r>
    </w:p>
    <w:p w14:paraId="3D90A57A" w14:textId="77777777" w:rsidR="002A2F6A" w:rsidRDefault="002A2F6A" w:rsidP="002A2F6A">
      <w:pPr>
        <w:pStyle w:val="PL"/>
      </w:pPr>
      <w:r>
        <w:t xml:space="preserve">              - $ref: 'TS29571_CommonData.yaml#/components/schemas/EmptyObject'</w:t>
      </w:r>
    </w:p>
    <w:p w14:paraId="712908AB" w14:textId="77777777" w:rsidR="002A2F6A" w:rsidRDefault="002A2F6A" w:rsidP="002A2F6A">
      <w:pPr>
        <w:pStyle w:val="PL"/>
      </w:pPr>
      <w:r>
        <w:t xml:space="preserve">          minProperties: 1</w:t>
      </w:r>
    </w:p>
    <w:p w14:paraId="4E3E6FAC" w14:textId="77777777" w:rsidR="002A2F6A" w:rsidRDefault="002A2F6A" w:rsidP="002A2F6A">
      <w:pPr>
        <w:pStyle w:val="PL"/>
      </w:pPr>
      <w:r>
        <w:t xml:space="preserve">        servedUdmInfoList:</w:t>
      </w:r>
    </w:p>
    <w:p w14:paraId="4C4EF486" w14:textId="77777777" w:rsidR="002A2F6A" w:rsidRDefault="002A2F6A" w:rsidP="002A2F6A">
      <w:pPr>
        <w:pStyle w:val="PL"/>
      </w:pPr>
      <w:r>
        <w:t xml:space="preserve">          description: A map (list of key-value pairs) where nfInstanceId serves as key</w:t>
      </w:r>
    </w:p>
    <w:p w14:paraId="0C0786C2" w14:textId="77777777" w:rsidR="002A2F6A" w:rsidRDefault="002A2F6A" w:rsidP="002A2F6A">
      <w:pPr>
        <w:pStyle w:val="PL"/>
      </w:pPr>
      <w:r>
        <w:t xml:space="preserve">          type: object</w:t>
      </w:r>
    </w:p>
    <w:p w14:paraId="17C97E4C" w14:textId="77777777" w:rsidR="002A2F6A" w:rsidRDefault="002A2F6A" w:rsidP="002A2F6A">
      <w:pPr>
        <w:pStyle w:val="PL"/>
      </w:pPr>
      <w:r>
        <w:t xml:space="preserve">          additionalProperties:</w:t>
      </w:r>
    </w:p>
    <w:p w14:paraId="27FED778" w14:textId="77777777" w:rsidR="002A2F6A" w:rsidRDefault="002A2F6A" w:rsidP="002A2F6A">
      <w:pPr>
        <w:pStyle w:val="PL"/>
      </w:pPr>
      <w:r>
        <w:t xml:space="preserve">            description: A map (list of key-value pairs) where a valid JSON string serves as key</w:t>
      </w:r>
    </w:p>
    <w:p w14:paraId="769CD05C" w14:textId="77777777" w:rsidR="002A2F6A" w:rsidRDefault="002A2F6A" w:rsidP="002A2F6A">
      <w:pPr>
        <w:pStyle w:val="PL"/>
      </w:pPr>
      <w:r>
        <w:t xml:space="preserve">            type: object</w:t>
      </w:r>
    </w:p>
    <w:p w14:paraId="78F25B58" w14:textId="77777777" w:rsidR="002A2F6A" w:rsidRDefault="002A2F6A" w:rsidP="002A2F6A">
      <w:pPr>
        <w:pStyle w:val="PL"/>
      </w:pPr>
      <w:r>
        <w:t xml:space="preserve">            additionalProperties:</w:t>
      </w:r>
    </w:p>
    <w:p w14:paraId="04A73DFA" w14:textId="77777777" w:rsidR="002A2F6A" w:rsidRDefault="002A2F6A" w:rsidP="002A2F6A">
      <w:pPr>
        <w:pStyle w:val="PL"/>
      </w:pPr>
      <w:r>
        <w:t xml:space="preserve">              anyOf:</w:t>
      </w:r>
    </w:p>
    <w:p w14:paraId="1F014ECD" w14:textId="77777777" w:rsidR="002A2F6A" w:rsidRDefault="002A2F6A" w:rsidP="002A2F6A">
      <w:pPr>
        <w:pStyle w:val="PL"/>
      </w:pPr>
      <w:r>
        <w:t xml:space="preserve">                - $ref: '#/components/schemas/UdmInfo'</w:t>
      </w:r>
    </w:p>
    <w:p w14:paraId="1038E40B" w14:textId="77777777" w:rsidR="002A2F6A" w:rsidRDefault="002A2F6A" w:rsidP="002A2F6A">
      <w:pPr>
        <w:pStyle w:val="PL"/>
      </w:pPr>
      <w:r>
        <w:t xml:space="preserve">                - $ref: 'TS29571_CommonData.yaml#/components/schemas/EmptyObject'</w:t>
      </w:r>
    </w:p>
    <w:p w14:paraId="71913E1A" w14:textId="77777777" w:rsidR="002A2F6A" w:rsidRDefault="002A2F6A" w:rsidP="002A2F6A">
      <w:pPr>
        <w:pStyle w:val="PL"/>
      </w:pPr>
      <w:r>
        <w:t xml:space="preserve">            minProperties: 1</w:t>
      </w:r>
    </w:p>
    <w:p w14:paraId="6C086FEB" w14:textId="77777777" w:rsidR="002A2F6A" w:rsidRDefault="002A2F6A" w:rsidP="002A2F6A">
      <w:pPr>
        <w:pStyle w:val="PL"/>
      </w:pPr>
      <w:r>
        <w:t xml:space="preserve">          minProperties: 1</w:t>
      </w:r>
    </w:p>
    <w:p w14:paraId="1ABA699C" w14:textId="77777777" w:rsidR="002A2F6A" w:rsidRDefault="002A2F6A" w:rsidP="002A2F6A">
      <w:pPr>
        <w:pStyle w:val="PL"/>
      </w:pPr>
      <w:r>
        <w:t xml:space="preserve">        servedAusfInfo:</w:t>
      </w:r>
    </w:p>
    <w:p w14:paraId="7C72340D" w14:textId="77777777" w:rsidR="002A2F6A" w:rsidRDefault="002A2F6A" w:rsidP="002A2F6A">
      <w:pPr>
        <w:pStyle w:val="PL"/>
      </w:pPr>
      <w:r>
        <w:t xml:space="preserve">          description: A map (list of key-value pairs) where nfInstanceId serves as key</w:t>
      </w:r>
    </w:p>
    <w:p w14:paraId="4443C145" w14:textId="77777777" w:rsidR="002A2F6A" w:rsidRDefault="002A2F6A" w:rsidP="002A2F6A">
      <w:pPr>
        <w:pStyle w:val="PL"/>
      </w:pPr>
      <w:r>
        <w:t xml:space="preserve">          type: object</w:t>
      </w:r>
    </w:p>
    <w:p w14:paraId="765A594B" w14:textId="77777777" w:rsidR="002A2F6A" w:rsidRDefault="002A2F6A" w:rsidP="002A2F6A">
      <w:pPr>
        <w:pStyle w:val="PL"/>
      </w:pPr>
      <w:r>
        <w:t xml:space="preserve">          additionalProperties:</w:t>
      </w:r>
    </w:p>
    <w:p w14:paraId="03207B4D" w14:textId="77777777" w:rsidR="002A2F6A" w:rsidRDefault="002A2F6A" w:rsidP="002A2F6A">
      <w:pPr>
        <w:pStyle w:val="PL"/>
      </w:pPr>
      <w:r>
        <w:t xml:space="preserve">            anyOf:</w:t>
      </w:r>
    </w:p>
    <w:p w14:paraId="1026DF90" w14:textId="77777777" w:rsidR="002A2F6A" w:rsidRDefault="002A2F6A" w:rsidP="002A2F6A">
      <w:pPr>
        <w:pStyle w:val="PL"/>
      </w:pPr>
      <w:r>
        <w:t xml:space="preserve">              - $ref: '#/components/schemas/AusfInfo'</w:t>
      </w:r>
    </w:p>
    <w:p w14:paraId="3E5B5FB2" w14:textId="77777777" w:rsidR="002A2F6A" w:rsidRDefault="002A2F6A" w:rsidP="002A2F6A">
      <w:pPr>
        <w:pStyle w:val="PL"/>
      </w:pPr>
      <w:r>
        <w:t xml:space="preserve">              - $ref: 'TS29571_CommonData.yaml#/components/schemas/EmptyObject'</w:t>
      </w:r>
    </w:p>
    <w:p w14:paraId="52730BFA" w14:textId="77777777" w:rsidR="002A2F6A" w:rsidRDefault="002A2F6A" w:rsidP="002A2F6A">
      <w:pPr>
        <w:pStyle w:val="PL"/>
      </w:pPr>
      <w:r>
        <w:t xml:space="preserve">          minProperties: 1</w:t>
      </w:r>
    </w:p>
    <w:p w14:paraId="229F4745" w14:textId="77777777" w:rsidR="002A2F6A" w:rsidRDefault="002A2F6A" w:rsidP="002A2F6A">
      <w:pPr>
        <w:pStyle w:val="PL"/>
      </w:pPr>
      <w:r>
        <w:t xml:space="preserve">        servedAusfInfoList:</w:t>
      </w:r>
    </w:p>
    <w:p w14:paraId="537DE68D" w14:textId="77777777" w:rsidR="002A2F6A" w:rsidRDefault="002A2F6A" w:rsidP="002A2F6A">
      <w:pPr>
        <w:pStyle w:val="PL"/>
      </w:pPr>
      <w:r>
        <w:t xml:space="preserve">          description: A map (list of key-value pairs) where nfInstanceId serves as key</w:t>
      </w:r>
    </w:p>
    <w:p w14:paraId="200289D0" w14:textId="77777777" w:rsidR="002A2F6A" w:rsidRDefault="002A2F6A" w:rsidP="002A2F6A">
      <w:pPr>
        <w:pStyle w:val="PL"/>
      </w:pPr>
      <w:r>
        <w:t xml:space="preserve">          type: object</w:t>
      </w:r>
    </w:p>
    <w:p w14:paraId="1C6DBB32" w14:textId="77777777" w:rsidR="002A2F6A" w:rsidRDefault="002A2F6A" w:rsidP="002A2F6A">
      <w:pPr>
        <w:pStyle w:val="PL"/>
      </w:pPr>
      <w:r>
        <w:t xml:space="preserve">          additionalProperties:</w:t>
      </w:r>
    </w:p>
    <w:p w14:paraId="38B31D58" w14:textId="77777777" w:rsidR="002A2F6A" w:rsidRDefault="002A2F6A" w:rsidP="002A2F6A">
      <w:pPr>
        <w:pStyle w:val="PL"/>
      </w:pPr>
      <w:r>
        <w:t xml:space="preserve">            description: A map (list of key-value pairs) where a valid JSON string serves as key</w:t>
      </w:r>
    </w:p>
    <w:p w14:paraId="4A798AF1" w14:textId="77777777" w:rsidR="002A2F6A" w:rsidRDefault="002A2F6A" w:rsidP="002A2F6A">
      <w:pPr>
        <w:pStyle w:val="PL"/>
      </w:pPr>
      <w:r>
        <w:t xml:space="preserve">            type: object</w:t>
      </w:r>
    </w:p>
    <w:p w14:paraId="33D40E74" w14:textId="77777777" w:rsidR="002A2F6A" w:rsidRDefault="002A2F6A" w:rsidP="002A2F6A">
      <w:pPr>
        <w:pStyle w:val="PL"/>
      </w:pPr>
      <w:r>
        <w:t xml:space="preserve">            additionalProperties:</w:t>
      </w:r>
    </w:p>
    <w:p w14:paraId="693B35E1" w14:textId="77777777" w:rsidR="002A2F6A" w:rsidRDefault="002A2F6A" w:rsidP="002A2F6A">
      <w:pPr>
        <w:pStyle w:val="PL"/>
      </w:pPr>
      <w:r>
        <w:t xml:space="preserve">              anyOf:</w:t>
      </w:r>
    </w:p>
    <w:p w14:paraId="1F8EEC5B" w14:textId="77777777" w:rsidR="002A2F6A" w:rsidRDefault="002A2F6A" w:rsidP="002A2F6A">
      <w:pPr>
        <w:pStyle w:val="PL"/>
      </w:pPr>
      <w:r>
        <w:t xml:space="preserve">                - $ref: '#/components/schemas/AusfInfo'</w:t>
      </w:r>
    </w:p>
    <w:p w14:paraId="490E1CF3" w14:textId="77777777" w:rsidR="002A2F6A" w:rsidRDefault="002A2F6A" w:rsidP="002A2F6A">
      <w:pPr>
        <w:pStyle w:val="PL"/>
      </w:pPr>
      <w:r>
        <w:t xml:space="preserve">                - $ref: 'TS29571_CommonData.yaml#/components/schemas/EmptyObject'</w:t>
      </w:r>
    </w:p>
    <w:p w14:paraId="3D797177" w14:textId="77777777" w:rsidR="002A2F6A" w:rsidRDefault="002A2F6A" w:rsidP="002A2F6A">
      <w:pPr>
        <w:pStyle w:val="PL"/>
      </w:pPr>
      <w:r>
        <w:t xml:space="preserve">            minProperties: 1</w:t>
      </w:r>
    </w:p>
    <w:p w14:paraId="7702BE3D" w14:textId="77777777" w:rsidR="002A2F6A" w:rsidRDefault="002A2F6A" w:rsidP="002A2F6A">
      <w:pPr>
        <w:pStyle w:val="PL"/>
      </w:pPr>
      <w:r>
        <w:t xml:space="preserve">          minProperties: 1</w:t>
      </w:r>
    </w:p>
    <w:p w14:paraId="3F492C76" w14:textId="77777777" w:rsidR="002A2F6A" w:rsidRDefault="002A2F6A" w:rsidP="002A2F6A">
      <w:pPr>
        <w:pStyle w:val="PL"/>
      </w:pPr>
      <w:r>
        <w:t xml:space="preserve">        servedAmfInfo:</w:t>
      </w:r>
    </w:p>
    <w:p w14:paraId="753B7FE8" w14:textId="77777777" w:rsidR="002A2F6A" w:rsidRDefault="002A2F6A" w:rsidP="002A2F6A">
      <w:pPr>
        <w:pStyle w:val="PL"/>
      </w:pPr>
      <w:r>
        <w:t xml:space="preserve">          description: A map (list of key-value pairs) where nfInstanceId serves as key</w:t>
      </w:r>
    </w:p>
    <w:p w14:paraId="06A6EDB5" w14:textId="77777777" w:rsidR="002A2F6A" w:rsidRDefault="002A2F6A" w:rsidP="002A2F6A">
      <w:pPr>
        <w:pStyle w:val="PL"/>
      </w:pPr>
      <w:r>
        <w:t xml:space="preserve">          type: object</w:t>
      </w:r>
    </w:p>
    <w:p w14:paraId="4CF9E722" w14:textId="77777777" w:rsidR="002A2F6A" w:rsidRDefault="002A2F6A" w:rsidP="002A2F6A">
      <w:pPr>
        <w:pStyle w:val="PL"/>
      </w:pPr>
      <w:r>
        <w:t xml:space="preserve">          additionalProperties:</w:t>
      </w:r>
    </w:p>
    <w:p w14:paraId="2A24EDE7" w14:textId="77777777" w:rsidR="002A2F6A" w:rsidRDefault="002A2F6A" w:rsidP="002A2F6A">
      <w:pPr>
        <w:pStyle w:val="PL"/>
      </w:pPr>
      <w:r>
        <w:t xml:space="preserve">            anyOf:</w:t>
      </w:r>
    </w:p>
    <w:p w14:paraId="65C775A2" w14:textId="77777777" w:rsidR="002A2F6A" w:rsidRDefault="002A2F6A" w:rsidP="002A2F6A">
      <w:pPr>
        <w:pStyle w:val="PL"/>
      </w:pPr>
      <w:r>
        <w:t xml:space="preserve">              - $ref: '#/components/schemas/AmfInfo'</w:t>
      </w:r>
    </w:p>
    <w:p w14:paraId="2FF8A2F7" w14:textId="77777777" w:rsidR="002A2F6A" w:rsidRDefault="002A2F6A" w:rsidP="002A2F6A">
      <w:pPr>
        <w:pStyle w:val="PL"/>
      </w:pPr>
      <w:r>
        <w:t xml:space="preserve">              - $ref: 'TS29571_CommonData.yaml#/components/schemas/EmptyObject'</w:t>
      </w:r>
    </w:p>
    <w:p w14:paraId="7090B2C5" w14:textId="77777777" w:rsidR="002A2F6A" w:rsidRDefault="002A2F6A" w:rsidP="002A2F6A">
      <w:pPr>
        <w:pStyle w:val="PL"/>
      </w:pPr>
      <w:r>
        <w:t xml:space="preserve">          minProperties: 1</w:t>
      </w:r>
    </w:p>
    <w:p w14:paraId="7A2735FC" w14:textId="77777777" w:rsidR="002A2F6A" w:rsidRDefault="002A2F6A" w:rsidP="002A2F6A">
      <w:pPr>
        <w:pStyle w:val="PL"/>
      </w:pPr>
      <w:r>
        <w:t xml:space="preserve">        servedAmfInfoList:</w:t>
      </w:r>
    </w:p>
    <w:p w14:paraId="4D4EFFA7" w14:textId="77777777" w:rsidR="002A2F6A" w:rsidRDefault="002A2F6A" w:rsidP="002A2F6A">
      <w:pPr>
        <w:pStyle w:val="PL"/>
      </w:pPr>
      <w:r>
        <w:lastRenderedPageBreak/>
        <w:t xml:space="preserve">          description: A map (list of key-value pairs) where nfInstanceId serves as key</w:t>
      </w:r>
    </w:p>
    <w:p w14:paraId="6AB2944A" w14:textId="77777777" w:rsidR="002A2F6A" w:rsidRDefault="002A2F6A" w:rsidP="002A2F6A">
      <w:pPr>
        <w:pStyle w:val="PL"/>
      </w:pPr>
      <w:r>
        <w:t xml:space="preserve">          type: object</w:t>
      </w:r>
    </w:p>
    <w:p w14:paraId="5FEFC6EE" w14:textId="77777777" w:rsidR="002A2F6A" w:rsidRDefault="002A2F6A" w:rsidP="002A2F6A">
      <w:pPr>
        <w:pStyle w:val="PL"/>
      </w:pPr>
      <w:r>
        <w:t xml:space="preserve">          additionalProperties:</w:t>
      </w:r>
    </w:p>
    <w:p w14:paraId="0CAF6F75" w14:textId="77777777" w:rsidR="002A2F6A" w:rsidRDefault="002A2F6A" w:rsidP="002A2F6A">
      <w:pPr>
        <w:pStyle w:val="PL"/>
      </w:pPr>
      <w:r>
        <w:t xml:space="preserve">            description: A map (list of key-value pairs) where a valid JSON string serves as key</w:t>
      </w:r>
    </w:p>
    <w:p w14:paraId="41538A8F" w14:textId="77777777" w:rsidR="002A2F6A" w:rsidRDefault="002A2F6A" w:rsidP="002A2F6A">
      <w:pPr>
        <w:pStyle w:val="PL"/>
      </w:pPr>
      <w:r>
        <w:t xml:space="preserve">            type: object</w:t>
      </w:r>
    </w:p>
    <w:p w14:paraId="3CF76C7C" w14:textId="77777777" w:rsidR="002A2F6A" w:rsidRDefault="002A2F6A" w:rsidP="002A2F6A">
      <w:pPr>
        <w:pStyle w:val="PL"/>
      </w:pPr>
      <w:r>
        <w:t xml:space="preserve">            additionalProperties:</w:t>
      </w:r>
    </w:p>
    <w:p w14:paraId="7B09B765" w14:textId="77777777" w:rsidR="002A2F6A" w:rsidRDefault="002A2F6A" w:rsidP="002A2F6A">
      <w:pPr>
        <w:pStyle w:val="PL"/>
      </w:pPr>
      <w:r>
        <w:t xml:space="preserve">              anyOf:</w:t>
      </w:r>
    </w:p>
    <w:p w14:paraId="3ECDA28A" w14:textId="77777777" w:rsidR="002A2F6A" w:rsidRDefault="002A2F6A" w:rsidP="002A2F6A">
      <w:pPr>
        <w:pStyle w:val="PL"/>
      </w:pPr>
      <w:r>
        <w:t xml:space="preserve">                - $ref: '#/components/schemas/AmfInfo'</w:t>
      </w:r>
    </w:p>
    <w:p w14:paraId="71E163EB" w14:textId="77777777" w:rsidR="002A2F6A" w:rsidRDefault="002A2F6A" w:rsidP="002A2F6A">
      <w:pPr>
        <w:pStyle w:val="PL"/>
      </w:pPr>
      <w:r>
        <w:t xml:space="preserve">                - $ref: 'TS29571_CommonData.yaml#/components/schemas/EmptyObject'</w:t>
      </w:r>
    </w:p>
    <w:p w14:paraId="6EC31BC4" w14:textId="77777777" w:rsidR="002A2F6A" w:rsidRDefault="002A2F6A" w:rsidP="002A2F6A">
      <w:pPr>
        <w:pStyle w:val="PL"/>
      </w:pPr>
      <w:r>
        <w:t xml:space="preserve">            minProperties: 1</w:t>
      </w:r>
    </w:p>
    <w:p w14:paraId="4E0D0F89" w14:textId="77777777" w:rsidR="002A2F6A" w:rsidRDefault="002A2F6A" w:rsidP="002A2F6A">
      <w:pPr>
        <w:pStyle w:val="PL"/>
      </w:pPr>
      <w:r>
        <w:t xml:space="preserve">          minProperties: 1</w:t>
      </w:r>
    </w:p>
    <w:p w14:paraId="6619D2CF" w14:textId="77777777" w:rsidR="002A2F6A" w:rsidRDefault="002A2F6A" w:rsidP="002A2F6A">
      <w:pPr>
        <w:pStyle w:val="PL"/>
      </w:pPr>
      <w:r>
        <w:t xml:space="preserve">        servedSmfInfo:</w:t>
      </w:r>
    </w:p>
    <w:p w14:paraId="07B93974" w14:textId="77777777" w:rsidR="002A2F6A" w:rsidRDefault="002A2F6A" w:rsidP="002A2F6A">
      <w:pPr>
        <w:pStyle w:val="PL"/>
      </w:pPr>
      <w:r>
        <w:t xml:space="preserve">          description: A map (list of key-value pairs) where nfInstanceId serves as key</w:t>
      </w:r>
    </w:p>
    <w:p w14:paraId="67DDB9FB" w14:textId="77777777" w:rsidR="002A2F6A" w:rsidRDefault="002A2F6A" w:rsidP="002A2F6A">
      <w:pPr>
        <w:pStyle w:val="PL"/>
      </w:pPr>
      <w:r>
        <w:t xml:space="preserve">          type: object</w:t>
      </w:r>
    </w:p>
    <w:p w14:paraId="4034BDC8" w14:textId="77777777" w:rsidR="002A2F6A" w:rsidRDefault="002A2F6A" w:rsidP="002A2F6A">
      <w:pPr>
        <w:pStyle w:val="PL"/>
      </w:pPr>
      <w:r>
        <w:t xml:space="preserve">          additionalProperties:</w:t>
      </w:r>
    </w:p>
    <w:p w14:paraId="42617534" w14:textId="77777777" w:rsidR="002A2F6A" w:rsidRDefault="002A2F6A" w:rsidP="002A2F6A">
      <w:pPr>
        <w:pStyle w:val="PL"/>
      </w:pPr>
      <w:r>
        <w:t xml:space="preserve">            anyOf:</w:t>
      </w:r>
    </w:p>
    <w:p w14:paraId="2FDA13AC" w14:textId="77777777" w:rsidR="002A2F6A" w:rsidRDefault="002A2F6A" w:rsidP="002A2F6A">
      <w:pPr>
        <w:pStyle w:val="PL"/>
      </w:pPr>
      <w:r>
        <w:t xml:space="preserve">              - $ref: '#/components/schemas/SmfInfo'</w:t>
      </w:r>
    </w:p>
    <w:p w14:paraId="5C3187C6" w14:textId="77777777" w:rsidR="002A2F6A" w:rsidRDefault="002A2F6A" w:rsidP="002A2F6A">
      <w:pPr>
        <w:pStyle w:val="PL"/>
      </w:pPr>
      <w:r>
        <w:t xml:space="preserve">              - $ref: 'TS29571_CommonData.yaml#/components/schemas/EmptyObject'</w:t>
      </w:r>
    </w:p>
    <w:p w14:paraId="73328C0C" w14:textId="77777777" w:rsidR="002A2F6A" w:rsidRDefault="002A2F6A" w:rsidP="002A2F6A">
      <w:pPr>
        <w:pStyle w:val="PL"/>
      </w:pPr>
      <w:r>
        <w:t xml:space="preserve">          minProperties: 1</w:t>
      </w:r>
    </w:p>
    <w:p w14:paraId="75338F62" w14:textId="77777777" w:rsidR="002A2F6A" w:rsidRDefault="002A2F6A" w:rsidP="002A2F6A">
      <w:pPr>
        <w:pStyle w:val="PL"/>
      </w:pPr>
      <w:r>
        <w:t xml:space="preserve">        servedSmfInfoList:</w:t>
      </w:r>
    </w:p>
    <w:p w14:paraId="56109983" w14:textId="77777777" w:rsidR="002A2F6A" w:rsidRDefault="002A2F6A" w:rsidP="002A2F6A">
      <w:pPr>
        <w:pStyle w:val="PL"/>
      </w:pPr>
      <w:r>
        <w:t xml:space="preserve">          description: A map (list of key-value pairs) where nfInstanceId serves as key</w:t>
      </w:r>
    </w:p>
    <w:p w14:paraId="55DE1A9E" w14:textId="77777777" w:rsidR="002A2F6A" w:rsidRDefault="002A2F6A" w:rsidP="002A2F6A">
      <w:pPr>
        <w:pStyle w:val="PL"/>
      </w:pPr>
      <w:r>
        <w:t xml:space="preserve">          type: object</w:t>
      </w:r>
    </w:p>
    <w:p w14:paraId="44B00C0B" w14:textId="77777777" w:rsidR="002A2F6A" w:rsidRDefault="002A2F6A" w:rsidP="002A2F6A">
      <w:pPr>
        <w:pStyle w:val="PL"/>
      </w:pPr>
      <w:r>
        <w:t xml:space="preserve">          additionalProperties:</w:t>
      </w:r>
    </w:p>
    <w:p w14:paraId="30CAEA5F" w14:textId="77777777" w:rsidR="002A2F6A" w:rsidRDefault="002A2F6A" w:rsidP="002A2F6A">
      <w:pPr>
        <w:pStyle w:val="PL"/>
      </w:pPr>
      <w:r>
        <w:t xml:space="preserve">            description: A map (list of key-value pairs) where a valid JSON string serves as key</w:t>
      </w:r>
    </w:p>
    <w:p w14:paraId="738E1952" w14:textId="77777777" w:rsidR="002A2F6A" w:rsidRDefault="002A2F6A" w:rsidP="002A2F6A">
      <w:pPr>
        <w:pStyle w:val="PL"/>
      </w:pPr>
      <w:r>
        <w:t xml:space="preserve">            type: object</w:t>
      </w:r>
    </w:p>
    <w:p w14:paraId="2D6E64B0" w14:textId="77777777" w:rsidR="002A2F6A" w:rsidRDefault="002A2F6A" w:rsidP="002A2F6A">
      <w:pPr>
        <w:pStyle w:val="PL"/>
      </w:pPr>
      <w:r>
        <w:t xml:space="preserve">            additionalProperties:</w:t>
      </w:r>
    </w:p>
    <w:p w14:paraId="7F197E30" w14:textId="77777777" w:rsidR="002A2F6A" w:rsidRDefault="002A2F6A" w:rsidP="002A2F6A">
      <w:pPr>
        <w:pStyle w:val="PL"/>
      </w:pPr>
      <w:r>
        <w:t xml:space="preserve">              anyOf:</w:t>
      </w:r>
    </w:p>
    <w:p w14:paraId="100AF7DE" w14:textId="77777777" w:rsidR="002A2F6A" w:rsidRDefault="002A2F6A" w:rsidP="002A2F6A">
      <w:pPr>
        <w:pStyle w:val="PL"/>
      </w:pPr>
      <w:r>
        <w:t xml:space="preserve">                - $ref: '#/components/schemas/SmfInfo'</w:t>
      </w:r>
    </w:p>
    <w:p w14:paraId="0FD3C004" w14:textId="77777777" w:rsidR="002A2F6A" w:rsidRDefault="002A2F6A" w:rsidP="002A2F6A">
      <w:pPr>
        <w:pStyle w:val="PL"/>
      </w:pPr>
      <w:r>
        <w:t xml:space="preserve">                - $ref: 'TS29571_CommonData.yaml#/components/schemas/EmptyObject'</w:t>
      </w:r>
    </w:p>
    <w:p w14:paraId="497A0E0D" w14:textId="77777777" w:rsidR="002A2F6A" w:rsidRDefault="002A2F6A" w:rsidP="002A2F6A">
      <w:pPr>
        <w:pStyle w:val="PL"/>
      </w:pPr>
      <w:r>
        <w:t xml:space="preserve">            minProperties: 1</w:t>
      </w:r>
    </w:p>
    <w:p w14:paraId="6A79F631" w14:textId="77777777" w:rsidR="002A2F6A" w:rsidRDefault="002A2F6A" w:rsidP="002A2F6A">
      <w:pPr>
        <w:pStyle w:val="PL"/>
      </w:pPr>
      <w:r>
        <w:t xml:space="preserve">          minProperties: 1</w:t>
      </w:r>
    </w:p>
    <w:p w14:paraId="63E69E19" w14:textId="77777777" w:rsidR="002A2F6A" w:rsidRDefault="002A2F6A" w:rsidP="002A2F6A">
      <w:pPr>
        <w:pStyle w:val="PL"/>
      </w:pPr>
      <w:r>
        <w:t xml:space="preserve">        servedUpfInfo:</w:t>
      </w:r>
    </w:p>
    <w:p w14:paraId="214C1F4B" w14:textId="77777777" w:rsidR="002A2F6A" w:rsidRDefault="002A2F6A" w:rsidP="002A2F6A">
      <w:pPr>
        <w:pStyle w:val="PL"/>
      </w:pPr>
      <w:r>
        <w:t xml:space="preserve">          description: A map (list of key-value pairs) where nfInstanceId serves as key</w:t>
      </w:r>
    </w:p>
    <w:p w14:paraId="00593D8B" w14:textId="77777777" w:rsidR="002A2F6A" w:rsidRDefault="002A2F6A" w:rsidP="002A2F6A">
      <w:pPr>
        <w:pStyle w:val="PL"/>
      </w:pPr>
      <w:r>
        <w:t xml:space="preserve">          type: object</w:t>
      </w:r>
    </w:p>
    <w:p w14:paraId="7A9AA0EF" w14:textId="77777777" w:rsidR="002A2F6A" w:rsidRDefault="002A2F6A" w:rsidP="002A2F6A">
      <w:pPr>
        <w:pStyle w:val="PL"/>
      </w:pPr>
      <w:r>
        <w:t xml:space="preserve">          additionalProperties:</w:t>
      </w:r>
    </w:p>
    <w:p w14:paraId="191CEDCF" w14:textId="77777777" w:rsidR="002A2F6A" w:rsidRDefault="002A2F6A" w:rsidP="002A2F6A">
      <w:pPr>
        <w:pStyle w:val="PL"/>
      </w:pPr>
      <w:r>
        <w:t xml:space="preserve">            anyOf:</w:t>
      </w:r>
    </w:p>
    <w:p w14:paraId="05DBDF2A" w14:textId="77777777" w:rsidR="002A2F6A" w:rsidRDefault="002A2F6A" w:rsidP="002A2F6A">
      <w:pPr>
        <w:pStyle w:val="PL"/>
      </w:pPr>
      <w:r>
        <w:t xml:space="preserve">              - $ref: '#/components/schemas/UpfInfo'</w:t>
      </w:r>
    </w:p>
    <w:p w14:paraId="5F0D143D" w14:textId="77777777" w:rsidR="002A2F6A" w:rsidRDefault="002A2F6A" w:rsidP="002A2F6A">
      <w:pPr>
        <w:pStyle w:val="PL"/>
      </w:pPr>
      <w:r>
        <w:t xml:space="preserve">              - $ref: 'TS29571_CommonData.yaml#/components/schemas/EmptyObject'</w:t>
      </w:r>
    </w:p>
    <w:p w14:paraId="13CE5B07" w14:textId="77777777" w:rsidR="002A2F6A" w:rsidRDefault="002A2F6A" w:rsidP="002A2F6A">
      <w:pPr>
        <w:pStyle w:val="PL"/>
      </w:pPr>
      <w:r>
        <w:t xml:space="preserve">          minProperties: 1</w:t>
      </w:r>
    </w:p>
    <w:p w14:paraId="6E86E079" w14:textId="77777777" w:rsidR="002A2F6A" w:rsidRDefault="002A2F6A" w:rsidP="002A2F6A">
      <w:pPr>
        <w:pStyle w:val="PL"/>
      </w:pPr>
      <w:r>
        <w:t xml:space="preserve">        servedUpfInfoList:</w:t>
      </w:r>
    </w:p>
    <w:p w14:paraId="475E865B" w14:textId="77777777" w:rsidR="002A2F6A" w:rsidRDefault="002A2F6A" w:rsidP="002A2F6A">
      <w:pPr>
        <w:pStyle w:val="PL"/>
      </w:pPr>
      <w:r>
        <w:t xml:space="preserve">          description: A map (list of key-value pairs) where nfInstanceId serves as key</w:t>
      </w:r>
    </w:p>
    <w:p w14:paraId="10552967" w14:textId="77777777" w:rsidR="002A2F6A" w:rsidRDefault="002A2F6A" w:rsidP="002A2F6A">
      <w:pPr>
        <w:pStyle w:val="PL"/>
      </w:pPr>
      <w:r>
        <w:t xml:space="preserve">          type: object</w:t>
      </w:r>
    </w:p>
    <w:p w14:paraId="2E220DD1" w14:textId="77777777" w:rsidR="002A2F6A" w:rsidRDefault="002A2F6A" w:rsidP="002A2F6A">
      <w:pPr>
        <w:pStyle w:val="PL"/>
      </w:pPr>
      <w:r>
        <w:t xml:space="preserve">          additionalProperties:</w:t>
      </w:r>
    </w:p>
    <w:p w14:paraId="6B78C3A5" w14:textId="77777777" w:rsidR="002A2F6A" w:rsidRDefault="002A2F6A" w:rsidP="002A2F6A">
      <w:pPr>
        <w:pStyle w:val="PL"/>
      </w:pPr>
      <w:r>
        <w:t xml:space="preserve">            description: A map (list of key-value pairs) where a valid JSON string serves as key</w:t>
      </w:r>
    </w:p>
    <w:p w14:paraId="12F67E0A" w14:textId="77777777" w:rsidR="002A2F6A" w:rsidRDefault="002A2F6A" w:rsidP="002A2F6A">
      <w:pPr>
        <w:pStyle w:val="PL"/>
      </w:pPr>
      <w:r>
        <w:t xml:space="preserve">            type: object</w:t>
      </w:r>
    </w:p>
    <w:p w14:paraId="154E0B18" w14:textId="77777777" w:rsidR="002A2F6A" w:rsidRDefault="002A2F6A" w:rsidP="002A2F6A">
      <w:pPr>
        <w:pStyle w:val="PL"/>
      </w:pPr>
      <w:r>
        <w:t xml:space="preserve">            additionalProperties:</w:t>
      </w:r>
    </w:p>
    <w:p w14:paraId="6E0C59CE" w14:textId="77777777" w:rsidR="002A2F6A" w:rsidRDefault="002A2F6A" w:rsidP="002A2F6A">
      <w:pPr>
        <w:pStyle w:val="PL"/>
      </w:pPr>
      <w:r>
        <w:t xml:space="preserve">              anyOf:</w:t>
      </w:r>
    </w:p>
    <w:p w14:paraId="6ADE159D" w14:textId="77777777" w:rsidR="002A2F6A" w:rsidRDefault="002A2F6A" w:rsidP="002A2F6A">
      <w:pPr>
        <w:pStyle w:val="PL"/>
      </w:pPr>
      <w:r>
        <w:t xml:space="preserve">                - $ref: '#/components/schemas/UpfInfo'</w:t>
      </w:r>
    </w:p>
    <w:p w14:paraId="64F029E2" w14:textId="77777777" w:rsidR="002A2F6A" w:rsidRDefault="002A2F6A" w:rsidP="002A2F6A">
      <w:pPr>
        <w:pStyle w:val="PL"/>
      </w:pPr>
      <w:r>
        <w:t xml:space="preserve">                - $ref: 'TS29571_CommonData.yaml#/components/schemas/EmptyObject'</w:t>
      </w:r>
    </w:p>
    <w:p w14:paraId="6C83BB0F" w14:textId="77777777" w:rsidR="002A2F6A" w:rsidRDefault="002A2F6A" w:rsidP="002A2F6A">
      <w:pPr>
        <w:pStyle w:val="PL"/>
      </w:pPr>
      <w:r>
        <w:t xml:space="preserve">            minProperties: 1</w:t>
      </w:r>
    </w:p>
    <w:p w14:paraId="14AC273D" w14:textId="77777777" w:rsidR="002A2F6A" w:rsidRDefault="002A2F6A" w:rsidP="002A2F6A">
      <w:pPr>
        <w:pStyle w:val="PL"/>
      </w:pPr>
      <w:r>
        <w:t xml:space="preserve">          minProperties: 1</w:t>
      </w:r>
    </w:p>
    <w:p w14:paraId="2B69FB25" w14:textId="77777777" w:rsidR="002A2F6A" w:rsidRDefault="002A2F6A" w:rsidP="002A2F6A">
      <w:pPr>
        <w:pStyle w:val="PL"/>
      </w:pPr>
      <w:r>
        <w:t xml:space="preserve">        servedPcfInfo:</w:t>
      </w:r>
    </w:p>
    <w:p w14:paraId="1BD485D2" w14:textId="77777777" w:rsidR="002A2F6A" w:rsidRDefault="002A2F6A" w:rsidP="002A2F6A">
      <w:pPr>
        <w:pStyle w:val="PL"/>
      </w:pPr>
      <w:r>
        <w:t xml:space="preserve">          description: A map (list of key-value pairs) where nfInstanceId serves as key</w:t>
      </w:r>
    </w:p>
    <w:p w14:paraId="431E98CA" w14:textId="77777777" w:rsidR="002A2F6A" w:rsidRDefault="002A2F6A" w:rsidP="002A2F6A">
      <w:pPr>
        <w:pStyle w:val="PL"/>
      </w:pPr>
      <w:r>
        <w:t xml:space="preserve">          type: object</w:t>
      </w:r>
    </w:p>
    <w:p w14:paraId="07D84C83" w14:textId="77777777" w:rsidR="002A2F6A" w:rsidRDefault="002A2F6A" w:rsidP="002A2F6A">
      <w:pPr>
        <w:pStyle w:val="PL"/>
      </w:pPr>
      <w:r>
        <w:t xml:space="preserve">          additionalProperties:</w:t>
      </w:r>
    </w:p>
    <w:p w14:paraId="0FFBE9E0" w14:textId="77777777" w:rsidR="002A2F6A" w:rsidRDefault="002A2F6A" w:rsidP="002A2F6A">
      <w:pPr>
        <w:pStyle w:val="PL"/>
      </w:pPr>
      <w:r>
        <w:t xml:space="preserve">            anyOf:</w:t>
      </w:r>
    </w:p>
    <w:p w14:paraId="4E47F743" w14:textId="77777777" w:rsidR="002A2F6A" w:rsidRDefault="002A2F6A" w:rsidP="002A2F6A">
      <w:pPr>
        <w:pStyle w:val="PL"/>
      </w:pPr>
      <w:r>
        <w:t xml:space="preserve">              - $ref: '#/components/schemas/PcfInfo'</w:t>
      </w:r>
    </w:p>
    <w:p w14:paraId="39E5AAB8" w14:textId="77777777" w:rsidR="002A2F6A" w:rsidRDefault="002A2F6A" w:rsidP="002A2F6A">
      <w:pPr>
        <w:pStyle w:val="PL"/>
      </w:pPr>
      <w:r>
        <w:t xml:space="preserve">              - $ref: 'TS29571_CommonData.yaml#/components/schemas/EmptyObject'</w:t>
      </w:r>
    </w:p>
    <w:p w14:paraId="3AD32578" w14:textId="77777777" w:rsidR="002A2F6A" w:rsidRDefault="002A2F6A" w:rsidP="002A2F6A">
      <w:pPr>
        <w:pStyle w:val="PL"/>
      </w:pPr>
      <w:r>
        <w:t xml:space="preserve">          minProperties: 1</w:t>
      </w:r>
    </w:p>
    <w:p w14:paraId="51513127" w14:textId="77777777" w:rsidR="002A2F6A" w:rsidRDefault="002A2F6A" w:rsidP="002A2F6A">
      <w:pPr>
        <w:pStyle w:val="PL"/>
      </w:pPr>
      <w:r>
        <w:t xml:space="preserve">        servedPcfInfoList:</w:t>
      </w:r>
    </w:p>
    <w:p w14:paraId="32D786BA" w14:textId="77777777" w:rsidR="002A2F6A" w:rsidRDefault="002A2F6A" w:rsidP="002A2F6A">
      <w:pPr>
        <w:pStyle w:val="PL"/>
      </w:pPr>
      <w:r>
        <w:t xml:space="preserve">          description: A map (list of key-value pairs) where nfInstanceId serves as key</w:t>
      </w:r>
    </w:p>
    <w:p w14:paraId="11585415" w14:textId="77777777" w:rsidR="002A2F6A" w:rsidRDefault="002A2F6A" w:rsidP="002A2F6A">
      <w:pPr>
        <w:pStyle w:val="PL"/>
      </w:pPr>
      <w:r>
        <w:t xml:space="preserve">          type: object</w:t>
      </w:r>
    </w:p>
    <w:p w14:paraId="049E5A30" w14:textId="77777777" w:rsidR="002A2F6A" w:rsidRDefault="002A2F6A" w:rsidP="002A2F6A">
      <w:pPr>
        <w:pStyle w:val="PL"/>
      </w:pPr>
      <w:r>
        <w:t xml:space="preserve">          additionalProperties:</w:t>
      </w:r>
    </w:p>
    <w:p w14:paraId="49F68B86" w14:textId="77777777" w:rsidR="002A2F6A" w:rsidRDefault="002A2F6A" w:rsidP="002A2F6A">
      <w:pPr>
        <w:pStyle w:val="PL"/>
      </w:pPr>
      <w:r>
        <w:t xml:space="preserve">            description: A map (list of key-value pairs) where a valid JSON string serves as key</w:t>
      </w:r>
    </w:p>
    <w:p w14:paraId="12537457" w14:textId="77777777" w:rsidR="002A2F6A" w:rsidRDefault="002A2F6A" w:rsidP="002A2F6A">
      <w:pPr>
        <w:pStyle w:val="PL"/>
      </w:pPr>
      <w:r>
        <w:t xml:space="preserve">            type: object</w:t>
      </w:r>
    </w:p>
    <w:p w14:paraId="26A2ED39" w14:textId="77777777" w:rsidR="002A2F6A" w:rsidRDefault="002A2F6A" w:rsidP="002A2F6A">
      <w:pPr>
        <w:pStyle w:val="PL"/>
      </w:pPr>
      <w:r>
        <w:t xml:space="preserve">            additionalProperties:</w:t>
      </w:r>
    </w:p>
    <w:p w14:paraId="53735F59" w14:textId="77777777" w:rsidR="002A2F6A" w:rsidRDefault="002A2F6A" w:rsidP="002A2F6A">
      <w:pPr>
        <w:pStyle w:val="PL"/>
      </w:pPr>
      <w:r>
        <w:t xml:space="preserve">              anyOf:</w:t>
      </w:r>
    </w:p>
    <w:p w14:paraId="0C1DC9A7" w14:textId="77777777" w:rsidR="002A2F6A" w:rsidRDefault="002A2F6A" w:rsidP="002A2F6A">
      <w:pPr>
        <w:pStyle w:val="PL"/>
      </w:pPr>
      <w:r>
        <w:t xml:space="preserve">                - $ref: '#/components/schemas/PcfInfo'</w:t>
      </w:r>
    </w:p>
    <w:p w14:paraId="6DCDC9DB" w14:textId="77777777" w:rsidR="002A2F6A" w:rsidRDefault="002A2F6A" w:rsidP="002A2F6A">
      <w:pPr>
        <w:pStyle w:val="PL"/>
      </w:pPr>
      <w:r>
        <w:t xml:space="preserve">                - $ref: 'TS29571_CommonData.yaml#/components/schemas/EmptyObject'</w:t>
      </w:r>
    </w:p>
    <w:p w14:paraId="0AC5CDA0" w14:textId="77777777" w:rsidR="002A2F6A" w:rsidRDefault="002A2F6A" w:rsidP="002A2F6A">
      <w:pPr>
        <w:pStyle w:val="PL"/>
      </w:pPr>
      <w:r>
        <w:t xml:space="preserve">            minProperties: 1</w:t>
      </w:r>
    </w:p>
    <w:p w14:paraId="616E185D" w14:textId="77777777" w:rsidR="002A2F6A" w:rsidRDefault="002A2F6A" w:rsidP="002A2F6A">
      <w:pPr>
        <w:pStyle w:val="PL"/>
      </w:pPr>
      <w:r>
        <w:t xml:space="preserve">          minProperties: 1</w:t>
      </w:r>
    </w:p>
    <w:p w14:paraId="57A98C30" w14:textId="77777777" w:rsidR="002A2F6A" w:rsidRDefault="002A2F6A" w:rsidP="002A2F6A">
      <w:pPr>
        <w:pStyle w:val="PL"/>
      </w:pPr>
      <w:r>
        <w:t xml:space="preserve">        servedBsfInfo:</w:t>
      </w:r>
    </w:p>
    <w:p w14:paraId="1E73F690" w14:textId="77777777" w:rsidR="002A2F6A" w:rsidRDefault="002A2F6A" w:rsidP="002A2F6A">
      <w:pPr>
        <w:pStyle w:val="PL"/>
      </w:pPr>
      <w:r>
        <w:t xml:space="preserve">          description: A map (list of key-value pairs) where nfInstanceId serves as key</w:t>
      </w:r>
    </w:p>
    <w:p w14:paraId="61C6C615" w14:textId="77777777" w:rsidR="002A2F6A" w:rsidRDefault="002A2F6A" w:rsidP="002A2F6A">
      <w:pPr>
        <w:pStyle w:val="PL"/>
      </w:pPr>
      <w:r>
        <w:t xml:space="preserve">          type: object</w:t>
      </w:r>
    </w:p>
    <w:p w14:paraId="21A9F051" w14:textId="77777777" w:rsidR="002A2F6A" w:rsidRDefault="002A2F6A" w:rsidP="002A2F6A">
      <w:pPr>
        <w:pStyle w:val="PL"/>
      </w:pPr>
      <w:r>
        <w:t xml:space="preserve">          additionalProperties:</w:t>
      </w:r>
    </w:p>
    <w:p w14:paraId="0F75215B" w14:textId="77777777" w:rsidR="002A2F6A" w:rsidRDefault="002A2F6A" w:rsidP="002A2F6A">
      <w:pPr>
        <w:pStyle w:val="PL"/>
      </w:pPr>
      <w:r>
        <w:t xml:space="preserve">            anyOf:</w:t>
      </w:r>
    </w:p>
    <w:p w14:paraId="1B8D4FF1" w14:textId="77777777" w:rsidR="002A2F6A" w:rsidRDefault="002A2F6A" w:rsidP="002A2F6A">
      <w:pPr>
        <w:pStyle w:val="PL"/>
      </w:pPr>
      <w:r>
        <w:t xml:space="preserve">              - $ref: '#/components/schemas/BsfInfo'</w:t>
      </w:r>
    </w:p>
    <w:p w14:paraId="174086A7" w14:textId="77777777" w:rsidR="002A2F6A" w:rsidRDefault="002A2F6A" w:rsidP="002A2F6A">
      <w:pPr>
        <w:pStyle w:val="PL"/>
      </w:pPr>
      <w:r>
        <w:t xml:space="preserve">              - $ref: 'TS29571_CommonData.yaml#/components/schemas/EmptyObject'</w:t>
      </w:r>
    </w:p>
    <w:p w14:paraId="217A6DB1" w14:textId="77777777" w:rsidR="002A2F6A" w:rsidRDefault="002A2F6A" w:rsidP="002A2F6A">
      <w:pPr>
        <w:pStyle w:val="PL"/>
      </w:pPr>
      <w:r>
        <w:lastRenderedPageBreak/>
        <w:t xml:space="preserve">          minProperties: 1</w:t>
      </w:r>
    </w:p>
    <w:p w14:paraId="70CEDB8A" w14:textId="77777777" w:rsidR="002A2F6A" w:rsidRDefault="002A2F6A" w:rsidP="002A2F6A">
      <w:pPr>
        <w:pStyle w:val="PL"/>
      </w:pPr>
      <w:r>
        <w:t xml:space="preserve">        servedBsfInfoList:</w:t>
      </w:r>
    </w:p>
    <w:p w14:paraId="4AC93ED5" w14:textId="77777777" w:rsidR="002A2F6A" w:rsidRDefault="002A2F6A" w:rsidP="002A2F6A">
      <w:pPr>
        <w:pStyle w:val="PL"/>
      </w:pPr>
      <w:r>
        <w:t xml:space="preserve">          description: A map (list of key-value pairs) where nfInstanceId serves as key</w:t>
      </w:r>
    </w:p>
    <w:p w14:paraId="257C5B68" w14:textId="77777777" w:rsidR="002A2F6A" w:rsidRDefault="002A2F6A" w:rsidP="002A2F6A">
      <w:pPr>
        <w:pStyle w:val="PL"/>
      </w:pPr>
      <w:r>
        <w:t xml:space="preserve">          type: object</w:t>
      </w:r>
    </w:p>
    <w:p w14:paraId="2ECB5915" w14:textId="77777777" w:rsidR="002A2F6A" w:rsidRDefault="002A2F6A" w:rsidP="002A2F6A">
      <w:pPr>
        <w:pStyle w:val="PL"/>
      </w:pPr>
      <w:r>
        <w:t xml:space="preserve">          additionalProperties:</w:t>
      </w:r>
    </w:p>
    <w:p w14:paraId="4A254C3A" w14:textId="77777777" w:rsidR="002A2F6A" w:rsidRDefault="002A2F6A" w:rsidP="002A2F6A">
      <w:pPr>
        <w:pStyle w:val="PL"/>
      </w:pPr>
      <w:r>
        <w:t xml:space="preserve">            description: A map (list of key-value pairs) where a valid JSON string serves as key</w:t>
      </w:r>
    </w:p>
    <w:p w14:paraId="13EA1F7F" w14:textId="77777777" w:rsidR="002A2F6A" w:rsidRDefault="002A2F6A" w:rsidP="002A2F6A">
      <w:pPr>
        <w:pStyle w:val="PL"/>
      </w:pPr>
      <w:r>
        <w:t xml:space="preserve">            type: object</w:t>
      </w:r>
    </w:p>
    <w:p w14:paraId="17C6F71F" w14:textId="77777777" w:rsidR="002A2F6A" w:rsidRDefault="002A2F6A" w:rsidP="002A2F6A">
      <w:pPr>
        <w:pStyle w:val="PL"/>
      </w:pPr>
      <w:r>
        <w:t xml:space="preserve">            additionalProperties:</w:t>
      </w:r>
    </w:p>
    <w:p w14:paraId="47032BA4" w14:textId="77777777" w:rsidR="002A2F6A" w:rsidRDefault="002A2F6A" w:rsidP="002A2F6A">
      <w:pPr>
        <w:pStyle w:val="PL"/>
      </w:pPr>
      <w:r>
        <w:t xml:space="preserve">              anyOf:</w:t>
      </w:r>
    </w:p>
    <w:p w14:paraId="5FAE0213" w14:textId="77777777" w:rsidR="002A2F6A" w:rsidRDefault="002A2F6A" w:rsidP="002A2F6A">
      <w:pPr>
        <w:pStyle w:val="PL"/>
      </w:pPr>
      <w:r>
        <w:t xml:space="preserve">                - $ref: '#/components/schemas/BsfInfo'</w:t>
      </w:r>
    </w:p>
    <w:p w14:paraId="31928864" w14:textId="77777777" w:rsidR="002A2F6A" w:rsidRDefault="002A2F6A" w:rsidP="002A2F6A">
      <w:pPr>
        <w:pStyle w:val="PL"/>
      </w:pPr>
      <w:r>
        <w:t xml:space="preserve">                - $ref: 'TS29571_CommonData.yaml#/components/schemas/EmptyObject'</w:t>
      </w:r>
    </w:p>
    <w:p w14:paraId="5D8736F9" w14:textId="77777777" w:rsidR="002A2F6A" w:rsidRDefault="002A2F6A" w:rsidP="002A2F6A">
      <w:pPr>
        <w:pStyle w:val="PL"/>
      </w:pPr>
      <w:r>
        <w:t xml:space="preserve">            minProperties: 1</w:t>
      </w:r>
    </w:p>
    <w:p w14:paraId="2754D5B6" w14:textId="77777777" w:rsidR="002A2F6A" w:rsidRDefault="002A2F6A" w:rsidP="002A2F6A">
      <w:pPr>
        <w:pStyle w:val="PL"/>
      </w:pPr>
      <w:r>
        <w:t xml:space="preserve">          minProperties: 1</w:t>
      </w:r>
    </w:p>
    <w:p w14:paraId="7C976621" w14:textId="77777777" w:rsidR="002A2F6A" w:rsidRDefault="002A2F6A" w:rsidP="002A2F6A">
      <w:pPr>
        <w:pStyle w:val="PL"/>
      </w:pPr>
      <w:r>
        <w:t xml:space="preserve">        servedChfInfo:</w:t>
      </w:r>
    </w:p>
    <w:p w14:paraId="5735F6F9" w14:textId="77777777" w:rsidR="002A2F6A" w:rsidRDefault="002A2F6A" w:rsidP="002A2F6A">
      <w:pPr>
        <w:pStyle w:val="PL"/>
      </w:pPr>
      <w:r>
        <w:t xml:space="preserve">          description: A map (list of key-value pairs) where nfInstanceId serves as key</w:t>
      </w:r>
    </w:p>
    <w:p w14:paraId="4C509961" w14:textId="77777777" w:rsidR="002A2F6A" w:rsidRDefault="002A2F6A" w:rsidP="002A2F6A">
      <w:pPr>
        <w:pStyle w:val="PL"/>
      </w:pPr>
      <w:r>
        <w:t xml:space="preserve">          type: object</w:t>
      </w:r>
    </w:p>
    <w:p w14:paraId="4B18FFCB" w14:textId="77777777" w:rsidR="002A2F6A" w:rsidRDefault="002A2F6A" w:rsidP="002A2F6A">
      <w:pPr>
        <w:pStyle w:val="PL"/>
      </w:pPr>
      <w:r>
        <w:t xml:space="preserve">          additionalProperties:</w:t>
      </w:r>
    </w:p>
    <w:p w14:paraId="1919FB9F" w14:textId="77777777" w:rsidR="002A2F6A" w:rsidRDefault="002A2F6A" w:rsidP="002A2F6A">
      <w:pPr>
        <w:pStyle w:val="PL"/>
      </w:pPr>
      <w:r>
        <w:t xml:space="preserve">            anyOf:</w:t>
      </w:r>
    </w:p>
    <w:p w14:paraId="14D6B351" w14:textId="77777777" w:rsidR="002A2F6A" w:rsidRDefault="002A2F6A" w:rsidP="002A2F6A">
      <w:pPr>
        <w:pStyle w:val="PL"/>
      </w:pPr>
      <w:r>
        <w:t xml:space="preserve">              - $ref: '#/components/schemas/ChfInfo'</w:t>
      </w:r>
    </w:p>
    <w:p w14:paraId="0BA9F8E1" w14:textId="77777777" w:rsidR="002A2F6A" w:rsidRDefault="002A2F6A" w:rsidP="002A2F6A">
      <w:pPr>
        <w:pStyle w:val="PL"/>
      </w:pPr>
      <w:r>
        <w:t xml:space="preserve">              - $ref: 'TS29571_CommonData.yaml#/components/schemas/EmptyObject'</w:t>
      </w:r>
    </w:p>
    <w:p w14:paraId="12BD8A09" w14:textId="77777777" w:rsidR="002A2F6A" w:rsidRDefault="002A2F6A" w:rsidP="002A2F6A">
      <w:pPr>
        <w:pStyle w:val="PL"/>
      </w:pPr>
      <w:r>
        <w:t xml:space="preserve">          minProperties: 1</w:t>
      </w:r>
    </w:p>
    <w:p w14:paraId="0C653AE3" w14:textId="77777777" w:rsidR="002A2F6A" w:rsidRDefault="002A2F6A" w:rsidP="002A2F6A">
      <w:pPr>
        <w:pStyle w:val="PL"/>
      </w:pPr>
      <w:r>
        <w:t xml:space="preserve">        servedChfInfoList:</w:t>
      </w:r>
    </w:p>
    <w:p w14:paraId="2290D21C" w14:textId="77777777" w:rsidR="002A2F6A" w:rsidRDefault="002A2F6A" w:rsidP="002A2F6A">
      <w:pPr>
        <w:pStyle w:val="PL"/>
      </w:pPr>
      <w:r>
        <w:t xml:space="preserve">          description: A map (list of key-value pairs) where nfInstanceId serves as key</w:t>
      </w:r>
    </w:p>
    <w:p w14:paraId="28D94621" w14:textId="77777777" w:rsidR="002A2F6A" w:rsidRDefault="002A2F6A" w:rsidP="002A2F6A">
      <w:pPr>
        <w:pStyle w:val="PL"/>
      </w:pPr>
      <w:r>
        <w:t xml:space="preserve">          type: object</w:t>
      </w:r>
    </w:p>
    <w:p w14:paraId="32641E2E" w14:textId="77777777" w:rsidR="002A2F6A" w:rsidRDefault="002A2F6A" w:rsidP="002A2F6A">
      <w:pPr>
        <w:pStyle w:val="PL"/>
      </w:pPr>
      <w:r>
        <w:t xml:space="preserve">          additionalProperties:</w:t>
      </w:r>
    </w:p>
    <w:p w14:paraId="45E69B69" w14:textId="77777777" w:rsidR="002A2F6A" w:rsidRDefault="002A2F6A" w:rsidP="002A2F6A">
      <w:pPr>
        <w:pStyle w:val="PL"/>
      </w:pPr>
      <w:r>
        <w:t xml:space="preserve">            description: A map (list of key-value pairs) where a valid JSON string serves as key</w:t>
      </w:r>
    </w:p>
    <w:p w14:paraId="3AE4D6AC" w14:textId="77777777" w:rsidR="002A2F6A" w:rsidRDefault="002A2F6A" w:rsidP="002A2F6A">
      <w:pPr>
        <w:pStyle w:val="PL"/>
      </w:pPr>
      <w:r>
        <w:t xml:space="preserve">            type: object</w:t>
      </w:r>
    </w:p>
    <w:p w14:paraId="780C61EB" w14:textId="77777777" w:rsidR="002A2F6A" w:rsidRDefault="002A2F6A" w:rsidP="002A2F6A">
      <w:pPr>
        <w:pStyle w:val="PL"/>
      </w:pPr>
      <w:r>
        <w:t xml:space="preserve">            additionalProperties:</w:t>
      </w:r>
    </w:p>
    <w:p w14:paraId="0E15619F" w14:textId="77777777" w:rsidR="002A2F6A" w:rsidRDefault="002A2F6A" w:rsidP="002A2F6A">
      <w:pPr>
        <w:pStyle w:val="PL"/>
      </w:pPr>
      <w:r>
        <w:t xml:space="preserve">              anyOf:</w:t>
      </w:r>
    </w:p>
    <w:p w14:paraId="654EBDF1" w14:textId="77777777" w:rsidR="002A2F6A" w:rsidRDefault="002A2F6A" w:rsidP="002A2F6A">
      <w:pPr>
        <w:pStyle w:val="PL"/>
      </w:pPr>
      <w:r>
        <w:t xml:space="preserve">                - $ref: '#/components/schemas/ChfInfo'</w:t>
      </w:r>
    </w:p>
    <w:p w14:paraId="18D9B4B3" w14:textId="77777777" w:rsidR="002A2F6A" w:rsidRDefault="002A2F6A" w:rsidP="002A2F6A">
      <w:pPr>
        <w:pStyle w:val="PL"/>
      </w:pPr>
      <w:r>
        <w:t xml:space="preserve">                - $ref: 'TS29571_CommonData.yaml#/components/schemas/EmptyObject'</w:t>
      </w:r>
    </w:p>
    <w:p w14:paraId="72F5EAF3" w14:textId="77777777" w:rsidR="002A2F6A" w:rsidRDefault="002A2F6A" w:rsidP="002A2F6A">
      <w:pPr>
        <w:pStyle w:val="PL"/>
      </w:pPr>
      <w:r>
        <w:t xml:space="preserve">            minProperties: 1</w:t>
      </w:r>
    </w:p>
    <w:p w14:paraId="5F4367C2" w14:textId="77777777" w:rsidR="002A2F6A" w:rsidRDefault="002A2F6A" w:rsidP="002A2F6A">
      <w:pPr>
        <w:pStyle w:val="PL"/>
      </w:pPr>
      <w:r>
        <w:t xml:space="preserve">          minProperties: 1</w:t>
      </w:r>
    </w:p>
    <w:p w14:paraId="37F06481" w14:textId="77777777" w:rsidR="002A2F6A" w:rsidRDefault="002A2F6A" w:rsidP="002A2F6A">
      <w:pPr>
        <w:pStyle w:val="PL"/>
      </w:pPr>
      <w:r>
        <w:t xml:space="preserve">        servedNefInfo:</w:t>
      </w:r>
    </w:p>
    <w:p w14:paraId="1C4C7957" w14:textId="77777777" w:rsidR="002A2F6A" w:rsidRDefault="002A2F6A" w:rsidP="002A2F6A">
      <w:pPr>
        <w:pStyle w:val="PL"/>
      </w:pPr>
      <w:r>
        <w:t xml:space="preserve">          description: A map (list of key-value pairs) where nfInstanceId serves as key</w:t>
      </w:r>
    </w:p>
    <w:p w14:paraId="3CD7B53B" w14:textId="77777777" w:rsidR="002A2F6A" w:rsidRDefault="002A2F6A" w:rsidP="002A2F6A">
      <w:pPr>
        <w:pStyle w:val="PL"/>
      </w:pPr>
      <w:r>
        <w:t xml:space="preserve">          type: object</w:t>
      </w:r>
    </w:p>
    <w:p w14:paraId="3A505BDF" w14:textId="77777777" w:rsidR="002A2F6A" w:rsidRDefault="002A2F6A" w:rsidP="002A2F6A">
      <w:pPr>
        <w:pStyle w:val="PL"/>
      </w:pPr>
      <w:r>
        <w:t xml:space="preserve">          additionalProperties:</w:t>
      </w:r>
    </w:p>
    <w:p w14:paraId="37E13FC5" w14:textId="77777777" w:rsidR="002A2F6A" w:rsidRDefault="002A2F6A" w:rsidP="002A2F6A">
      <w:pPr>
        <w:pStyle w:val="PL"/>
      </w:pPr>
      <w:r>
        <w:t xml:space="preserve">            anyOf:</w:t>
      </w:r>
    </w:p>
    <w:p w14:paraId="57584686" w14:textId="77777777" w:rsidR="002A2F6A" w:rsidRDefault="002A2F6A" w:rsidP="002A2F6A">
      <w:pPr>
        <w:pStyle w:val="PL"/>
      </w:pPr>
      <w:r>
        <w:t xml:space="preserve">              - $ref: '#/components/schemas/NefInfo'</w:t>
      </w:r>
    </w:p>
    <w:p w14:paraId="70967A56" w14:textId="77777777" w:rsidR="002A2F6A" w:rsidRDefault="002A2F6A" w:rsidP="002A2F6A">
      <w:pPr>
        <w:pStyle w:val="PL"/>
      </w:pPr>
      <w:r>
        <w:t xml:space="preserve">              - $ref: 'TS29571_CommonData.yaml#/components/schemas/EmptyObject'</w:t>
      </w:r>
    </w:p>
    <w:p w14:paraId="57E03884" w14:textId="77777777" w:rsidR="002A2F6A" w:rsidRDefault="002A2F6A" w:rsidP="002A2F6A">
      <w:pPr>
        <w:pStyle w:val="PL"/>
      </w:pPr>
      <w:r>
        <w:t xml:space="preserve">          minProperties: 1</w:t>
      </w:r>
    </w:p>
    <w:p w14:paraId="4FE502C8" w14:textId="77777777" w:rsidR="002A2F6A" w:rsidRDefault="002A2F6A" w:rsidP="002A2F6A">
      <w:pPr>
        <w:pStyle w:val="PL"/>
      </w:pPr>
      <w:r>
        <w:t xml:space="preserve">        servedNwdafInfo:</w:t>
      </w:r>
    </w:p>
    <w:p w14:paraId="1FA8A2E7" w14:textId="77777777" w:rsidR="002A2F6A" w:rsidRDefault="002A2F6A" w:rsidP="002A2F6A">
      <w:pPr>
        <w:pStyle w:val="PL"/>
      </w:pPr>
      <w:r>
        <w:t xml:space="preserve">          description: A map (list of key-value pairs) where nfInstanceId serves as key</w:t>
      </w:r>
    </w:p>
    <w:p w14:paraId="237E2F24" w14:textId="77777777" w:rsidR="002A2F6A" w:rsidRDefault="002A2F6A" w:rsidP="002A2F6A">
      <w:pPr>
        <w:pStyle w:val="PL"/>
      </w:pPr>
      <w:r>
        <w:t xml:space="preserve">          type: object</w:t>
      </w:r>
    </w:p>
    <w:p w14:paraId="3AE34CE6" w14:textId="77777777" w:rsidR="002A2F6A" w:rsidRDefault="002A2F6A" w:rsidP="002A2F6A">
      <w:pPr>
        <w:pStyle w:val="PL"/>
      </w:pPr>
      <w:r>
        <w:t xml:space="preserve">          additionalProperties:</w:t>
      </w:r>
    </w:p>
    <w:p w14:paraId="3D09DEB5" w14:textId="77777777" w:rsidR="002A2F6A" w:rsidRDefault="002A2F6A" w:rsidP="002A2F6A">
      <w:pPr>
        <w:pStyle w:val="PL"/>
      </w:pPr>
      <w:r>
        <w:t xml:space="preserve">            anyOf:</w:t>
      </w:r>
    </w:p>
    <w:p w14:paraId="3EB1A6B6" w14:textId="77777777" w:rsidR="002A2F6A" w:rsidRDefault="002A2F6A" w:rsidP="002A2F6A">
      <w:pPr>
        <w:pStyle w:val="PL"/>
      </w:pPr>
      <w:r>
        <w:t xml:space="preserve">              - $ref: '#/components/schemas/NwdafInfo'</w:t>
      </w:r>
    </w:p>
    <w:p w14:paraId="40556F9B" w14:textId="77777777" w:rsidR="002A2F6A" w:rsidRDefault="002A2F6A" w:rsidP="002A2F6A">
      <w:pPr>
        <w:pStyle w:val="PL"/>
      </w:pPr>
      <w:r>
        <w:t xml:space="preserve">              - $ref: 'TS29571_CommonData.yaml#/components/schemas/EmptyObject'</w:t>
      </w:r>
    </w:p>
    <w:p w14:paraId="28A75ED5" w14:textId="77777777" w:rsidR="002A2F6A" w:rsidRDefault="002A2F6A" w:rsidP="002A2F6A">
      <w:pPr>
        <w:pStyle w:val="PL"/>
      </w:pPr>
      <w:r>
        <w:t xml:space="preserve">          minProperties: 1</w:t>
      </w:r>
    </w:p>
    <w:p w14:paraId="37EDDCD5" w14:textId="77777777" w:rsidR="002A2F6A" w:rsidRDefault="002A2F6A" w:rsidP="002A2F6A">
      <w:pPr>
        <w:pStyle w:val="PL"/>
      </w:pPr>
      <w:r>
        <w:t xml:space="preserve">        servedNwdafInfoList:</w:t>
      </w:r>
    </w:p>
    <w:p w14:paraId="3B3DADD9" w14:textId="77777777" w:rsidR="002A2F6A" w:rsidRDefault="002A2F6A" w:rsidP="002A2F6A">
      <w:pPr>
        <w:pStyle w:val="PL"/>
      </w:pPr>
      <w:r>
        <w:t xml:space="preserve">          type: object</w:t>
      </w:r>
    </w:p>
    <w:p w14:paraId="484328D6" w14:textId="77777777" w:rsidR="002A2F6A" w:rsidRDefault="002A2F6A" w:rsidP="002A2F6A">
      <w:pPr>
        <w:pStyle w:val="PL"/>
      </w:pPr>
      <w:r>
        <w:t xml:space="preserve">          description: A map (list of key-value pairs) where NF Instance Id serves as key</w:t>
      </w:r>
    </w:p>
    <w:p w14:paraId="53826CC3" w14:textId="77777777" w:rsidR="002A2F6A" w:rsidRDefault="002A2F6A" w:rsidP="002A2F6A">
      <w:pPr>
        <w:pStyle w:val="PL"/>
      </w:pPr>
      <w:r>
        <w:t xml:space="preserve">          additionalProperties:</w:t>
      </w:r>
    </w:p>
    <w:p w14:paraId="4D935892" w14:textId="77777777" w:rsidR="002A2F6A" w:rsidRDefault="002A2F6A" w:rsidP="002A2F6A">
      <w:pPr>
        <w:pStyle w:val="PL"/>
      </w:pPr>
      <w:r>
        <w:t xml:space="preserve">            type: object</w:t>
      </w:r>
    </w:p>
    <w:p w14:paraId="28B9A9D0" w14:textId="77777777" w:rsidR="002A2F6A" w:rsidRDefault="002A2F6A" w:rsidP="002A2F6A">
      <w:pPr>
        <w:pStyle w:val="PL"/>
      </w:pPr>
      <w:r>
        <w:t xml:space="preserve">            description: A map (list of key-value pairs) where a valid JSON string serves as key</w:t>
      </w:r>
    </w:p>
    <w:p w14:paraId="75B4630E" w14:textId="77777777" w:rsidR="002A2F6A" w:rsidRDefault="002A2F6A" w:rsidP="002A2F6A">
      <w:pPr>
        <w:pStyle w:val="PL"/>
      </w:pPr>
      <w:r>
        <w:t xml:space="preserve">            additionalProperties:</w:t>
      </w:r>
    </w:p>
    <w:p w14:paraId="24490FC4" w14:textId="77777777" w:rsidR="002A2F6A" w:rsidRDefault="002A2F6A" w:rsidP="002A2F6A">
      <w:pPr>
        <w:pStyle w:val="PL"/>
      </w:pPr>
      <w:r>
        <w:t xml:space="preserve">              $ref: '#/components/schemas/NwdafInfo'</w:t>
      </w:r>
    </w:p>
    <w:p w14:paraId="21EE9976" w14:textId="77777777" w:rsidR="002A2F6A" w:rsidRDefault="002A2F6A" w:rsidP="002A2F6A">
      <w:pPr>
        <w:pStyle w:val="PL"/>
      </w:pPr>
      <w:r>
        <w:t xml:space="preserve">            minProperties: 1</w:t>
      </w:r>
    </w:p>
    <w:p w14:paraId="598213BD" w14:textId="77777777" w:rsidR="002A2F6A" w:rsidRDefault="002A2F6A" w:rsidP="002A2F6A">
      <w:pPr>
        <w:pStyle w:val="PL"/>
      </w:pPr>
      <w:r>
        <w:t xml:space="preserve">          minProperties: 1</w:t>
      </w:r>
    </w:p>
    <w:p w14:paraId="6E3C2BA0" w14:textId="77777777" w:rsidR="002A2F6A" w:rsidRDefault="002A2F6A" w:rsidP="002A2F6A">
      <w:pPr>
        <w:pStyle w:val="PL"/>
      </w:pPr>
      <w:r>
        <w:t xml:space="preserve">        servedPcscfInfoList:</w:t>
      </w:r>
    </w:p>
    <w:p w14:paraId="15627D88" w14:textId="77777777" w:rsidR="002A2F6A" w:rsidRDefault="002A2F6A" w:rsidP="002A2F6A">
      <w:pPr>
        <w:pStyle w:val="PL"/>
      </w:pPr>
      <w:r>
        <w:t xml:space="preserve">          description: A map (list of key-value pairs) where nfInstanceId serves as key</w:t>
      </w:r>
    </w:p>
    <w:p w14:paraId="7E768D2A" w14:textId="77777777" w:rsidR="002A2F6A" w:rsidRDefault="002A2F6A" w:rsidP="002A2F6A">
      <w:pPr>
        <w:pStyle w:val="PL"/>
      </w:pPr>
      <w:r>
        <w:t xml:space="preserve">          type: object</w:t>
      </w:r>
    </w:p>
    <w:p w14:paraId="25127E65" w14:textId="77777777" w:rsidR="002A2F6A" w:rsidRDefault="002A2F6A" w:rsidP="002A2F6A">
      <w:pPr>
        <w:pStyle w:val="PL"/>
      </w:pPr>
      <w:r>
        <w:t xml:space="preserve">          additionalProperties:</w:t>
      </w:r>
    </w:p>
    <w:p w14:paraId="51879F2A" w14:textId="77777777" w:rsidR="002A2F6A" w:rsidRDefault="002A2F6A" w:rsidP="002A2F6A">
      <w:pPr>
        <w:pStyle w:val="PL"/>
      </w:pPr>
      <w:r>
        <w:t xml:space="preserve">            description: A map (list of key-value pairs) where a valid JSON string serves as key</w:t>
      </w:r>
    </w:p>
    <w:p w14:paraId="5AF1EA1E" w14:textId="77777777" w:rsidR="002A2F6A" w:rsidRDefault="002A2F6A" w:rsidP="002A2F6A">
      <w:pPr>
        <w:pStyle w:val="PL"/>
      </w:pPr>
      <w:r>
        <w:t xml:space="preserve">            type: object</w:t>
      </w:r>
    </w:p>
    <w:p w14:paraId="0DAF7544" w14:textId="77777777" w:rsidR="002A2F6A" w:rsidRDefault="002A2F6A" w:rsidP="002A2F6A">
      <w:pPr>
        <w:pStyle w:val="PL"/>
      </w:pPr>
      <w:r>
        <w:t xml:space="preserve">            additionalProperties:</w:t>
      </w:r>
    </w:p>
    <w:p w14:paraId="1F32688E" w14:textId="77777777" w:rsidR="002A2F6A" w:rsidRDefault="002A2F6A" w:rsidP="002A2F6A">
      <w:pPr>
        <w:pStyle w:val="PL"/>
      </w:pPr>
      <w:r>
        <w:t xml:space="preserve">              anyOf:</w:t>
      </w:r>
    </w:p>
    <w:p w14:paraId="6BE1C190" w14:textId="77777777" w:rsidR="002A2F6A" w:rsidRDefault="002A2F6A" w:rsidP="002A2F6A">
      <w:pPr>
        <w:pStyle w:val="PL"/>
      </w:pPr>
      <w:r>
        <w:t xml:space="preserve">                - $ref: '#/components/schemas/PcscfInfo'</w:t>
      </w:r>
    </w:p>
    <w:p w14:paraId="4ECB9112" w14:textId="77777777" w:rsidR="002A2F6A" w:rsidRDefault="002A2F6A" w:rsidP="002A2F6A">
      <w:pPr>
        <w:pStyle w:val="PL"/>
      </w:pPr>
      <w:r>
        <w:t xml:space="preserve">                - $ref: 'TS29571_CommonData.yaml#/components/schemas/EmptyObject'</w:t>
      </w:r>
    </w:p>
    <w:p w14:paraId="72893EC5" w14:textId="77777777" w:rsidR="002A2F6A" w:rsidRDefault="002A2F6A" w:rsidP="002A2F6A">
      <w:pPr>
        <w:pStyle w:val="PL"/>
      </w:pPr>
      <w:r>
        <w:t xml:space="preserve">            minProperties: 1</w:t>
      </w:r>
    </w:p>
    <w:p w14:paraId="163A069A" w14:textId="77777777" w:rsidR="002A2F6A" w:rsidRDefault="002A2F6A" w:rsidP="002A2F6A">
      <w:pPr>
        <w:pStyle w:val="PL"/>
      </w:pPr>
      <w:r>
        <w:t xml:space="preserve">          minProperties: 1</w:t>
      </w:r>
    </w:p>
    <w:p w14:paraId="4B1BFF50" w14:textId="77777777" w:rsidR="002A2F6A" w:rsidRDefault="002A2F6A" w:rsidP="002A2F6A">
      <w:pPr>
        <w:pStyle w:val="PL"/>
      </w:pPr>
      <w:r>
        <w:t xml:space="preserve">        servedGmlcInfo:</w:t>
      </w:r>
    </w:p>
    <w:p w14:paraId="0C1E70D7" w14:textId="77777777" w:rsidR="002A2F6A" w:rsidRDefault="002A2F6A" w:rsidP="002A2F6A">
      <w:pPr>
        <w:pStyle w:val="PL"/>
      </w:pPr>
      <w:r>
        <w:t xml:space="preserve">          description: A map (list of key-value pairs) where nfInstanceId serves as key</w:t>
      </w:r>
    </w:p>
    <w:p w14:paraId="06DB943E" w14:textId="77777777" w:rsidR="002A2F6A" w:rsidRDefault="002A2F6A" w:rsidP="002A2F6A">
      <w:pPr>
        <w:pStyle w:val="PL"/>
      </w:pPr>
      <w:r>
        <w:t xml:space="preserve">          type: object</w:t>
      </w:r>
    </w:p>
    <w:p w14:paraId="30D2C17A" w14:textId="77777777" w:rsidR="002A2F6A" w:rsidRDefault="002A2F6A" w:rsidP="002A2F6A">
      <w:pPr>
        <w:pStyle w:val="PL"/>
      </w:pPr>
      <w:r>
        <w:t xml:space="preserve">          additionalProperties:</w:t>
      </w:r>
    </w:p>
    <w:p w14:paraId="20552C94" w14:textId="77777777" w:rsidR="002A2F6A" w:rsidRDefault="002A2F6A" w:rsidP="002A2F6A">
      <w:pPr>
        <w:pStyle w:val="PL"/>
      </w:pPr>
      <w:r>
        <w:t xml:space="preserve">            anyOf:</w:t>
      </w:r>
    </w:p>
    <w:p w14:paraId="7E9BF9A3" w14:textId="77777777" w:rsidR="002A2F6A" w:rsidRDefault="002A2F6A" w:rsidP="002A2F6A">
      <w:pPr>
        <w:pStyle w:val="PL"/>
      </w:pPr>
      <w:r>
        <w:t xml:space="preserve">              - $ref: '#/components/schemas/GmlcInfo'</w:t>
      </w:r>
    </w:p>
    <w:p w14:paraId="40C4D42E" w14:textId="77777777" w:rsidR="002A2F6A" w:rsidRDefault="002A2F6A" w:rsidP="002A2F6A">
      <w:pPr>
        <w:pStyle w:val="PL"/>
      </w:pPr>
      <w:r>
        <w:t xml:space="preserve">              - $ref: 'TS29571_CommonData.yaml#/components/schemas/EmptyObject'</w:t>
      </w:r>
    </w:p>
    <w:p w14:paraId="5A0CCD30" w14:textId="77777777" w:rsidR="002A2F6A" w:rsidRDefault="002A2F6A" w:rsidP="002A2F6A">
      <w:pPr>
        <w:pStyle w:val="PL"/>
      </w:pPr>
      <w:r>
        <w:lastRenderedPageBreak/>
        <w:t xml:space="preserve">          minProperties: 1</w:t>
      </w:r>
    </w:p>
    <w:p w14:paraId="38289A88" w14:textId="77777777" w:rsidR="002A2F6A" w:rsidRDefault="002A2F6A" w:rsidP="002A2F6A">
      <w:pPr>
        <w:pStyle w:val="PL"/>
      </w:pPr>
      <w:r>
        <w:t xml:space="preserve">        servedLmfInfo:</w:t>
      </w:r>
    </w:p>
    <w:p w14:paraId="08BD230F" w14:textId="77777777" w:rsidR="002A2F6A" w:rsidRDefault="002A2F6A" w:rsidP="002A2F6A">
      <w:pPr>
        <w:pStyle w:val="PL"/>
      </w:pPr>
      <w:r>
        <w:t xml:space="preserve">          description: A map (list of key-value pairs) where nfInstanceId serves as key</w:t>
      </w:r>
    </w:p>
    <w:p w14:paraId="5AF6AD25" w14:textId="77777777" w:rsidR="002A2F6A" w:rsidRDefault="002A2F6A" w:rsidP="002A2F6A">
      <w:pPr>
        <w:pStyle w:val="PL"/>
      </w:pPr>
      <w:r>
        <w:t xml:space="preserve">          type: object</w:t>
      </w:r>
    </w:p>
    <w:p w14:paraId="445D5535" w14:textId="77777777" w:rsidR="002A2F6A" w:rsidRDefault="002A2F6A" w:rsidP="002A2F6A">
      <w:pPr>
        <w:pStyle w:val="PL"/>
      </w:pPr>
      <w:r>
        <w:t xml:space="preserve">          additionalProperties:</w:t>
      </w:r>
    </w:p>
    <w:p w14:paraId="4B9ABA41" w14:textId="77777777" w:rsidR="002A2F6A" w:rsidRDefault="002A2F6A" w:rsidP="002A2F6A">
      <w:pPr>
        <w:pStyle w:val="PL"/>
      </w:pPr>
      <w:r>
        <w:t xml:space="preserve">            anyOf:</w:t>
      </w:r>
    </w:p>
    <w:p w14:paraId="09E82DF4" w14:textId="77777777" w:rsidR="002A2F6A" w:rsidRDefault="002A2F6A" w:rsidP="002A2F6A">
      <w:pPr>
        <w:pStyle w:val="PL"/>
      </w:pPr>
      <w:r>
        <w:t xml:space="preserve">              - $ref: '#/components/schemas/LmfInfo'</w:t>
      </w:r>
    </w:p>
    <w:p w14:paraId="2B37910E" w14:textId="77777777" w:rsidR="002A2F6A" w:rsidRDefault="002A2F6A" w:rsidP="002A2F6A">
      <w:pPr>
        <w:pStyle w:val="PL"/>
      </w:pPr>
      <w:r>
        <w:t xml:space="preserve">              - $ref: 'TS29571_CommonData.yaml#/components/schemas/EmptyObject'</w:t>
      </w:r>
    </w:p>
    <w:p w14:paraId="0DC48E65" w14:textId="77777777" w:rsidR="002A2F6A" w:rsidRDefault="002A2F6A" w:rsidP="002A2F6A">
      <w:pPr>
        <w:pStyle w:val="PL"/>
      </w:pPr>
      <w:r>
        <w:t xml:space="preserve">          minProperties: 1</w:t>
      </w:r>
    </w:p>
    <w:p w14:paraId="48977708" w14:textId="77777777" w:rsidR="002A2F6A" w:rsidRDefault="002A2F6A" w:rsidP="002A2F6A">
      <w:pPr>
        <w:pStyle w:val="PL"/>
      </w:pPr>
      <w:r>
        <w:t xml:space="preserve">        servedNfInfo:</w:t>
      </w:r>
    </w:p>
    <w:p w14:paraId="75BE4C8A" w14:textId="77777777" w:rsidR="002A2F6A" w:rsidRDefault="002A2F6A" w:rsidP="002A2F6A">
      <w:pPr>
        <w:pStyle w:val="PL"/>
      </w:pPr>
      <w:r>
        <w:t xml:space="preserve">          description: A map (list of key-value pairs) where nfInstanceId serves as key</w:t>
      </w:r>
    </w:p>
    <w:p w14:paraId="208B33C9" w14:textId="77777777" w:rsidR="002A2F6A" w:rsidRDefault="002A2F6A" w:rsidP="002A2F6A">
      <w:pPr>
        <w:pStyle w:val="PL"/>
      </w:pPr>
      <w:r>
        <w:t xml:space="preserve">          type: object</w:t>
      </w:r>
    </w:p>
    <w:p w14:paraId="174E5DFE" w14:textId="77777777" w:rsidR="002A2F6A" w:rsidRDefault="002A2F6A" w:rsidP="002A2F6A">
      <w:pPr>
        <w:pStyle w:val="PL"/>
      </w:pPr>
      <w:r>
        <w:t xml:space="preserve">          additionalProperties:</w:t>
      </w:r>
    </w:p>
    <w:p w14:paraId="3478A70D" w14:textId="77777777" w:rsidR="002A2F6A" w:rsidRDefault="002A2F6A" w:rsidP="002A2F6A">
      <w:pPr>
        <w:pStyle w:val="PL"/>
      </w:pPr>
      <w:r>
        <w:t xml:space="preserve">            $ref: '#/components/schemas/NfInfo'</w:t>
      </w:r>
    </w:p>
    <w:p w14:paraId="13AD6608" w14:textId="77777777" w:rsidR="002A2F6A" w:rsidRDefault="002A2F6A" w:rsidP="002A2F6A">
      <w:pPr>
        <w:pStyle w:val="PL"/>
      </w:pPr>
      <w:r>
        <w:t xml:space="preserve">          minProperties: 1</w:t>
      </w:r>
    </w:p>
    <w:p w14:paraId="7E2FFF3E" w14:textId="77777777" w:rsidR="002A2F6A" w:rsidRDefault="002A2F6A" w:rsidP="002A2F6A">
      <w:pPr>
        <w:pStyle w:val="PL"/>
      </w:pPr>
      <w:r>
        <w:t xml:space="preserve">        servedHssInfoList:</w:t>
      </w:r>
    </w:p>
    <w:p w14:paraId="125FF286" w14:textId="77777777" w:rsidR="002A2F6A" w:rsidRDefault="002A2F6A" w:rsidP="002A2F6A">
      <w:pPr>
        <w:pStyle w:val="PL"/>
      </w:pPr>
      <w:r>
        <w:t xml:space="preserve">          description: A map (list of key-value pairs) where nfInstanceId serves as key</w:t>
      </w:r>
    </w:p>
    <w:p w14:paraId="05E7C20B" w14:textId="77777777" w:rsidR="002A2F6A" w:rsidRDefault="002A2F6A" w:rsidP="002A2F6A">
      <w:pPr>
        <w:pStyle w:val="PL"/>
      </w:pPr>
      <w:r>
        <w:t xml:space="preserve">          type: object</w:t>
      </w:r>
    </w:p>
    <w:p w14:paraId="270BDECA" w14:textId="77777777" w:rsidR="002A2F6A" w:rsidRDefault="002A2F6A" w:rsidP="002A2F6A">
      <w:pPr>
        <w:pStyle w:val="PL"/>
      </w:pPr>
      <w:r>
        <w:t xml:space="preserve">          additionalProperties:</w:t>
      </w:r>
    </w:p>
    <w:p w14:paraId="0D6EA71B" w14:textId="77777777" w:rsidR="002A2F6A" w:rsidRDefault="002A2F6A" w:rsidP="002A2F6A">
      <w:pPr>
        <w:pStyle w:val="PL"/>
      </w:pPr>
      <w:r>
        <w:t xml:space="preserve">            description: A map (list of key-value pairs) where a valid JSON string serves as key</w:t>
      </w:r>
    </w:p>
    <w:p w14:paraId="690D615E" w14:textId="77777777" w:rsidR="002A2F6A" w:rsidRDefault="002A2F6A" w:rsidP="002A2F6A">
      <w:pPr>
        <w:pStyle w:val="PL"/>
      </w:pPr>
      <w:r>
        <w:t xml:space="preserve">            type: object</w:t>
      </w:r>
    </w:p>
    <w:p w14:paraId="415D3395" w14:textId="77777777" w:rsidR="002A2F6A" w:rsidRDefault="002A2F6A" w:rsidP="002A2F6A">
      <w:pPr>
        <w:pStyle w:val="PL"/>
      </w:pPr>
      <w:r>
        <w:t xml:space="preserve">            additionalProperties:</w:t>
      </w:r>
    </w:p>
    <w:p w14:paraId="2F90AC34" w14:textId="77777777" w:rsidR="002A2F6A" w:rsidRDefault="002A2F6A" w:rsidP="002A2F6A">
      <w:pPr>
        <w:pStyle w:val="PL"/>
      </w:pPr>
      <w:r>
        <w:t xml:space="preserve">              anyOf:</w:t>
      </w:r>
    </w:p>
    <w:p w14:paraId="5C2B0EE5" w14:textId="77777777" w:rsidR="002A2F6A" w:rsidRDefault="002A2F6A" w:rsidP="002A2F6A">
      <w:pPr>
        <w:pStyle w:val="PL"/>
      </w:pPr>
      <w:r>
        <w:t xml:space="preserve">                - $ref: '#/components/schemas/HssInfo'</w:t>
      </w:r>
    </w:p>
    <w:p w14:paraId="7AE75662" w14:textId="77777777" w:rsidR="002A2F6A" w:rsidRDefault="002A2F6A" w:rsidP="002A2F6A">
      <w:pPr>
        <w:pStyle w:val="PL"/>
      </w:pPr>
      <w:r>
        <w:t xml:space="preserve">                - $ref: 'TS29571_CommonData.yaml#/components/schemas/EmptyObject'</w:t>
      </w:r>
    </w:p>
    <w:p w14:paraId="17E9DCB9" w14:textId="77777777" w:rsidR="002A2F6A" w:rsidRDefault="002A2F6A" w:rsidP="002A2F6A">
      <w:pPr>
        <w:pStyle w:val="PL"/>
      </w:pPr>
      <w:r>
        <w:t xml:space="preserve">            minProperties: 1</w:t>
      </w:r>
    </w:p>
    <w:p w14:paraId="01C56713" w14:textId="77777777" w:rsidR="002A2F6A" w:rsidRDefault="002A2F6A" w:rsidP="002A2F6A">
      <w:pPr>
        <w:pStyle w:val="PL"/>
      </w:pPr>
      <w:r>
        <w:t xml:space="preserve">          minProperties: 1</w:t>
      </w:r>
    </w:p>
    <w:p w14:paraId="0D0FEA6B" w14:textId="77777777" w:rsidR="002A2F6A" w:rsidRDefault="002A2F6A" w:rsidP="002A2F6A">
      <w:pPr>
        <w:pStyle w:val="PL"/>
      </w:pPr>
      <w:r>
        <w:t xml:space="preserve">        servedUdsfInfo:</w:t>
      </w:r>
    </w:p>
    <w:p w14:paraId="36A0CC49" w14:textId="77777777" w:rsidR="002A2F6A" w:rsidRDefault="002A2F6A" w:rsidP="002A2F6A">
      <w:pPr>
        <w:pStyle w:val="PL"/>
      </w:pPr>
      <w:r>
        <w:t xml:space="preserve">          description: A map (list of key-value pairs) where nfInstanceId serves as key</w:t>
      </w:r>
    </w:p>
    <w:p w14:paraId="51C9ECF1" w14:textId="77777777" w:rsidR="002A2F6A" w:rsidRDefault="002A2F6A" w:rsidP="002A2F6A">
      <w:pPr>
        <w:pStyle w:val="PL"/>
      </w:pPr>
      <w:r>
        <w:t xml:space="preserve">          type: object</w:t>
      </w:r>
    </w:p>
    <w:p w14:paraId="4A93C1B3" w14:textId="77777777" w:rsidR="002A2F6A" w:rsidRDefault="002A2F6A" w:rsidP="002A2F6A">
      <w:pPr>
        <w:pStyle w:val="PL"/>
      </w:pPr>
      <w:r>
        <w:t xml:space="preserve">          additionalProperties:</w:t>
      </w:r>
    </w:p>
    <w:p w14:paraId="217ADC4D" w14:textId="77777777" w:rsidR="002A2F6A" w:rsidRDefault="002A2F6A" w:rsidP="002A2F6A">
      <w:pPr>
        <w:pStyle w:val="PL"/>
      </w:pPr>
      <w:r>
        <w:t xml:space="preserve">            anyOf:</w:t>
      </w:r>
    </w:p>
    <w:p w14:paraId="01623B83" w14:textId="77777777" w:rsidR="002A2F6A" w:rsidRDefault="002A2F6A" w:rsidP="002A2F6A">
      <w:pPr>
        <w:pStyle w:val="PL"/>
      </w:pPr>
      <w:r>
        <w:t xml:space="preserve">              - $ref: '#/components/schemas/UdsfInfo'</w:t>
      </w:r>
    </w:p>
    <w:p w14:paraId="3091B348" w14:textId="77777777" w:rsidR="002A2F6A" w:rsidRDefault="002A2F6A" w:rsidP="002A2F6A">
      <w:pPr>
        <w:pStyle w:val="PL"/>
      </w:pPr>
      <w:r>
        <w:t xml:space="preserve">              - $ref: 'TS29571_CommonData.yaml#/components/schemas/EmptyObject'</w:t>
      </w:r>
    </w:p>
    <w:p w14:paraId="6097AED1" w14:textId="77777777" w:rsidR="002A2F6A" w:rsidRDefault="002A2F6A" w:rsidP="002A2F6A">
      <w:pPr>
        <w:pStyle w:val="PL"/>
      </w:pPr>
      <w:r>
        <w:t xml:space="preserve">          minProperties: 1</w:t>
      </w:r>
    </w:p>
    <w:p w14:paraId="361A6F37" w14:textId="77777777" w:rsidR="002A2F6A" w:rsidRDefault="002A2F6A" w:rsidP="002A2F6A">
      <w:pPr>
        <w:pStyle w:val="PL"/>
      </w:pPr>
      <w:r>
        <w:t xml:space="preserve">        servedUdsfInfoList:</w:t>
      </w:r>
    </w:p>
    <w:p w14:paraId="2F2966B3" w14:textId="77777777" w:rsidR="002A2F6A" w:rsidRDefault="002A2F6A" w:rsidP="002A2F6A">
      <w:pPr>
        <w:pStyle w:val="PL"/>
      </w:pPr>
      <w:r>
        <w:t xml:space="preserve">          description: A map (list of key-value pairs) where nfInstanceId serves as key</w:t>
      </w:r>
    </w:p>
    <w:p w14:paraId="6255B312" w14:textId="77777777" w:rsidR="002A2F6A" w:rsidRDefault="002A2F6A" w:rsidP="002A2F6A">
      <w:pPr>
        <w:pStyle w:val="PL"/>
      </w:pPr>
      <w:r>
        <w:t xml:space="preserve">          type: object</w:t>
      </w:r>
    </w:p>
    <w:p w14:paraId="0CC3B5C6" w14:textId="77777777" w:rsidR="002A2F6A" w:rsidRDefault="002A2F6A" w:rsidP="002A2F6A">
      <w:pPr>
        <w:pStyle w:val="PL"/>
      </w:pPr>
      <w:r>
        <w:t xml:space="preserve">          additionalProperties:</w:t>
      </w:r>
    </w:p>
    <w:p w14:paraId="4B21268D" w14:textId="77777777" w:rsidR="002A2F6A" w:rsidRDefault="002A2F6A" w:rsidP="002A2F6A">
      <w:pPr>
        <w:pStyle w:val="PL"/>
      </w:pPr>
      <w:r>
        <w:t xml:space="preserve">            description: A map (list of key-value pairs) where a valid JSON string serves as key</w:t>
      </w:r>
    </w:p>
    <w:p w14:paraId="51D0BCD9" w14:textId="77777777" w:rsidR="002A2F6A" w:rsidRDefault="002A2F6A" w:rsidP="002A2F6A">
      <w:pPr>
        <w:pStyle w:val="PL"/>
      </w:pPr>
      <w:r>
        <w:t xml:space="preserve">            type: object</w:t>
      </w:r>
    </w:p>
    <w:p w14:paraId="4FE9B190" w14:textId="77777777" w:rsidR="002A2F6A" w:rsidRDefault="002A2F6A" w:rsidP="002A2F6A">
      <w:pPr>
        <w:pStyle w:val="PL"/>
      </w:pPr>
      <w:r>
        <w:t xml:space="preserve">            additionalProperties:</w:t>
      </w:r>
    </w:p>
    <w:p w14:paraId="534DCE42" w14:textId="77777777" w:rsidR="002A2F6A" w:rsidRDefault="002A2F6A" w:rsidP="002A2F6A">
      <w:pPr>
        <w:pStyle w:val="PL"/>
      </w:pPr>
      <w:r>
        <w:t xml:space="preserve">              anyOf:</w:t>
      </w:r>
    </w:p>
    <w:p w14:paraId="6AEE97DC" w14:textId="77777777" w:rsidR="002A2F6A" w:rsidRDefault="002A2F6A" w:rsidP="002A2F6A">
      <w:pPr>
        <w:pStyle w:val="PL"/>
      </w:pPr>
      <w:r>
        <w:t xml:space="preserve">                - $ref: '#/components/schemas/UdsfInfo'</w:t>
      </w:r>
    </w:p>
    <w:p w14:paraId="5E44C39D" w14:textId="77777777" w:rsidR="002A2F6A" w:rsidRDefault="002A2F6A" w:rsidP="002A2F6A">
      <w:pPr>
        <w:pStyle w:val="PL"/>
      </w:pPr>
      <w:r>
        <w:t xml:space="preserve">                - $ref: 'TS29571_CommonData.yaml#/components/schemas/EmptyObject'</w:t>
      </w:r>
    </w:p>
    <w:p w14:paraId="0F113F12" w14:textId="77777777" w:rsidR="002A2F6A" w:rsidRDefault="002A2F6A" w:rsidP="002A2F6A">
      <w:pPr>
        <w:pStyle w:val="PL"/>
      </w:pPr>
      <w:r>
        <w:t xml:space="preserve">            minProperties: 1</w:t>
      </w:r>
    </w:p>
    <w:p w14:paraId="23AD51A2" w14:textId="77777777" w:rsidR="002A2F6A" w:rsidRDefault="002A2F6A" w:rsidP="002A2F6A">
      <w:pPr>
        <w:pStyle w:val="PL"/>
      </w:pPr>
      <w:r>
        <w:t xml:space="preserve">          minProperties: 1</w:t>
      </w:r>
    </w:p>
    <w:p w14:paraId="4B218141" w14:textId="77777777" w:rsidR="002A2F6A" w:rsidRDefault="002A2F6A" w:rsidP="002A2F6A">
      <w:pPr>
        <w:pStyle w:val="PL"/>
      </w:pPr>
      <w:r>
        <w:t xml:space="preserve">        servedScpInfoList:</w:t>
      </w:r>
    </w:p>
    <w:p w14:paraId="5F686670" w14:textId="77777777" w:rsidR="002A2F6A" w:rsidRDefault="002A2F6A" w:rsidP="002A2F6A">
      <w:pPr>
        <w:pStyle w:val="PL"/>
      </w:pPr>
      <w:r>
        <w:t xml:space="preserve">          description: A map (list of key-value pairs) where nfInstanceId serves as key</w:t>
      </w:r>
    </w:p>
    <w:p w14:paraId="432ECFFF" w14:textId="77777777" w:rsidR="002A2F6A" w:rsidRDefault="002A2F6A" w:rsidP="002A2F6A">
      <w:pPr>
        <w:pStyle w:val="PL"/>
      </w:pPr>
      <w:r>
        <w:t xml:space="preserve">          type: object</w:t>
      </w:r>
    </w:p>
    <w:p w14:paraId="75EE4665" w14:textId="77777777" w:rsidR="002A2F6A" w:rsidRDefault="002A2F6A" w:rsidP="002A2F6A">
      <w:pPr>
        <w:pStyle w:val="PL"/>
      </w:pPr>
      <w:r>
        <w:t xml:space="preserve">          additionalProperties:</w:t>
      </w:r>
    </w:p>
    <w:p w14:paraId="510F8BF3" w14:textId="77777777" w:rsidR="002A2F6A" w:rsidRDefault="002A2F6A" w:rsidP="002A2F6A">
      <w:pPr>
        <w:pStyle w:val="PL"/>
      </w:pPr>
      <w:r>
        <w:t xml:space="preserve">            anyOf:</w:t>
      </w:r>
    </w:p>
    <w:p w14:paraId="5C78BB79" w14:textId="77777777" w:rsidR="002A2F6A" w:rsidRDefault="002A2F6A" w:rsidP="002A2F6A">
      <w:pPr>
        <w:pStyle w:val="PL"/>
      </w:pPr>
      <w:r>
        <w:t xml:space="preserve">              - $ref: '#/components/schemas/ScpInfo'</w:t>
      </w:r>
    </w:p>
    <w:p w14:paraId="1EBCF4C4" w14:textId="77777777" w:rsidR="002A2F6A" w:rsidRDefault="002A2F6A" w:rsidP="002A2F6A">
      <w:pPr>
        <w:pStyle w:val="PL"/>
      </w:pPr>
      <w:r>
        <w:t xml:space="preserve">              - $ref: 'TS29571_CommonData.yaml#/components/schemas/EmptyObject'</w:t>
      </w:r>
    </w:p>
    <w:p w14:paraId="5206B495" w14:textId="77777777" w:rsidR="002A2F6A" w:rsidRDefault="002A2F6A" w:rsidP="002A2F6A">
      <w:pPr>
        <w:pStyle w:val="PL"/>
      </w:pPr>
      <w:r>
        <w:t xml:space="preserve">          minProperties: 1</w:t>
      </w:r>
    </w:p>
    <w:p w14:paraId="664A8680" w14:textId="77777777" w:rsidR="002A2F6A" w:rsidRDefault="002A2F6A" w:rsidP="002A2F6A">
      <w:pPr>
        <w:pStyle w:val="PL"/>
      </w:pPr>
      <w:r>
        <w:t xml:space="preserve">        servedSeppInfoList:</w:t>
      </w:r>
    </w:p>
    <w:p w14:paraId="5416DC8D" w14:textId="77777777" w:rsidR="002A2F6A" w:rsidRDefault="002A2F6A" w:rsidP="002A2F6A">
      <w:pPr>
        <w:pStyle w:val="PL"/>
      </w:pPr>
      <w:r>
        <w:t xml:space="preserve">          description: A map (list of key-value pairs) where nfInstanceId serves as key</w:t>
      </w:r>
    </w:p>
    <w:p w14:paraId="0C17F753" w14:textId="77777777" w:rsidR="002A2F6A" w:rsidRDefault="002A2F6A" w:rsidP="002A2F6A">
      <w:pPr>
        <w:pStyle w:val="PL"/>
      </w:pPr>
      <w:r>
        <w:t xml:space="preserve">          type: object</w:t>
      </w:r>
    </w:p>
    <w:p w14:paraId="0E77E66D" w14:textId="77777777" w:rsidR="002A2F6A" w:rsidRDefault="002A2F6A" w:rsidP="002A2F6A">
      <w:pPr>
        <w:pStyle w:val="PL"/>
      </w:pPr>
      <w:r>
        <w:t xml:space="preserve">          additionalProperties:</w:t>
      </w:r>
    </w:p>
    <w:p w14:paraId="28CF8AB6" w14:textId="77777777" w:rsidR="002A2F6A" w:rsidRDefault="002A2F6A" w:rsidP="002A2F6A">
      <w:pPr>
        <w:pStyle w:val="PL"/>
      </w:pPr>
      <w:r>
        <w:t xml:space="preserve">            anyOf:</w:t>
      </w:r>
    </w:p>
    <w:p w14:paraId="3D093AEA" w14:textId="77777777" w:rsidR="002A2F6A" w:rsidRDefault="002A2F6A" w:rsidP="002A2F6A">
      <w:pPr>
        <w:pStyle w:val="PL"/>
      </w:pPr>
      <w:r>
        <w:t xml:space="preserve">              - $ref: '#/components/schemas/SeppInfo'</w:t>
      </w:r>
    </w:p>
    <w:p w14:paraId="2625F1D6" w14:textId="77777777" w:rsidR="002A2F6A" w:rsidRDefault="002A2F6A" w:rsidP="002A2F6A">
      <w:pPr>
        <w:pStyle w:val="PL"/>
      </w:pPr>
      <w:r>
        <w:t xml:space="preserve">              - $ref: 'TS29571_CommonData.yaml#/components/schemas/EmptyObject'</w:t>
      </w:r>
    </w:p>
    <w:p w14:paraId="18BB5584" w14:textId="77777777" w:rsidR="002A2F6A" w:rsidRDefault="002A2F6A" w:rsidP="002A2F6A">
      <w:pPr>
        <w:pStyle w:val="PL"/>
      </w:pPr>
      <w:r>
        <w:t xml:space="preserve">          minProperties: 1</w:t>
      </w:r>
    </w:p>
    <w:p w14:paraId="65CC7A53" w14:textId="77777777" w:rsidR="002A2F6A" w:rsidRDefault="002A2F6A" w:rsidP="002A2F6A">
      <w:pPr>
        <w:pStyle w:val="PL"/>
      </w:pPr>
      <w:r>
        <w:t xml:space="preserve">        servedAanfInfoList:</w:t>
      </w:r>
    </w:p>
    <w:p w14:paraId="707DA607" w14:textId="77777777" w:rsidR="002A2F6A" w:rsidRDefault="002A2F6A" w:rsidP="002A2F6A">
      <w:pPr>
        <w:pStyle w:val="PL"/>
      </w:pPr>
      <w:r>
        <w:t xml:space="preserve">          description: A map (list of key-value pairs) where NF Instance Id serves as key</w:t>
      </w:r>
    </w:p>
    <w:p w14:paraId="1F575F9E" w14:textId="77777777" w:rsidR="002A2F6A" w:rsidRDefault="002A2F6A" w:rsidP="002A2F6A">
      <w:pPr>
        <w:pStyle w:val="PL"/>
      </w:pPr>
      <w:r>
        <w:t xml:space="preserve">          type: object</w:t>
      </w:r>
    </w:p>
    <w:p w14:paraId="75FBFAA6" w14:textId="77777777" w:rsidR="002A2F6A" w:rsidRDefault="002A2F6A" w:rsidP="002A2F6A">
      <w:pPr>
        <w:pStyle w:val="PL"/>
      </w:pPr>
      <w:r>
        <w:t xml:space="preserve">          additionalProperties:</w:t>
      </w:r>
    </w:p>
    <w:p w14:paraId="5ECBB2BB" w14:textId="77777777" w:rsidR="002A2F6A" w:rsidRDefault="002A2F6A" w:rsidP="002A2F6A">
      <w:pPr>
        <w:pStyle w:val="PL"/>
      </w:pPr>
      <w:r>
        <w:t xml:space="preserve">            description: A map (list of key-value pairs) where a valid JSON string serves as key</w:t>
      </w:r>
    </w:p>
    <w:p w14:paraId="479496A9" w14:textId="77777777" w:rsidR="002A2F6A" w:rsidRDefault="002A2F6A" w:rsidP="002A2F6A">
      <w:pPr>
        <w:pStyle w:val="PL"/>
      </w:pPr>
      <w:r>
        <w:t xml:space="preserve">            type: object</w:t>
      </w:r>
    </w:p>
    <w:p w14:paraId="2A64AC5C" w14:textId="77777777" w:rsidR="002A2F6A" w:rsidRDefault="002A2F6A" w:rsidP="002A2F6A">
      <w:pPr>
        <w:pStyle w:val="PL"/>
      </w:pPr>
      <w:r>
        <w:t xml:space="preserve">            additionalProperties:</w:t>
      </w:r>
    </w:p>
    <w:p w14:paraId="73350C87" w14:textId="77777777" w:rsidR="002A2F6A" w:rsidRDefault="002A2F6A" w:rsidP="002A2F6A">
      <w:pPr>
        <w:pStyle w:val="PL"/>
      </w:pPr>
      <w:r>
        <w:t xml:space="preserve">              anyOf:</w:t>
      </w:r>
    </w:p>
    <w:p w14:paraId="552E7F58" w14:textId="77777777" w:rsidR="002A2F6A" w:rsidRDefault="002A2F6A" w:rsidP="002A2F6A">
      <w:pPr>
        <w:pStyle w:val="PL"/>
      </w:pPr>
      <w:r>
        <w:t xml:space="preserve">                - $ref: '#/components/schemas/AanfInfo'</w:t>
      </w:r>
    </w:p>
    <w:p w14:paraId="73D826D0" w14:textId="77777777" w:rsidR="002A2F6A" w:rsidRDefault="002A2F6A" w:rsidP="002A2F6A">
      <w:pPr>
        <w:pStyle w:val="PL"/>
      </w:pPr>
      <w:r>
        <w:t xml:space="preserve">                - $ref: 'TS29571_CommonData.yaml#/components/schemas/EmptyObject'</w:t>
      </w:r>
    </w:p>
    <w:p w14:paraId="4655DD38" w14:textId="77777777" w:rsidR="002A2F6A" w:rsidRDefault="002A2F6A" w:rsidP="002A2F6A">
      <w:pPr>
        <w:pStyle w:val="PL"/>
      </w:pPr>
      <w:r>
        <w:t xml:space="preserve">            minProperties: 1</w:t>
      </w:r>
    </w:p>
    <w:p w14:paraId="6714774C" w14:textId="77777777" w:rsidR="002A2F6A" w:rsidRDefault="002A2F6A" w:rsidP="002A2F6A">
      <w:pPr>
        <w:pStyle w:val="PL"/>
      </w:pPr>
      <w:r>
        <w:t xml:space="preserve">        served5gDdnmfInfo:</w:t>
      </w:r>
    </w:p>
    <w:p w14:paraId="1731832A" w14:textId="77777777" w:rsidR="002A2F6A" w:rsidRDefault="002A2F6A" w:rsidP="002A2F6A">
      <w:pPr>
        <w:pStyle w:val="PL"/>
      </w:pPr>
      <w:r>
        <w:t xml:space="preserve">          type: object</w:t>
      </w:r>
    </w:p>
    <w:p w14:paraId="6181B2F4" w14:textId="77777777" w:rsidR="002A2F6A" w:rsidRDefault="002A2F6A" w:rsidP="002A2F6A">
      <w:pPr>
        <w:pStyle w:val="PL"/>
      </w:pPr>
      <w:r>
        <w:t xml:space="preserve">          additionalProperties:</w:t>
      </w:r>
    </w:p>
    <w:p w14:paraId="47BB2C88" w14:textId="77777777" w:rsidR="002A2F6A" w:rsidRDefault="002A2F6A" w:rsidP="002A2F6A">
      <w:pPr>
        <w:pStyle w:val="PL"/>
      </w:pPr>
      <w:r>
        <w:t xml:space="preserve">            $ref: '#/components/schemas/5GDdnmfInfo'</w:t>
      </w:r>
    </w:p>
    <w:p w14:paraId="72A83AD7" w14:textId="77777777" w:rsidR="002A2F6A" w:rsidRDefault="002A2F6A" w:rsidP="002A2F6A">
      <w:pPr>
        <w:pStyle w:val="PL"/>
      </w:pPr>
      <w:r>
        <w:lastRenderedPageBreak/>
        <w:t xml:space="preserve">          minProperties: 1</w:t>
      </w:r>
    </w:p>
    <w:p w14:paraId="3AE6375A" w14:textId="77777777" w:rsidR="002A2F6A" w:rsidRDefault="002A2F6A" w:rsidP="002A2F6A">
      <w:pPr>
        <w:pStyle w:val="PL"/>
      </w:pPr>
      <w:r>
        <w:t xml:space="preserve">        servedMfafInfoList:</w:t>
      </w:r>
    </w:p>
    <w:p w14:paraId="2CE64B3E" w14:textId="77777777" w:rsidR="002A2F6A" w:rsidRDefault="002A2F6A" w:rsidP="002A2F6A">
      <w:pPr>
        <w:pStyle w:val="PL"/>
      </w:pPr>
      <w:r>
        <w:t xml:space="preserve">          type: object</w:t>
      </w:r>
    </w:p>
    <w:p w14:paraId="19E1514F" w14:textId="77777777" w:rsidR="002A2F6A" w:rsidRDefault="002A2F6A" w:rsidP="002A2F6A">
      <w:pPr>
        <w:pStyle w:val="PL"/>
      </w:pPr>
      <w:r>
        <w:t xml:space="preserve">          description: A map (list of key-value pairs) where NF Instance Id serves as key</w:t>
      </w:r>
    </w:p>
    <w:p w14:paraId="73F8F79F" w14:textId="77777777" w:rsidR="002A2F6A" w:rsidRDefault="002A2F6A" w:rsidP="002A2F6A">
      <w:pPr>
        <w:pStyle w:val="PL"/>
      </w:pPr>
      <w:r>
        <w:t xml:space="preserve">          additionalProperties:</w:t>
      </w:r>
    </w:p>
    <w:p w14:paraId="31408A3F" w14:textId="77777777" w:rsidR="002A2F6A" w:rsidRDefault="002A2F6A" w:rsidP="002A2F6A">
      <w:pPr>
        <w:pStyle w:val="PL"/>
      </w:pPr>
      <w:r>
        <w:t xml:space="preserve">            $ref: '#/components/schemas/MfafInfo'</w:t>
      </w:r>
    </w:p>
    <w:p w14:paraId="1404538E" w14:textId="77777777" w:rsidR="002A2F6A" w:rsidRDefault="002A2F6A" w:rsidP="002A2F6A">
      <w:pPr>
        <w:pStyle w:val="PL"/>
      </w:pPr>
      <w:r>
        <w:t xml:space="preserve">          minProperties: 1</w:t>
      </w:r>
    </w:p>
    <w:p w14:paraId="050618B3" w14:textId="77777777" w:rsidR="002A2F6A" w:rsidRDefault="002A2F6A" w:rsidP="002A2F6A">
      <w:pPr>
        <w:pStyle w:val="PL"/>
      </w:pPr>
      <w:r>
        <w:t xml:space="preserve">        servedEasdfInfoList:</w:t>
      </w:r>
    </w:p>
    <w:p w14:paraId="55EE41A6" w14:textId="77777777" w:rsidR="002A2F6A" w:rsidRDefault="002A2F6A" w:rsidP="002A2F6A">
      <w:pPr>
        <w:pStyle w:val="PL"/>
      </w:pPr>
      <w:r>
        <w:t xml:space="preserve">          type: object</w:t>
      </w:r>
    </w:p>
    <w:p w14:paraId="3059671B" w14:textId="77777777" w:rsidR="002A2F6A" w:rsidRDefault="002A2F6A" w:rsidP="002A2F6A">
      <w:pPr>
        <w:pStyle w:val="PL"/>
      </w:pPr>
      <w:r>
        <w:t xml:space="preserve">          description: A map (list of key-value pairs) where NF Instance Id serves as key</w:t>
      </w:r>
    </w:p>
    <w:p w14:paraId="70D53C90" w14:textId="77777777" w:rsidR="002A2F6A" w:rsidRDefault="002A2F6A" w:rsidP="002A2F6A">
      <w:pPr>
        <w:pStyle w:val="PL"/>
      </w:pPr>
      <w:r>
        <w:t xml:space="preserve">          additionalProperties:</w:t>
      </w:r>
    </w:p>
    <w:p w14:paraId="3F8164A3" w14:textId="77777777" w:rsidR="002A2F6A" w:rsidRDefault="002A2F6A" w:rsidP="002A2F6A">
      <w:pPr>
        <w:pStyle w:val="PL"/>
      </w:pPr>
      <w:r>
        <w:t xml:space="preserve">            type: object</w:t>
      </w:r>
    </w:p>
    <w:p w14:paraId="61FE92A9" w14:textId="77777777" w:rsidR="002A2F6A" w:rsidRDefault="002A2F6A" w:rsidP="002A2F6A">
      <w:pPr>
        <w:pStyle w:val="PL"/>
      </w:pPr>
      <w:r>
        <w:t xml:space="preserve">            description: A map (list of key-value pairs) where a valid JSON string serves as key</w:t>
      </w:r>
    </w:p>
    <w:p w14:paraId="7E4D483D" w14:textId="77777777" w:rsidR="002A2F6A" w:rsidRDefault="002A2F6A" w:rsidP="002A2F6A">
      <w:pPr>
        <w:pStyle w:val="PL"/>
      </w:pPr>
      <w:r>
        <w:t xml:space="preserve">            additionalProperties:</w:t>
      </w:r>
    </w:p>
    <w:p w14:paraId="75D94D1C" w14:textId="77777777" w:rsidR="002A2F6A" w:rsidRDefault="002A2F6A" w:rsidP="002A2F6A">
      <w:pPr>
        <w:pStyle w:val="PL"/>
      </w:pPr>
      <w:r>
        <w:t xml:space="preserve">              $ref: '#/components/schemas/EasdfInfo'</w:t>
      </w:r>
    </w:p>
    <w:p w14:paraId="2C701C3D" w14:textId="77777777" w:rsidR="002A2F6A" w:rsidRDefault="002A2F6A" w:rsidP="002A2F6A">
      <w:pPr>
        <w:pStyle w:val="PL"/>
      </w:pPr>
      <w:r>
        <w:t xml:space="preserve">            minProperties: 1</w:t>
      </w:r>
    </w:p>
    <w:p w14:paraId="63F82DBE" w14:textId="77777777" w:rsidR="002A2F6A" w:rsidRDefault="002A2F6A" w:rsidP="002A2F6A">
      <w:pPr>
        <w:pStyle w:val="PL"/>
      </w:pPr>
      <w:r>
        <w:t xml:space="preserve">        servedDccfInfoList:</w:t>
      </w:r>
    </w:p>
    <w:p w14:paraId="42FFCD35" w14:textId="77777777" w:rsidR="002A2F6A" w:rsidRDefault="002A2F6A" w:rsidP="002A2F6A">
      <w:pPr>
        <w:pStyle w:val="PL"/>
      </w:pPr>
      <w:r>
        <w:t xml:space="preserve">          type: object</w:t>
      </w:r>
    </w:p>
    <w:p w14:paraId="6A703568" w14:textId="77777777" w:rsidR="002A2F6A" w:rsidRDefault="002A2F6A" w:rsidP="002A2F6A">
      <w:pPr>
        <w:pStyle w:val="PL"/>
      </w:pPr>
      <w:r>
        <w:t xml:space="preserve">          description: A map (list of key-value pairs) where NF Instance Id serves as key</w:t>
      </w:r>
    </w:p>
    <w:p w14:paraId="6DBDB7BC" w14:textId="77777777" w:rsidR="002A2F6A" w:rsidRDefault="002A2F6A" w:rsidP="002A2F6A">
      <w:pPr>
        <w:pStyle w:val="PL"/>
      </w:pPr>
      <w:r>
        <w:t xml:space="preserve">          additionalProperties:</w:t>
      </w:r>
    </w:p>
    <w:p w14:paraId="223EA926" w14:textId="77777777" w:rsidR="002A2F6A" w:rsidRDefault="002A2F6A" w:rsidP="002A2F6A">
      <w:pPr>
        <w:pStyle w:val="PL"/>
      </w:pPr>
      <w:r>
        <w:t xml:space="preserve">            $ref: '#/components/schemas/DccfInfo'</w:t>
      </w:r>
    </w:p>
    <w:p w14:paraId="58EBE867" w14:textId="77777777" w:rsidR="002A2F6A" w:rsidRDefault="002A2F6A" w:rsidP="002A2F6A">
      <w:pPr>
        <w:pStyle w:val="PL"/>
      </w:pPr>
      <w:r>
        <w:t xml:space="preserve">          minProperties: 1</w:t>
      </w:r>
    </w:p>
    <w:p w14:paraId="6D3F89D6" w14:textId="77777777" w:rsidR="002A2F6A" w:rsidRDefault="002A2F6A" w:rsidP="002A2F6A">
      <w:pPr>
        <w:pStyle w:val="PL"/>
      </w:pPr>
      <w:r>
        <w:t xml:space="preserve">        servedMbSmfInfoList:</w:t>
      </w:r>
    </w:p>
    <w:p w14:paraId="3997CF74" w14:textId="77777777" w:rsidR="002A2F6A" w:rsidRDefault="002A2F6A" w:rsidP="002A2F6A">
      <w:pPr>
        <w:pStyle w:val="PL"/>
      </w:pPr>
      <w:r>
        <w:t xml:space="preserve">          description: A map (list of key-value pairs) where nfInstanceId serves as key</w:t>
      </w:r>
    </w:p>
    <w:p w14:paraId="0FFE6099" w14:textId="77777777" w:rsidR="002A2F6A" w:rsidRDefault="002A2F6A" w:rsidP="002A2F6A">
      <w:pPr>
        <w:pStyle w:val="PL"/>
      </w:pPr>
      <w:r>
        <w:t xml:space="preserve">          type: object</w:t>
      </w:r>
    </w:p>
    <w:p w14:paraId="2CCC7DB0" w14:textId="77777777" w:rsidR="002A2F6A" w:rsidRDefault="002A2F6A" w:rsidP="002A2F6A">
      <w:pPr>
        <w:pStyle w:val="PL"/>
      </w:pPr>
      <w:r>
        <w:t xml:space="preserve">          additionalProperties:</w:t>
      </w:r>
    </w:p>
    <w:p w14:paraId="3BFE93F1" w14:textId="77777777" w:rsidR="002A2F6A" w:rsidRDefault="002A2F6A" w:rsidP="002A2F6A">
      <w:pPr>
        <w:pStyle w:val="PL"/>
      </w:pPr>
      <w:r>
        <w:t xml:space="preserve">            description: A map (list of key-value pairs) where a valid JSON string serves as key</w:t>
      </w:r>
    </w:p>
    <w:p w14:paraId="307E5793" w14:textId="77777777" w:rsidR="002A2F6A" w:rsidRDefault="002A2F6A" w:rsidP="002A2F6A">
      <w:pPr>
        <w:pStyle w:val="PL"/>
      </w:pPr>
      <w:r>
        <w:t xml:space="preserve">            type: object</w:t>
      </w:r>
    </w:p>
    <w:p w14:paraId="79F25FC4" w14:textId="77777777" w:rsidR="002A2F6A" w:rsidRDefault="002A2F6A" w:rsidP="002A2F6A">
      <w:pPr>
        <w:pStyle w:val="PL"/>
      </w:pPr>
      <w:r>
        <w:t xml:space="preserve">            additionalProperties:</w:t>
      </w:r>
    </w:p>
    <w:p w14:paraId="6250D956" w14:textId="77777777" w:rsidR="002A2F6A" w:rsidRDefault="002A2F6A" w:rsidP="002A2F6A">
      <w:pPr>
        <w:pStyle w:val="PL"/>
      </w:pPr>
      <w:r>
        <w:t xml:space="preserve">              anyOf:</w:t>
      </w:r>
    </w:p>
    <w:p w14:paraId="52AEB140" w14:textId="77777777" w:rsidR="002A2F6A" w:rsidRDefault="002A2F6A" w:rsidP="002A2F6A">
      <w:pPr>
        <w:pStyle w:val="PL"/>
      </w:pPr>
      <w:r>
        <w:t xml:space="preserve">                - $ref: '#/components/schemas/MbSmfInfo'</w:t>
      </w:r>
    </w:p>
    <w:p w14:paraId="12D2CB81" w14:textId="77777777" w:rsidR="002A2F6A" w:rsidRDefault="002A2F6A" w:rsidP="002A2F6A">
      <w:pPr>
        <w:pStyle w:val="PL"/>
      </w:pPr>
      <w:r>
        <w:t xml:space="preserve">                - $ref: 'TS29571_CommonData.yaml#/components/schemas/EmptyObject'</w:t>
      </w:r>
    </w:p>
    <w:p w14:paraId="3BD5D2E1" w14:textId="77777777" w:rsidR="002A2F6A" w:rsidRDefault="002A2F6A" w:rsidP="002A2F6A">
      <w:pPr>
        <w:pStyle w:val="PL"/>
      </w:pPr>
      <w:r>
        <w:t xml:space="preserve">            minProperties: 1</w:t>
      </w:r>
    </w:p>
    <w:p w14:paraId="1507D25D" w14:textId="77777777" w:rsidR="002A2F6A" w:rsidRDefault="002A2F6A" w:rsidP="002A2F6A">
      <w:pPr>
        <w:pStyle w:val="PL"/>
      </w:pPr>
      <w:r>
        <w:t xml:space="preserve">          minProperties: 1</w:t>
      </w:r>
    </w:p>
    <w:p w14:paraId="681DFE58" w14:textId="77777777" w:rsidR="002A2F6A" w:rsidRDefault="002A2F6A" w:rsidP="002A2F6A">
      <w:pPr>
        <w:pStyle w:val="PL"/>
      </w:pPr>
      <w:r>
        <w:t xml:space="preserve">        servedTsctsfInfoList:</w:t>
      </w:r>
    </w:p>
    <w:p w14:paraId="61B35786" w14:textId="77777777" w:rsidR="002A2F6A" w:rsidRDefault="002A2F6A" w:rsidP="002A2F6A">
      <w:pPr>
        <w:pStyle w:val="PL"/>
      </w:pPr>
      <w:r>
        <w:t xml:space="preserve">          type: object</w:t>
      </w:r>
    </w:p>
    <w:p w14:paraId="38319C8D" w14:textId="77777777" w:rsidR="002A2F6A" w:rsidRDefault="002A2F6A" w:rsidP="002A2F6A">
      <w:pPr>
        <w:pStyle w:val="PL"/>
      </w:pPr>
      <w:r>
        <w:t xml:space="preserve">          description: A map (list of key-value pairs) where NF Instance Id serves as key</w:t>
      </w:r>
    </w:p>
    <w:p w14:paraId="624FA423" w14:textId="77777777" w:rsidR="002A2F6A" w:rsidRDefault="002A2F6A" w:rsidP="002A2F6A">
      <w:pPr>
        <w:pStyle w:val="PL"/>
      </w:pPr>
      <w:r>
        <w:t xml:space="preserve">          additionalProperties:</w:t>
      </w:r>
    </w:p>
    <w:p w14:paraId="2458C788" w14:textId="77777777" w:rsidR="002A2F6A" w:rsidRDefault="002A2F6A" w:rsidP="002A2F6A">
      <w:pPr>
        <w:pStyle w:val="PL"/>
      </w:pPr>
      <w:r>
        <w:t xml:space="preserve">            type: object</w:t>
      </w:r>
    </w:p>
    <w:p w14:paraId="7CEB66B2" w14:textId="77777777" w:rsidR="002A2F6A" w:rsidRDefault="002A2F6A" w:rsidP="002A2F6A">
      <w:pPr>
        <w:pStyle w:val="PL"/>
      </w:pPr>
      <w:r>
        <w:t xml:space="preserve">            description: A map (list of key-value pairs) where a valid JSON string serves as key</w:t>
      </w:r>
    </w:p>
    <w:p w14:paraId="6DCFC701" w14:textId="77777777" w:rsidR="002A2F6A" w:rsidRDefault="002A2F6A" w:rsidP="002A2F6A">
      <w:pPr>
        <w:pStyle w:val="PL"/>
      </w:pPr>
      <w:r>
        <w:t xml:space="preserve">            additionalProperties:</w:t>
      </w:r>
    </w:p>
    <w:p w14:paraId="57125371" w14:textId="77777777" w:rsidR="002A2F6A" w:rsidRDefault="002A2F6A" w:rsidP="002A2F6A">
      <w:pPr>
        <w:pStyle w:val="PL"/>
      </w:pPr>
      <w:r>
        <w:t xml:space="preserve">              $ref: '#/components/schemas/TsctsfInfo'</w:t>
      </w:r>
    </w:p>
    <w:p w14:paraId="75180D69" w14:textId="77777777" w:rsidR="002A2F6A" w:rsidRDefault="002A2F6A" w:rsidP="002A2F6A">
      <w:pPr>
        <w:pStyle w:val="PL"/>
      </w:pPr>
      <w:r>
        <w:t xml:space="preserve">            minProperties: 1</w:t>
      </w:r>
    </w:p>
    <w:p w14:paraId="36C75C8C" w14:textId="77777777" w:rsidR="002A2F6A" w:rsidRDefault="002A2F6A" w:rsidP="002A2F6A">
      <w:pPr>
        <w:pStyle w:val="PL"/>
      </w:pPr>
      <w:r>
        <w:t xml:space="preserve">          minProperties: 1</w:t>
      </w:r>
    </w:p>
    <w:p w14:paraId="193633D0" w14:textId="77777777" w:rsidR="002A2F6A" w:rsidRDefault="002A2F6A" w:rsidP="002A2F6A">
      <w:pPr>
        <w:pStyle w:val="PL"/>
      </w:pPr>
      <w:r>
        <w:t xml:space="preserve">        servedMbUpfInfoList:</w:t>
      </w:r>
    </w:p>
    <w:p w14:paraId="4F6E7AF1" w14:textId="77777777" w:rsidR="002A2F6A" w:rsidRDefault="002A2F6A" w:rsidP="002A2F6A">
      <w:pPr>
        <w:pStyle w:val="PL"/>
      </w:pPr>
      <w:r>
        <w:t xml:space="preserve">          type: object</w:t>
      </w:r>
    </w:p>
    <w:p w14:paraId="5C6F5B39" w14:textId="77777777" w:rsidR="002A2F6A" w:rsidRDefault="002A2F6A" w:rsidP="002A2F6A">
      <w:pPr>
        <w:pStyle w:val="PL"/>
      </w:pPr>
      <w:r>
        <w:t xml:space="preserve">          description: A map (list of key-value pairs) where NF Instance Id serves as key</w:t>
      </w:r>
    </w:p>
    <w:p w14:paraId="370B7439" w14:textId="77777777" w:rsidR="002A2F6A" w:rsidRDefault="002A2F6A" w:rsidP="002A2F6A">
      <w:pPr>
        <w:pStyle w:val="PL"/>
      </w:pPr>
      <w:r>
        <w:t xml:space="preserve">          additionalProperties:</w:t>
      </w:r>
    </w:p>
    <w:p w14:paraId="4D76725E" w14:textId="77777777" w:rsidR="002A2F6A" w:rsidRDefault="002A2F6A" w:rsidP="002A2F6A">
      <w:pPr>
        <w:pStyle w:val="PL"/>
      </w:pPr>
      <w:r>
        <w:t xml:space="preserve">            type: object</w:t>
      </w:r>
    </w:p>
    <w:p w14:paraId="540E5AD0" w14:textId="77777777" w:rsidR="002A2F6A" w:rsidRDefault="002A2F6A" w:rsidP="002A2F6A">
      <w:pPr>
        <w:pStyle w:val="PL"/>
      </w:pPr>
      <w:r>
        <w:t xml:space="preserve">            description: A map (list of key-value pairs) where a valid JSON string serves as key</w:t>
      </w:r>
    </w:p>
    <w:p w14:paraId="45BEAF29" w14:textId="77777777" w:rsidR="002A2F6A" w:rsidRDefault="002A2F6A" w:rsidP="002A2F6A">
      <w:pPr>
        <w:pStyle w:val="PL"/>
      </w:pPr>
      <w:r>
        <w:t xml:space="preserve">            additionalProperties:</w:t>
      </w:r>
    </w:p>
    <w:p w14:paraId="3F528A51" w14:textId="77777777" w:rsidR="002A2F6A" w:rsidRDefault="002A2F6A" w:rsidP="002A2F6A">
      <w:pPr>
        <w:pStyle w:val="PL"/>
      </w:pPr>
      <w:r>
        <w:t xml:space="preserve">              $ref: '#/components/schemas/MbUpfInfo'</w:t>
      </w:r>
    </w:p>
    <w:p w14:paraId="5C9117C5" w14:textId="77777777" w:rsidR="002A2F6A" w:rsidRDefault="002A2F6A" w:rsidP="002A2F6A">
      <w:pPr>
        <w:pStyle w:val="PL"/>
      </w:pPr>
      <w:r>
        <w:t xml:space="preserve">            minProperties: 1</w:t>
      </w:r>
    </w:p>
    <w:p w14:paraId="4549D24F" w14:textId="77777777" w:rsidR="002A2F6A" w:rsidRDefault="002A2F6A" w:rsidP="002A2F6A">
      <w:pPr>
        <w:pStyle w:val="PL"/>
      </w:pPr>
      <w:r>
        <w:t xml:space="preserve">          minProperties: 1</w:t>
      </w:r>
    </w:p>
    <w:p w14:paraId="3C15F033" w14:textId="77777777" w:rsidR="002A2F6A" w:rsidRDefault="002A2F6A" w:rsidP="002A2F6A">
      <w:pPr>
        <w:pStyle w:val="PL"/>
      </w:pPr>
      <w:r>
        <w:t xml:space="preserve">        servedTrustAfInfo:</w:t>
      </w:r>
    </w:p>
    <w:p w14:paraId="30ACA3A7" w14:textId="77777777" w:rsidR="002A2F6A" w:rsidRDefault="002A2F6A" w:rsidP="002A2F6A">
      <w:pPr>
        <w:pStyle w:val="PL"/>
      </w:pPr>
      <w:r>
        <w:t xml:space="preserve">          type: object</w:t>
      </w:r>
    </w:p>
    <w:p w14:paraId="6A0F1050" w14:textId="77777777" w:rsidR="002A2F6A" w:rsidRDefault="002A2F6A" w:rsidP="002A2F6A">
      <w:pPr>
        <w:pStyle w:val="PL"/>
      </w:pPr>
      <w:r>
        <w:t xml:space="preserve">          description: A map (list of key-value pairs) where NF Instance Id serves as key</w:t>
      </w:r>
    </w:p>
    <w:p w14:paraId="5EF1B450" w14:textId="77777777" w:rsidR="002A2F6A" w:rsidRDefault="002A2F6A" w:rsidP="002A2F6A">
      <w:pPr>
        <w:pStyle w:val="PL"/>
      </w:pPr>
      <w:r>
        <w:t xml:space="preserve">          additionalProperties:</w:t>
      </w:r>
    </w:p>
    <w:p w14:paraId="799F4670" w14:textId="77777777" w:rsidR="002A2F6A" w:rsidRDefault="002A2F6A" w:rsidP="002A2F6A">
      <w:pPr>
        <w:pStyle w:val="PL"/>
      </w:pPr>
      <w:r>
        <w:t xml:space="preserve">            $ref: '#/components/schemas/TrustAfInfo'</w:t>
      </w:r>
    </w:p>
    <w:p w14:paraId="6E5E2DAC" w14:textId="77777777" w:rsidR="002A2F6A" w:rsidRDefault="002A2F6A" w:rsidP="002A2F6A">
      <w:pPr>
        <w:pStyle w:val="PL"/>
      </w:pPr>
      <w:r>
        <w:t xml:space="preserve">          minProperties: 1</w:t>
      </w:r>
    </w:p>
    <w:p w14:paraId="2E0B0A69" w14:textId="77777777" w:rsidR="002A2F6A" w:rsidRDefault="002A2F6A" w:rsidP="002A2F6A">
      <w:pPr>
        <w:pStyle w:val="PL"/>
      </w:pPr>
      <w:r>
        <w:t xml:space="preserve">        servedNssaafInfo:</w:t>
      </w:r>
    </w:p>
    <w:p w14:paraId="789B1969" w14:textId="77777777" w:rsidR="002A2F6A" w:rsidRDefault="002A2F6A" w:rsidP="002A2F6A">
      <w:pPr>
        <w:pStyle w:val="PL"/>
      </w:pPr>
      <w:r>
        <w:t xml:space="preserve">          type: object</w:t>
      </w:r>
    </w:p>
    <w:p w14:paraId="712AC4FB" w14:textId="77777777" w:rsidR="002A2F6A" w:rsidRDefault="002A2F6A" w:rsidP="002A2F6A">
      <w:pPr>
        <w:pStyle w:val="PL"/>
      </w:pPr>
      <w:r>
        <w:t xml:space="preserve">          description: A map (list of key-value pairs) where NF Instance Id serves as key</w:t>
      </w:r>
    </w:p>
    <w:p w14:paraId="10D3CA7F" w14:textId="77777777" w:rsidR="002A2F6A" w:rsidRDefault="002A2F6A" w:rsidP="002A2F6A">
      <w:pPr>
        <w:pStyle w:val="PL"/>
      </w:pPr>
      <w:r>
        <w:t xml:space="preserve">          additionalProperties:</w:t>
      </w:r>
    </w:p>
    <w:p w14:paraId="280C209D" w14:textId="77777777" w:rsidR="002A2F6A" w:rsidRDefault="002A2F6A" w:rsidP="002A2F6A">
      <w:pPr>
        <w:pStyle w:val="PL"/>
      </w:pPr>
      <w:r>
        <w:t xml:space="preserve">            $ref: '#/components/schemas/NssaafInfo'</w:t>
      </w:r>
    </w:p>
    <w:p w14:paraId="744BDC88" w14:textId="77777777" w:rsidR="002A2F6A" w:rsidRDefault="002A2F6A" w:rsidP="002A2F6A">
      <w:pPr>
        <w:pStyle w:val="PL"/>
      </w:pPr>
      <w:r>
        <w:t xml:space="preserve">          minProperties: 1</w:t>
      </w:r>
    </w:p>
    <w:p w14:paraId="1D5841C6" w14:textId="77777777" w:rsidR="002A2F6A" w:rsidRDefault="002A2F6A" w:rsidP="002A2F6A">
      <w:pPr>
        <w:pStyle w:val="PL"/>
      </w:pPr>
      <w:r>
        <w:t xml:space="preserve">    SatelliteBackhaulInfo:</w:t>
      </w:r>
    </w:p>
    <w:p w14:paraId="5DDFFFDA" w14:textId="77777777" w:rsidR="002A2F6A" w:rsidRDefault="002A2F6A" w:rsidP="002A2F6A">
      <w:pPr>
        <w:pStyle w:val="PL"/>
      </w:pPr>
      <w:r>
        <w:t xml:space="preserve">      description: defines the list of satellite backhaul information</w:t>
      </w:r>
    </w:p>
    <w:p w14:paraId="75672D80" w14:textId="77777777" w:rsidR="002A2F6A" w:rsidRDefault="002A2F6A" w:rsidP="002A2F6A">
      <w:pPr>
        <w:pStyle w:val="PL"/>
      </w:pPr>
      <w:r>
        <w:t xml:space="preserve">      type: object</w:t>
      </w:r>
    </w:p>
    <w:p w14:paraId="12498981" w14:textId="77777777" w:rsidR="002A2F6A" w:rsidRDefault="002A2F6A" w:rsidP="002A2F6A">
      <w:pPr>
        <w:pStyle w:val="PL"/>
      </w:pPr>
      <w:r>
        <w:t xml:space="preserve">      properties:</w:t>
      </w:r>
    </w:p>
    <w:p w14:paraId="2A2CD309" w14:textId="77777777" w:rsidR="002A2F6A" w:rsidRDefault="002A2F6A" w:rsidP="002A2F6A">
      <w:pPr>
        <w:pStyle w:val="PL"/>
      </w:pPr>
      <w:r>
        <w:t xml:space="preserve">        globalRanNodeID:</w:t>
      </w:r>
    </w:p>
    <w:p w14:paraId="14A8CA74" w14:textId="77777777" w:rsidR="002A2F6A" w:rsidRDefault="002A2F6A" w:rsidP="002A2F6A">
      <w:pPr>
        <w:pStyle w:val="PL"/>
      </w:pPr>
      <w:r>
        <w:t xml:space="preserve">          $ref: '#/components/schemas/GlobalRanNodeID'</w:t>
      </w:r>
    </w:p>
    <w:p w14:paraId="2A6B70E0" w14:textId="77777777" w:rsidR="002A2F6A" w:rsidRDefault="002A2F6A" w:rsidP="002A2F6A">
      <w:pPr>
        <w:pStyle w:val="PL"/>
      </w:pPr>
      <w:r>
        <w:t xml:space="preserve">        SatelliteBackhaulCategory:</w:t>
      </w:r>
    </w:p>
    <w:p w14:paraId="76D605B5" w14:textId="77777777" w:rsidR="002A2F6A" w:rsidRDefault="002A2F6A" w:rsidP="002A2F6A">
      <w:pPr>
        <w:pStyle w:val="PL"/>
      </w:pPr>
      <w:r>
        <w:t xml:space="preserve">          anyOf:</w:t>
      </w:r>
    </w:p>
    <w:p w14:paraId="0BA5E3C6" w14:textId="77777777" w:rsidR="002A2F6A" w:rsidRDefault="002A2F6A" w:rsidP="002A2F6A">
      <w:pPr>
        <w:pStyle w:val="PL"/>
      </w:pPr>
      <w:r>
        <w:t xml:space="preserve">          - type: string</w:t>
      </w:r>
    </w:p>
    <w:p w14:paraId="761FCF82" w14:textId="77777777" w:rsidR="002A2F6A" w:rsidRDefault="002A2F6A" w:rsidP="002A2F6A">
      <w:pPr>
        <w:pStyle w:val="PL"/>
      </w:pPr>
      <w:r>
        <w:t xml:space="preserve">            enum:</w:t>
      </w:r>
    </w:p>
    <w:p w14:paraId="3D68B15A" w14:textId="77777777" w:rsidR="002A2F6A" w:rsidRDefault="002A2F6A" w:rsidP="002A2F6A">
      <w:pPr>
        <w:pStyle w:val="PL"/>
      </w:pPr>
      <w:r>
        <w:t xml:space="preserve">              - GEO</w:t>
      </w:r>
    </w:p>
    <w:p w14:paraId="74689EBC" w14:textId="77777777" w:rsidR="002A2F6A" w:rsidRDefault="002A2F6A" w:rsidP="002A2F6A">
      <w:pPr>
        <w:pStyle w:val="PL"/>
      </w:pPr>
      <w:r>
        <w:t xml:space="preserve">              - MEO</w:t>
      </w:r>
    </w:p>
    <w:p w14:paraId="6C9E98B7" w14:textId="77777777" w:rsidR="002A2F6A" w:rsidRDefault="002A2F6A" w:rsidP="002A2F6A">
      <w:pPr>
        <w:pStyle w:val="PL"/>
      </w:pPr>
      <w:r>
        <w:lastRenderedPageBreak/>
        <w:t xml:space="preserve">              - LEO</w:t>
      </w:r>
    </w:p>
    <w:p w14:paraId="1B559F97" w14:textId="77777777" w:rsidR="002A2F6A" w:rsidRDefault="002A2F6A" w:rsidP="002A2F6A">
      <w:pPr>
        <w:pStyle w:val="PL"/>
      </w:pPr>
      <w:r>
        <w:t xml:space="preserve">              - OTHER_SAT</w:t>
      </w:r>
    </w:p>
    <w:p w14:paraId="3ED8281E" w14:textId="77777777" w:rsidR="002A2F6A" w:rsidRDefault="002A2F6A" w:rsidP="002A2F6A">
      <w:pPr>
        <w:pStyle w:val="PL"/>
      </w:pPr>
      <w:r>
        <w:t xml:space="preserve">              - DYNAMIC_GEO</w:t>
      </w:r>
    </w:p>
    <w:p w14:paraId="0587CC96" w14:textId="77777777" w:rsidR="002A2F6A" w:rsidRDefault="002A2F6A" w:rsidP="002A2F6A">
      <w:pPr>
        <w:pStyle w:val="PL"/>
      </w:pPr>
      <w:r>
        <w:t xml:space="preserve">              - DYNAMIC_MEO</w:t>
      </w:r>
    </w:p>
    <w:p w14:paraId="45C0471F" w14:textId="77777777" w:rsidR="002A2F6A" w:rsidRDefault="002A2F6A" w:rsidP="002A2F6A">
      <w:pPr>
        <w:pStyle w:val="PL"/>
      </w:pPr>
      <w:r>
        <w:t xml:space="preserve">              - DYNAMIC_LEO</w:t>
      </w:r>
    </w:p>
    <w:p w14:paraId="7C7545AD" w14:textId="77777777" w:rsidR="002A2F6A" w:rsidRDefault="002A2F6A" w:rsidP="002A2F6A">
      <w:pPr>
        <w:pStyle w:val="PL"/>
      </w:pPr>
      <w:r>
        <w:t xml:space="preserve">              - DYNAMIC_OTHER_SAT</w:t>
      </w:r>
    </w:p>
    <w:p w14:paraId="39FF00C0" w14:textId="77777777" w:rsidR="002A2F6A" w:rsidRDefault="002A2F6A" w:rsidP="002A2F6A">
      <w:pPr>
        <w:pStyle w:val="PL"/>
      </w:pPr>
      <w:r>
        <w:t xml:space="preserve">              - NON_SATELLITE</w:t>
      </w:r>
    </w:p>
    <w:p w14:paraId="06CC85D1" w14:textId="77777777" w:rsidR="002A2F6A" w:rsidRDefault="002A2F6A" w:rsidP="002A2F6A">
      <w:pPr>
        <w:pStyle w:val="PL"/>
      </w:pPr>
      <w:r>
        <w:t xml:space="preserve">          - type: string</w:t>
      </w:r>
    </w:p>
    <w:p w14:paraId="6F366203" w14:textId="77777777" w:rsidR="002A2F6A" w:rsidRDefault="002A2F6A" w:rsidP="002A2F6A">
      <w:pPr>
        <w:pStyle w:val="PL"/>
      </w:pPr>
      <w:r>
        <w:t xml:space="preserve">        geoSatelliteId:</w:t>
      </w:r>
    </w:p>
    <w:p w14:paraId="145B0B0C" w14:textId="77777777" w:rsidR="002A2F6A" w:rsidRDefault="002A2F6A" w:rsidP="002A2F6A">
      <w:pPr>
        <w:pStyle w:val="PL"/>
      </w:pPr>
      <w:r>
        <w:t xml:space="preserve">          type: string</w:t>
      </w:r>
    </w:p>
    <w:p w14:paraId="03C38BE0" w14:textId="77777777" w:rsidR="002A2F6A" w:rsidRDefault="002A2F6A" w:rsidP="002A2F6A">
      <w:pPr>
        <w:pStyle w:val="PL"/>
      </w:pPr>
      <w:r>
        <w:t xml:space="preserve">          pattern: '^[0-9]{5}$'</w:t>
      </w:r>
    </w:p>
    <w:p w14:paraId="7FD9D2E8" w14:textId="77777777" w:rsidR="002A2F6A" w:rsidRDefault="002A2F6A" w:rsidP="002A2F6A">
      <w:pPr>
        <w:pStyle w:val="PL"/>
      </w:pPr>
      <w:r>
        <w:t xml:space="preserve">    GlobalRanNodeID:</w:t>
      </w:r>
    </w:p>
    <w:p w14:paraId="627D19DF" w14:textId="77777777" w:rsidR="002A2F6A" w:rsidRDefault="002A2F6A" w:rsidP="002A2F6A">
      <w:pPr>
        <w:pStyle w:val="PL"/>
      </w:pPr>
      <w:r>
        <w:t xml:space="preserve">      description:  globally identification of an NG-RAN node</w:t>
      </w:r>
    </w:p>
    <w:p w14:paraId="74566922" w14:textId="77777777" w:rsidR="002A2F6A" w:rsidRDefault="002A2F6A" w:rsidP="002A2F6A">
      <w:pPr>
        <w:pStyle w:val="PL"/>
      </w:pPr>
      <w:r>
        <w:t xml:space="preserve">      type: object</w:t>
      </w:r>
    </w:p>
    <w:p w14:paraId="320C377C" w14:textId="77777777" w:rsidR="002A2F6A" w:rsidRDefault="002A2F6A" w:rsidP="002A2F6A">
      <w:pPr>
        <w:pStyle w:val="PL"/>
      </w:pPr>
      <w:r>
        <w:t xml:space="preserve">      oneOf:</w:t>
      </w:r>
    </w:p>
    <w:p w14:paraId="19B96CE3" w14:textId="77777777" w:rsidR="002A2F6A" w:rsidRDefault="002A2F6A" w:rsidP="002A2F6A">
      <w:pPr>
        <w:pStyle w:val="PL"/>
      </w:pPr>
      <w:r>
        <w:t xml:space="preserve">        - required: [ pLmnId, n3IwfId]</w:t>
      </w:r>
    </w:p>
    <w:p w14:paraId="7992F5F6" w14:textId="77777777" w:rsidR="002A2F6A" w:rsidRDefault="002A2F6A" w:rsidP="002A2F6A">
      <w:pPr>
        <w:pStyle w:val="PL"/>
      </w:pPr>
      <w:r>
        <w:t xml:space="preserve">        - required: [ plmnId, gNbId]</w:t>
      </w:r>
    </w:p>
    <w:p w14:paraId="15F2D2BC" w14:textId="77777777" w:rsidR="002A2F6A" w:rsidRDefault="002A2F6A" w:rsidP="002A2F6A">
      <w:pPr>
        <w:pStyle w:val="PL"/>
      </w:pPr>
      <w:r>
        <w:t xml:space="preserve">        - required: [ pLmnId, ngeNbId]</w:t>
      </w:r>
    </w:p>
    <w:p w14:paraId="1F8B2D39" w14:textId="77777777" w:rsidR="002A2F6A" w:rsidRDefault="002A2F6A" w:rsidP="002A2F6A">
      <w:pPr>
        <w:pStyle w:val="PL"/>
      </w:pPr>
      <w:r>
        <w:t xml:space="preserve">        - required: [ plmnId, wagfId]</w:t>
      </w:r>
    </w:p>
    <w:p w14:paraId="39529CA7" w14:textId="77777777" w:rsidR="002A2F6A" w:rsidRDefault="002A2F6A" w:rsidP="002A2F6A">
      <w:pPr>
        <w:pStyle w:val="PL"/>
      </w:pPr>
      <w:r>
        <w:t xml:space="preserve">        - required: [ pLmnId, tngfId]</w:t>
      </w:r>
    </w:p>
    <w:p w14:paraId="31508E4E" w14:textId="77777777" w:rsidR="002A2F6A" w:rsidRDefault="002A2F6A" w:rsidP="002A2F6A">
      <w:pPr>
        <w:pStyle w:val="PL"/>
      </w:pPr>
      <w:r>
        <w:t xml:space="preserve">        - required: [ plmnId, twifId]</w:t>
      </w:r>
    </w:p>
    <w:p w14:paraId="7A7025CB" w14:textId="77777777" w:rsidR="002A2F6A" w:rsidRDefault="002A2F6A" w:rsidP="002A2F6A">
      <w:pPr>
        <w:pStyle w:val="PL"/>
      </w:pPr>
      <w:r>
        <w:t xml:space="preserve">      properties:</w:t>
      </w:r>
    </w:p>
    <w:p w14:paraId="3B66C652" w14:textId="77777777" w:rsidR="002A2F6A" w:rsidRDefault="002A2F6A" w:rsidP="002A2F6A">
      <w:pPr>
        <w:pStyle w:val="PL"/>
      </w:pPr>
      <w:r>
        <w:t xml:space="preserve">        pLmnId:</w:t>
      </w:r>
    </w:p>
    <w:p w14:paraId="70D30F14" w14:textId="77777777" w:rsidR="002A2F6A" w:rsidRDefault="002A2F6A" w:rsidP="002A2F6A">
      <w:pPr>
        <w:pStyle w:val="PL"/>
      </w:pPr>
      <w:r>
        <w:t xml:space="preserve">          $ref: 'TS28623_ComDefs.yaml#/components/schemas/PlmnId'</w:t>
      </w:r>
    </w:p>
    <w:p w14:paraId="6BF6638E" w14:textId="77777777" w:rsidR="002A2F6A" w:rsidRDefault="002A2F6A" w:rsidP="002A2F6A">
      <w:pPr>
        <w:pStyle w:val="PL"/>
      </w:pPr>
      <w:r>
        <w:t xml:space="preserve">        n3IwfId:</w:t>
      </w:r>
    </w:p>
    <w:p w14:paraId="66563100" w14:textId="77777777" w:rsidR="002A2F6A" w:rsidRDefault="002A2F6A" w:rsidP="002A2F6A">
      <w:pPr>
        <w:pStyle w:val="PL"/>
      </w:pPr>
      <w:r>
        <w:t xml:space="preserve">          type: string</w:t>
      </w:r>
    </w:p>
    <w:p w14:paraId="13A2B4EE" w14:textId="77777777" w:rsidR="002A2F6A" w:rsidRDefault="002A2F6A" w:rsidP="002A2F6A">
      <w:pPr>
        <w:pStyle w:val="PL"/>
      </w:pPr>
      <w:r>
        <w:t xml:space="preserve">          pattern: '^[A-Fa-f0-9]+$'</w:t>
      </w:r>
    </w:p>
    <w:p w14:paraId="6403BF76" w14:textId="77777777" w:rsidR="002A2F6A" w:rsidRDefault="002A2F6A" w:rsidP="002A2F6A">
      <w:pPr>
        <w:pStyle w:val="PL"/>
      </w:pPr>
      <w:r>
        <w:t xml:space="preserve">        gNbId:</w:t>
      </w:r>
    </w:p>
    <w:p w14:paraId="7ED50A20" w14:textId="77777777" w:rsidR="002A2F6A" w:rsidRDefault="002A2F6A" w:rsidP="002A2F6A">
      <w:pPr>
        <w:pStyle w:val="PL"/>
      </w:pPr>
      <w:r>
        <w:t xml:space="preserve">          type: integer</w:t>
      </w:r>
    </w:p>
    <w:p w14:paraId="4DF25BEB" w14:textId="77777777" w:rsidR="002A2F6A" w:rsidRDefault="002A2F6A" w:rsidP="002A2F6A">
      <w:pPr>
        <w:pStyle w:val="PL"/>
      </w:pPr>
      <w:r>
        <w:t xml:space="preserve">          minimum: 0</w:t>
      </w:r>
    </w:p>
    <w:p w14:paraId="65BD2E98" w14:textId="77777777" w:rsidR="002A2F6A" w:rsidRDefault="002A2F6A" w:rsidP="002A2F6A">
      <w:pPr>
        <w:pStyle w:val="PL"/>
      </w:pPr>
      <w:r>
        <w:t xml:space="preserve">          maximum: 4294967295</w:t>
      </w:r>
    </w:p>
    <w:p w14:paraId="25B17076" w14:textId="77777777" w:rsidR="002A2F6A" w:rsidRDefault="002A2F6A" w:rsidP="002A2F6A">
      <w:pPr>
        <w:pStyle w:val="PL"/>
      </w:pPr>
      <w:r>
        <w:t xml:space="preserve">        ngeNbId:</w:t>
      </w:r>
    </w:p>
    <w:p w14:paraId="23342048" w14:textId="77777777" w:rsidR="002A2F6A" w:rsidRDefault="002A2F6A" w:rsidP="002A2F6A">
      <w:pPr>
        <w:pStyle w:val="PL"/>
      </w:pPr>
      <w:r>
        <w:t xml:space="preserve">          type: string</w:t>
      </w:r>
    </w:p>
    <w:p w14:paraId="21C73397" w14:textId="77777777" w:rsidR="002A2F6A" w:rsidRDefault="002A2F6A" w:rsidP="002A2F6A">
      <w:pPr>
        <w:pStyle w:val="PL"/>
      </w:pPr>
      <w:r>
        <w:t xml:space="preserve">          pattern: '^(MacroNGeNB-[A-Fa-f0-9]{5}|LMacroNGeNB-[A-Fa-f0-9]{6}|SMacroNGeNB-[A-Fa-f0-9]{5})$'</w:t>
      </w:r>
    </w:p>
    <w:p w14:paraId="7212DBA1" w14:textId="77777777" w:rsidR="002A2F6A" w:rsidRDefault="002A2F6A" w:rsidP="002A2F6A">
      <w:pPr>
        <w:pStyle w:val="PL"/>
      </w:pPr>
      <w:r>
        <w:t xml:space="preserve">        wagfId:</w:t>
      </w:r>
    </w:p>
    <w:p w14:paraId="58809D08" w14:textId="77777777" w:rsidR="002A2F6A" w:rsidRDefault="002A2F6A" w:rsidP="002A2F6A">
      <w:pPr>
        <w:pStyle w:val="PL"/>
      </w:pPr>
      <w:r>
        <w:t xml:space="preserve">          type: string</w:t>
      </w:r>
    </w:p>
    <w:p w14:paraId="59152B53" w14:textId="77777777" w:rsidR="002A2F6A" w:rsidRDefault="002A2F6A" w:rsidP="002A2F6A">
      <w:pPr>
        <w:pStyle w:val="PL"/>
      </w:pPr>
      <w:r>
        <w:t xml:space="preserve">          pattern: '^[A-Fa-f0-9]+$'</w:t>
      </w:r>
    </w:p>
    <w:p w14:paraId="1C2BECD1" w14:textId="77777777" w:rsidR="002A2F6A" w:rsidRDefault="002A2F6A" w:rsidP="002A2F6A">
      <w:pPr>
        <w:pStyle w:val="PL"/>
      </w:pPr>
      <w:r>
        <w:t xml:space="preserve">        tngfId:</w:t>
      </w:r>
    </w:p>
    <w:p w14:paraId="5C28C359" w14:textId="77777777" w:rsidR="002A2F6A" w:rsidRDefault="002A2F6A" w:rsidP="002A2F6A">
      <w:pPr>
        <w:pStyle w:val="PL"/>
      </w:pPr>
      <w:r>
        <w:t xml:space="preserve">          type: string</w:t>
      </w:r>
    </w:p>
    <w:p w14:paraId="22DB1ABB" w14:textId="77777777" w:rsidR="002A2F6A" w:rsidRDefault="002A2F6A" w:rsidP="002A2F6A">
      <w:pPr>
        <w:pStyle w:val="PL"/>
      </w:pPr>
      <w:r>
        <w:t xml:space="preserve">          pattern: '^[A-Fa-f0-9]+$'</w:t>
      </w:r>
    </w:p>
    <w:p w14:paraId="4A9D32E7" w14:textId="77777777" w:rsidR="002A2F6A" w:rsidRDefault="002A2F6A" w:rsidP="002A2F6A">
      <w:pPr>
        <w:pStyle w:val="PL"/>
      </w:pPr>
      <w:r>
        <w:t xml:space="preserve">        twifId:</w:t>
      </w:r>
    </w:p>
    <w:p w14:paraId="0BB69FE3" w14:textId="77777777" w:rsidR="002A2F6A" w:rsidRDefault="002A2F6A" w:rsidP="002A2F6A">
      <w:pPr>
        <w:pStyle w:val="PL"/>
      </w:pPr>
      <w:r>
        <w:t xml:space="preserve">          type: string          </w:t>
      </w:r>
    </w:p>
    <w:p w14:paraId="78208461" w14:textId="77777777" w:rsidR="002A2F6A" w:rsidRDefault="002A2F6A" w:rsidP="002A2F6A">
      <w:pPr>
        <w:pStyle w:val="PL"/>
      </w:pPr>
      <w:r>
        <w:t xml:space="preserve">    NTNPLMNRestrictionsInfo:</w:t>
      </w:r>
    </w:p>
    <w:p w14:paraId="128370EE" w14:textId="77777777" w:rsidR="002A2F6A" w:rsidRDefault="002A2F6A" w:rsidP="002A2F6A">
      <w:pPr>
        <w:pStyle w:val="PL"/>
      </w:pPr>
      <w:r>
        <w:t xml:space="preserve">      description: restrictions per PLMN that relates to non-terrestrial network access</w:t>
      </w:r>
    </w:p>
    <w:p w14:paraId="57901F52" w14:textId="77777777" w:rsidR="002A2F6A" w:rsidRDefault="002A2F6A" w:rsidP="002A2F6A">
      <w:pPr>
        <w:pStyle w:val="PL"/>
      </w:pPr>
      <w:r>
        <w:t xml:space="preserve">      type: object</w:t>
      </w:r>
    </w:p>
    <w:p w14:paraId="4F0E63DB" w14:textId="77777777" w:rsidR="002A2F6A" w:rsidRDefault="002A2F6A" w:rsidP="002A2F6A">
      <w:pPr>
        <w:pStyle w:val="PL"/>
      </w:pPr>
      <w:r>
        <w:t xml:space="preserve">      properties:</w:t>
      </w:r>
    </w:p>
    <w:p w14:paraId="7619A4F1" w14:textId="77777777" w:rsidR="002A2F6A" w:rsidRDefault="002A2F6A" w:rsidP="002A2F6A">
      <w:pPr>
        <w:pStyle w:val="PL"/>
      </w:pPr>
      <w:r>
        <w:t xml:space="preserve">        pLMNId:</w:t>
      </w:r>
    </w:p>
    <w:p w14:paraId="50D9B054" w14:textId="77777777" w:rsidR="002A2F6A" w:rsidRDefault="002A2F6A" w:rsidP="002A2F6A">
      <w:pPr>
        <w:pStyle w:val="PL"/>
      </w:pPr>
      <w:r>
        <w:t xml:space="preserve">          $ref: 'TS28623_ComDefs.yaml#/components/schemas/PlmnId'</w:t>
      </w:r>
    </w:p>
    <w:p w14:paraId="4A4E6D3E" w14:textId="77777777" w:rsidR="002A2F6A" w:rsidRDefault="002A2F6A" w:rsidP="002A2F6A">
      <w:pPr>
        <w:pStyle w:val="PL"/>
      </w:pPr>
      <w:r>
        <w:t xml:space="preserve">        blockedLocationInfoList:</w:t>
      </w:r>
    </w:p>
    <w:p w14:paraId="3DC1BE7D" w14:textId="77777777" w:rsidR="002A2F6A" w:rsidRDefault="002A2F6A" w:rsidP="002A2F6A">
      <w:pPr>
        <w:pStyle w:val="PL"/>
      </w:pPr>
      <w:r>
        <w:t xml:space="preserve">          type: array</w:t>
      </w:r>
    </w:p>
    <w:p w14:paraId="4CB58884" w14:textId="77777777" w:rsidR="002A2F6A" w:rsidRDefault="002A2F6A" w:rsidP="002A2F6A">
      <w:pPr>
        <w:pStyle w:val="PL"/>
      </w:pPr>
      <w:r>
        <w:t xml:space="preserve">          items:</w:t>
      </w:r>
    </w:p>
    <w:p w14:paraId="6B431840" w14:textId="77777777" w:rsidR="002A2F6A" w:rsidRDefault="002A2F6A" w:rsidP="002A2F6A">
      <w:pPr>
        <w:pStyle w:val="PL"/>
      </w:pPr>
      <w:r>
        <w:t xml:space="preserve">            $ref: '#/components/schemas/BlockedLocationInfoList'</w:t>
      </w:r>
    </w:p>
    <w:p w14:paraId="08064976" w14:textId="77777777" w:rsidR="002A2F6A" w:rsidRDefault="002A2F6A" w:rsidP="002A2F6A">
      <w:pPr>
        <w:pStyle w:val="PL"/>
      </w:pPr>
      <w:r>
        <w:t xml:space="preserve">          minItems: 1</w:t>
      </w:r>
    </w:p>
    <w:p w14:paraId="743CF13B" w14:textId="77777777" w:rsidR="002A2F6A" w:rsidRDefault="002A2F6A" w:rsidP="002A2F6A">
      <w:pPr>
        <w:pStyle w:val="PL"/>
      </w:pPr>
      <w:r>
        <w:t xml:space="preserve">    BlockedLocationInfoList:</w:t>
      </w:r>
    </w:p>
    <w:p w14:paraId="60FF5B91" w14:textId="77777777" w:rsidR="002A2F6A" w:rsidRDefault="002A2F6A" w:rsidP="002A2F6A">
      <w:pPr>
        <w:pStyle w:val="PL"/>
      </w:pPr>
      <w:r>
        <w:t xml:space="preserve">      description: location for which the PLMN access restrictions are to be applied in case of NTN</w:t>
      </w:r>
    </w:p>
    <w:p w14:paraId="3F68C2AF" w14:textId="77777777" w:rsidR="002A2F6A" w:rsidRDefault="002A2F6A" w:rsidP="002A2F6A">
      <w:pPr>
        <w:pStyle w:val="PL"/>
      </w:pPr>
      <w:r>
        <w:t xml:space="preserve">      type: object</w:t>
      </w:r>
    </w:p>
    <w:p w14:paraId="31019AD4" w14:textId="77777777" w:rsidR="002A2F6A" w:rsidRDefault="002A2F6A" w:rsidP="002A2F6A">
      <w:pPr>
        <w:pStyle w:val="PL"/>
      </w:pPr>
      <w:r>
        <w:t xml:space="preserve">      properties:</w:t>
      </w:r>
    </w:p>
    <w:p w14:paraId="259D7608" w14:textId="77777777" w:rsidR="002A2F6A" w:rsidRDefault="002A2F6A" w:rsidP="002A2F6A">
      <w:pPr>
        <w:pStyle w:val="PL"/>
      </w:pPr>
      <w:r>
        <w:t xml:space="preserve">        blockedLocation:</w:t>
      </w:r>
    </w:p>
    <w:p w14:paraId="24C5E188" w14:textId="77777777" w:rsidR="002A2F6A" w:rsidRDefault="002A2F6A" w:rsidP="002A2F6A">
      <w:pPr>
        <w:pStyle w:val="PL"/>
      </w:pPr>
      <w:r>
        <w:t xml:space="preserve">          $ref: 'TS28623_ComDefs.yaml#/components/schemas/PlmnId'</w:t>
      </w:r>
    </w:p>
    <w:p w14:paraId="5669E2F7" w14:textId="77777777" w:rsidR="002A2F6A" w:rsidRDefault="002A2F6A" w:rsidP="002A2F6A">
      <w:pPr>
        <w:pStyle w:val="PL"/>
      </w:pPr>
      <w:r>
        <w:t xml:space="preserve">        blockedDur:</w:t>
      </w:r>
    </w:p>
    <w:p w14:paraId="3734FF4A" w14:textId="77777777" w:rsidR="002A2F6A" w:rsidRDefault="002A2F6A" w:rsidP="002A2F6A">
      <w:pPr>
        <w:pStyle w:val="PL"/>
      </w:pPr>
      <w:r>
        <w:t xml:space="preserve">          $ref: '#/components/schemas/TimeDuration'</w:t>
      </w:r>
    </w:p>
    <w:p w14:paraId="07328065" w14:textId="77777777" w:rsidR="002A2F6A" w:rsidRDefault="002A2F6A" w:rsidP="002A2F6A">
      <w:pPr>
        <w:pStyle w:val="PL"/>
      </w:pPr>
      <w:r>
        <w:t xml:space="preserve">        blockedSlice:</w:t>
      </w:r>
    </w:p>
    <w:p w14:paraId="3774533F" w14:textId="77777777" w:rsidR="002A2F6A" w:rsidRDefault="002A2F6A" w:rsidP="002A2F6A">
      <w:pPr>
        <w:pStyle w:val="PL"/>
      </w:pPr>
      <w:r>
        <w:t xml:space="preserve">          type: string</w:t>
      </w:r>
    </w:p>
    <w:p w14:paraId="04AA6657" w14:textId="77777777" w:rsidR="002A2F6A" w:rsidRDefault="002A2F6A" w:rsidP="002A2F6A">
      <w:pPr>
        <w:pStyle w:val="PL"/>
      </w:pPr>
      <w:r>
        <w:t xml:space="preserve">    TimeDuration:</w:t>
      </w:r>
    </w:p>
    <w:p w14:paraId="1824D1E7" w14:textId="77777777" w:rsidR="002A2F6A" w:rsidRDefault="002A2F6A" w:rsidP="002A2F6A">
      <w:pPr>
        <w:pStyle w:val="PL"/>
      </w:pPr>
      <w:r>
        <w:t xml:space="preserve">      description: location for which the PLMN access restrictions are to be applied in case of NTN</w:t>
      </w:r>
    </w:p>
    <w:p w14:paraId="57954A88" w14:textId="77777777" w:rsidR="002A2F6A" w:rsidRDefault="002A2F6A" w:rsidP="002A2F6A">
      <w:pPr>
        <w:pStyle w:val="PL"/>
      </w:pPr>
      <w:r>
        <w:t xml:space="preserve">      type: object</w:t>
      </w:r>
    </w:p>
    <w:p w14:paraId="1559256A" w14:textId="77777777" w:rsidR="002A2F6A" w:rsidRDefault="002A2F6A" w:rsidP="002A2F6A">
      <w:pPr>
        <w:pStyle w:val="PL"/>
      </w:pPr>
      <w:r>
        <w:t xml:space="preserve">      properties:</w:t>
      </w:r>
    </w:p>
    <w:p w14:paraId="17FD1D77" w14:textId="77777777" w:rsidR="002A2F6A" w:rsidRDefault="002A2F6A" w:rsidP="002A2F6A">
      <w:pPr>
        <w:pStyle w:val="PL"/>
      </w:pPr>
      <w:r>
        <w:t xml:space="preserve">        blockedDurStartTime:</w:t>
      </w:r>
    </w:p>
    <w:p w14:paraId="64601C6B" w14:textId="77777777" w:rsidR="002A2F6A" w:rsidRDefault="002A2F6A" w:rsidP="002A2F6A">
      <w:pPr>
        <w:pStyle w:val="PL"/>
      </w:pPr>
      <w:r>
        <w:t xml:space="preserve">          $ref: 'TS28623_ComDefs.yaml#/components/schemas/DateTime'</w:t>
      </w:r>
    </w:p>
    <w:p w14:paraId="562F2BEE" w14:textId="77777777" w:rsidR="002A2F6A" w:rsidRDefault="002A2F6A" w:rsidP="002A2F6A">
      <w:pPr>
        <w:pStyle w:val="PL"/>
      </w:pPr>
      <w:r>
        <w:t xml:space="preserve">        blockedDurEndTime:</w:t>
      </w:r>
    </w:p>
    <w:p w14:paraId="6AB53B5A" w14:textId="77777777" w:rsidR="002A2F6A" w:rsidRDefault="002A2F6A" w:rsidP="002A2F6A">
      <w:pPr>
        <w:pStyle w:val="PL"/>
      </w:pPr>
      <w:r>
        <w:t xml:space="preserve">          $ref: 'TS28623_ComDefs.yaml#/components/schemas/DateTime'</w:t>
      </w:r>
    </w:p>
    <w:p w14:paraId="45B2C922" w14:textId="77777777" w:rsidR="002A2F6A" w:rsidRDefault="002A2F6A" w:rsidP="002A2F6A">
      <w:pPr>
        <w:pStyle w:val="PL"/>
      </w:pPr>
    </w:p>
    <w:p w14:paraId="76DAE43B" w14:textId="77777777" w:rsidR="002A2F6A" w:rsidRDefault="002A2F6A" w:rsidP="002A2F6A">
      <w:pPr>
        <w:pStyle w:val="PL"/>
      </w:pPr>
      <w:r>
        <w:t xml:space="preserve">    5GDdnmfInfo:</w:t>
      </w:r>
    </w:p>
    <w:p w14:paraId="4672A531" w14:textId="77777777" w:rsidR="002A2F6A" w:rsidRDefault="002A2F6A" w:rsidP="002A2F6A">
      <w:pPr>
        <w:pStyle w:val="PL"/>
      </w:pPr>
      <w:r>
        <w:t xml:space="preserve">      description: Information of an 5G DDNMF NF Instance</w:t>
      </w:r>
    </w:p>
    <w:p w14:paraId="37382916" w14:textId="77777777" w:rsidR="002A2F6A" w:rsidRDefault="002A2F6A" w:rsidP="002A2F6A">
      <w:pPr>
        <w:pStyle w:val="PL"/>
      </w:pPr>
      <w:r>
        <w:t xml:space="preserve">      type: object</w:t>
      </w:r>
    </w:p>
    <w:p w14:paraId="008CF422" w14:textId="77777777" w:rsidR="002A2F6A" w:rsidRDefault="002A2F6A" w:rsidP="002A2F6A">
      <w:pPr>
        <w:pStyle w:val="PL"/>
      </w:pPr>
      <w:r>
        <w:t xml:space="preserve">      required:</w:t>
      </w:r>
    </w:p>
    <w:p w14:paraId="3A7E663D" w14:textId="77777777" w:rsidR="002A2F6A" w:rsidRDefault="002A2F6A" w:rsidP="002A2F6A">
      <w:pPr>
        <w:pStyle w:val="PL"/>
      </w:pPr>
      <w:r>
        <w:t xml:space="preserve">        - plmnId</w:t>
      </w:r>
    </w:p>
    <w:p w14:paraId="1E24FA3F" w14:textId="77777777" w:rsidR="002A2F6A" w:rsidRDefault="002A2F6A" w:rsidP="002A2F6A">
      <w:pPr>
        <w:pStyle w:val="PL"/>
      </w:pPr>
      <w:r>
        <w:lastRenderedPageBreak/>
        <w:t xml:space="preserve">      properties:</w:t>
      </w:r>
    </w:p>
    <w:p w14:paraId="0BA0F7CA" w14:textId="77777777" w:rsidR="002A2F6A" w:rsidRDefault="002A2F6A" w:rsidP="002A2F6A">
      <w:pPr>
        <w:pStyle w:val="PL"/>
      </w:pPr>
      <w:r>
        <w:t xml:space="preserve">        plmnId:</w:t>
      </w:r>
    </w:p>
    <w:p w14:paraId="394EBD00" w14:textId="77777777" w:rsidR="002A2F6A" w:rsidRDefault="002A2F6A" w:rsidP="002A2F6A">
      <w:pPr>
        <w:pStyle w:val="PL"/>
      </w:pPr>
      <w:r>
        <w:t xml:space="preserve">          $ref: 'TS29571_CommonData.yaml#/components/schemas/PlmnId'</w:t>
      </w:r>
    </w:p>
    <w:p w14:paraId="1CB580D2" w14:textId="77777777" w:rsidR="002A2F6A" w:rsidRDefault="002A2F6A" w:rsidP="002A2F6A">
      <w:pPr>
        <w:pStyle w:val="PL"/>
      </w:pPr>
      <w:r>
        <w:t xml:space="preserve">    ImsiRange:</w:t>
      </w:r>
    </w:p>
    <w:p w14:paraId="7A1BA744" w14:textId="77777777" w:rsidR="002A2F6A" w:rsidRDefault="002A2F6A" w:rsidP="002A2F6A">
      <w:pPr>
        <w:pStyle w:val="PL"/>
      </w:pPr>
      <w:r>
        <w:t xml:space="preserve">      description: &gt;</w:t>
      </w:r>
    </w:p>
    <w:p w14:paraId="11ECD7A3" w14:textId="77777777" w:rsidR="002A2F6A" w:rsidRDefault="002A2F6A" w:rsidP="002A2F6A">
      <w:pPr>
        <w:pStyle w:val="PL"/>
      </w:pPr>
      <w:r>
        <w:t xml:space="preserve">        A range of IMSIs (subscriber identities), either based on a numeric range,</w:t>
      </w:r>
    </w:p>
    <w:p w14:paraId="46194C79" w14:textId="77777777" w:rsidR="002A2F6A" w:rsidRDefault="002A2F6A" w:rsidP="002A2F6A">
      <w:pPr>
        <w:pStyle w:val="PL"/>
      </w:pPr>
      <w:r>
        <w:t xml:space="preserve">        or based on regular-expression matching</w:t>
      </w:r>
    </w:p>
    <w:p w14:paraId="5397AA01" w14:textId="77777777" w:rsidR="002A2F6A" w:rsidRDefault="002A2F6A" w:rsidP="002A2F6A">
      <w:pPr>
        <w:pStyle w:val="PL"/>
      </w:pPr>
      <w:r>
        <w:t xml:space="preserve">      type: object</w:t>
      </w:r>
    </w:p>
    <w:p w14:paraId="7C61BF5A" w14:textId="77777777" w:rsidR="002A2F6A" w:rsidRDefault="002A2F6A" w:rsidP="002A2F6A">
      <w:pPr>
        <w:pStyle w:val="PL"/>
      </w:pPr>
      <w:r>
        <w:t xml:space="preserve">      oneOf:</w:t>
      </w:r>
    </w:p>
    <w:p w14:paraId="4CF6DB7A" w14:textId="77777777" w:rsidR="002A2F6A" w:rsidRDefault="002A2F6A" w:rsidP="002A2F6A">
      <w:pPr>
        <w:pStyle w:val="PL"/>
      </w:pPr>
      <w:r>
        <w:t xml:space="preserve">        - required: [ start, end ]</w:t>
      </w:r>
    </w:p>
    <w:p w14:paraId="354EB3DC" w14:textId="77777777" w:rsidR="002A2F6A" w:rsidRDefault="002A2F6A" w:rsidP="002A2F6A">
      <w:pPr>
        <w:pStyle w:val="PL"/>
      </w:pPr>
      <w:r>
        <w:t xml:space="preserve">        - required: [ pattern ]</w:t>
      </w:r>
    </w:p>
    <w:p w14:paraId="2756BEEA" w14:textId="77777777" w:rsidR="002A2F6A" w:rsidRDefault="002A2F6A" w:rsidP="002A2F6A">
      <w:pPr>
        <w:pStyle w:val="PL"/>
      </w:pPr>
      <w:r>
        <w:t xml:space="preserve">      properties:</w:t>
      </w:r>
    </w:p>
    <w:p w14:paraId="45E6CF21" w14:textId="77777777" w:rsidR="002A2F6A" w:rsidRDefault="002A2F6A" w:rsidP="002A2F6A">
      <w:pPr>
        <w:pStyle w:val="PL"/>
      </w:pPr>
      <w:r>
        <w:t xml:space="preserve">        start:</w:t>
      </w:r>
    </w:p>
    <w:p w14:paraId="42A500B3" w14:textId="77777777" w:rsidR="002A2F6A" w:rsidRDefault="002A2F6A" w:rsidP="002A2F6A">
      <w:pPr>
        <w:pStyle w:val="PL"/>
      </w:pPr>
      <w:r>
        <w:t xml:space="preserve">          type: string</w:t>
      </w:r>
    </w:p>
    <w:p w14:paraId="4F18B974" w14:textId="77777777" w:rsidR="002A2F6A" w:rsidRDefault="002A2F6A" w:rsidP="002A2F6A">
      <w:pPr>
        <w:pStyle w:val="PL"/>
      </w:pPr>
      <w:r>
        <w:t xml:space="preserve">          pattern: '^[0-9]+$'</w:t>
      </w:r>
    </w:p>
    <w:p w14:paraId="028F7C99" w14:textId="77777777" w:rsidR="002A2F6A" w:rsidRDefault="002A2F6A" w:rsidP="002A2F6A">
      <w:pPr>
        <w:pStyle w:val="PL"/>
      </w:pPr>
      <w:r>
        <w:t xml:space="preserve">        end:</w:t>
      </w:r>
    </w:p>
    <w:p w14:paraId="55ABAACF" w14:textId="77777777" w:rsidR="002A2F6A" w:rsidRDefault="002A2F6A" w:rsidP="002A2F6A">
      <w:pPr>
        <w:pStyle w:val="PL"/>
      </w:pPr>
      <w:r>
        <w:t xml:space="preserve">          type: string</w:t>
      </w:r>
    </w:p>
    <w:p w14:paraId="35C4AE01" w14:textId="77777777" w:rsidR="002A2F6A" w:rsidRDefault="002A2F6A" w:rsidP="002A2F6A">
      <w:pPr>
        <w:pStyle w:val="PL"/>
      </w:pPr>
      <w:r>
        <w:t xml:space="preserve">          pattern: '^[0-9]+$'</w:t>
      </w:r>
    </w:p>
    <w:p w14:paraId="55542EEF" w14:textId="77777777" w:rsidR="002A2F6A" w:rsidRDefault="002A2F6A" w:rsidP="002A2F6A">
      <w:pPr>
        <w:pStyle w:val="PL"/>
      </w:pPr>
      <w:r>
        <w:t xml:space="preserve">        pattern:</w:t>
      </w:r>
    </w:p>
    <w:p w14:paraId="1999671C" w14:textId="77777777" w:rsidR="002A2F6A" w:rsidRDefault="002A2F6A" w:rsidP="002A2F6A">
      <w:pPr>
        <w:pStyle w:val="PL"/>
      </w:pPr>
      <w:r>
        <w:t xml:space="preserve">          type: string</w:t>
      </w:r>
    </w:p>
    <w:p w14:paraId="2D15604F" w14:textId="77777777" w:rsidR="002A2F6A" w:rsidRDefault="002A2F6A" w:rsidP="002A2F6A">
      <w:pPr>
        <w:pStyle w:val="PL"/>
      </w:pPr>
      <w:r>
        <w:t xml:space="preserve">    NetworkNodeDiameterAddress:</w:t>
      </w:r>
    </w:p>
    <w:p w14:paraId="281C86F3" w14:textId="77777777" w:rsidR="002A2F6A" w:rsidRDefault="002A2F6A" w:rsidP="002A2F6A">
      <w:pPr>
        <w:pStyle w:val="PL"/>
      </w:pPr>
      <w:r>
        <w:t xml:space="preserve">      description: &gt;</w:t>
      </w:r>
    </w:p>
    <w:p w14:paraId="6971E05B" w14:textId="77777777" w:rsidR="002A2F6A" w:rsidRDefault="002A2F6A" w:rsidP="002A2F6A">
      <w:pPr>
        <w:pStyle w:val="PL"/>
      </w:pPr>
      <w:r>
        <w:t xml:space="preserve">        This data type is a part of smsfDiameterAddress and it should be present</w:t>
      </w:r>
    </w:p>
    <w:p w14:paraId="50B8F938" w14:textId="77777777" w:rsidR="002A2F6A" w:rsidRDefault="002A2F6A" w:rsidP="002A2F6A">
      <w:pPr>
        <w:pStyle w:val="PL"/>
      </w:pPr>
      <w:r>
        <w:t xml:space="preserve">        whenever smsf supports Diameter protocol.</w:t>
      </w:r>
    </w:p>
    <w:p w14:paraId="633DC457" w14:textId="77777777" w:rsidR="002A2F6A" w:rsidRDefault="002A2F6A" w:rsidP="002A2F6A">
      <w:pPr>
        <w:pStyle w:val="PL"/>
      </w:pPr>
      <w:r>
        <w:t xml:space="preserve">      type: object</w:t>
      </w:r>
    </w:p>
    <w:p w14:paraId="53A22621" w14:textId="77777777" w:rsidR="002A2F6A" w:rsidRDefault="002A2F6A" w:rsidP="002A2F6A">
      <w:pPr>
        <w:pStyle w:val="PL"/>
      </w:pPr>
      <w:r>
        <w:t xml:space="preserve">      required:</w:t>
      </w:r>
    </w:p>
    <w:p w14:paraId="0E9DA8BE" w14:textId="77777777" w:rsidR="002A2F6A" w:rsidRDefault="002A2F6A" w:rsidP="002A2F6A">
      <w:pPr>
        <w:pStyle w:val="PL"/>
      </w:pPr>
      <w:r>
        <w:t xml:space="preserve">        - name</w:t>
      </w:r>
    </w:p>
    <w:p w14:paraId="515F31F3" w14:textId="77777777" w:rsidR="002A2F6A" w:rsidRDefault="002A2F6A" w:rsidP="002A2F6A">
      <w:pPr>
        <w:pStyle w:val="PL"/>
      </w:pPr>
      <w:r>
        <w:t xml:space="preserve">        - realm</w:t>
      </w:r>
    </w:p>
    <w:p w14:paraId="4C0C2892" w14:textId="77777777" w:rsidR="002A2F6A" w:rsidRDefault="002A2F6A" w:rsidP="002A2F6A">
      <w:pPr>
        <w:pStyle w:val="PL"/>
      </w:pPr>
      <w:r>
        <w:t xml:space="preserve">      properties:</w:t>
      </w:r>
    </w:p>
    <w:p w14:paraId="097D3518" w14:textId="77777777" w:rsidR="002A2F6A" w:rsidRDefault="002A2F6A" w:rsidP="002A2F6A">
      <w:pPr>
        <w:pStyle w:val="PL"/>
      </w:pPr>
      <w:r>
        <w:t xml:space="preserve">        name:</w:t>
      </w:r>
    </w:p>
    <w:p w14:paraId="236A9B35" w14:textId="77777777" w:rsidR="002A2F6A" w:rsidRDefault="002A2F6A" w:rsidP="002A2F6A">
      <w:pPr>
        <w:pStyle w:val="PL"/>
      </w:pPr>
      <w:r>
        <w:t xml:space="preserve">          $ref: 'TS29571_CommonData.yaml#/components/schemas/DiameterIdentity'</w:t>
      </w:r>
    </w:p>
    <w:p w14:paraId="4BD110A7" w14:textId="77777777" w:rsidR="002A2F6A" w:rsidRDefault="002A2F6A" w:rsidP="002A2F6A">
      <w:pPr>
        <w:pStyle w:val="PL"/>
      </w:pPr>
      <w:r>
        <w:t xml:space="preserve">        realm:</w:t>
      </w:r>
    </w:p>
    <w:p w14:paraId="2E78ACB0" w14:textId="77777777" w:rsidR="002A2F6A" w:rsidRDefault="002A2F6A" w:rsidP="002A2F6A">
      <w:pPr>
        <w:pStyle w:val="PL"/>
      </w:pPr>
      <w:r>
        <w:t xml:space="preserve">          $ref: 'TS29571_CommonData.yaml#/components/schemas/DiameterIdentity'</w:t>
      </w:r>
    </w:p>
    <w:p w14:paraId="6685A37E" w14:textId="77777777" w:rsidR="002A2F6A" w:rsidRDefault="002A2F6A" w:rsidP="002A2F6A">
      <w:pPr>
        <w:pStyle w:val="PL"/>
      </w:pPr>
      <w:r>
        <w:t xml:space="preserve">    HssInfo:</w:t>
      </w:r>
    </w:p>
    <w:p w14:paraId="2FDE0486" w14:textId="77777777" w:rsidR="002A2F6A" w:rsidRDefault="002A2F6A" w:rsidP="002A2F6A">
      <w:pPr>
        <w:pStyle w:val="PL"/>
      </w:pPr>
      <w:r>
        <w:t xml:space="preserve">      description: Information of an HSS NF Instance</w:t>
      </w:r>
    </w:p>
    <w:p w14:paraId="736043CC" w14:textId="77777777" w:rsidR="002A2F6A" w:rsidRDefault="002A2F6A" w:rsidP="002A2F6A">
      <w:pPr>
        <w:pStyle w:val="PL"/>
      </w:pPr>
      <w:r>
        <w:t xml:space="preserve">      type: object</w:t>
      </w:r>
    </w:p>
    <w:p w14:paraId="4F15CF03" w14:textId="77777777" w:rsidR="002A2F6A" w:rsidRDefault="002A2F6A" w:rsidP="002A2F6A">
      <w:pPr>
        <w:pStyle w:val="PL"/>
      </w:pPr>
      <w:r>
        <w:t xml:space="preserve">      properties:</w:t>
      </w:r>
    </w:p>
    <w:p w14:paraId="12B38121" w14:textId="77777777" w:rsidR="002A2F6A" w:rsidRDefault="002A2F6A" w:rsidP="002A2F6A">
      <w:pPr>
        <w:pStyle w:val="PL"/>
      </w:pPr>
      <w:r>
        <w:t xml:space="preserve">        groupId:</w:t>
      </w:r>
    </w:p>
    <w:p w14:paraId="0B6D9D11" w14:textId="77777777" w:rsidR="002A2F6A" w:rsidRDefault="002A2F6A" w:rsidP="002A2F6A">
      <w:pPr>
        <w:pStyle w:val="PL"/>
      </w:pPr>
      <w:r>
        <w:t xml:space="preserve">          $ref: 'TS29571_CommonData.yaml#/components/schemas/NfGroupId'</w:t>
      </w:r>
    </w:p>
    <w:p w14:paraId="072F52FF" w14:textId="77777777" w:rsidR="002A2F6A" w:rsidRDefault="002A2F6A" w:rsidP="002A2F6A">
      <w:pPr>
        <w:pStyle w:val="PL"/>
      </w:pPr>
      <w:r>
        <w:t xml:space="preserve">        imsiRanges:</w:t>
      </w:r>
    </w:p>
    <w:p w14:paraId="3D8FAE7E" w14:textId="77777777" w:rsidR="002A2F6A" w:rsidRDefault="002A2F6A" w:rsidP="002A2F6A">
      <w:pPr>
        <w:pStyle w:val="PL"/>
      </w:pPr>
      <w:r>
        <w:t xml:space="preserve">          type: array</w:t>
      </w:r>
    </w:p>
    <w:p w14:paraId="4C25F7E8" w14:textId="77777777" w:rsidR="002A2F6A" w:rsidRDefault="002A2F6A" w:rsidP="002A2F6A">
      <w:pPr>
        <w:pStyle w:val="PL"/>
      </w:pPr>
      <w:r>
        <w:t xml:space="preserve">          items:</w:t>
      </w:r>
    </w:p>
    <w:p w14:paraId="67A45AD7" w14:textId="77777777" w:rsidR="002A2F6A" w:rsidRDefault="002A2F6A" w:rsidP="002A2F6A">
      <w:pPr>
        <w:pStyle w:val="PL"/>
      </w:pPr>
      <w:r>
        <w:t xml:space="preserve">            $ref: '#/components/schemas/ImsiRange'</w:t>
      </w:r>
    </w:p>
    <w:p w14:paraId="273DE8F6" w14:textId="77777777" w:rsidR="002A2F6A" w:rsidRDefault="002A2F6A" w:rsidP="002A2F6A">
      <w:pPr>
        <w:pStyle w:val="PL"/>
      </w:pPr>
      <w:r>
        <w:t xml:space="preserve">          minItems: 1</w:t>
      </w:r>
    </w:p>
    <w:p w14:paraId="0D1EECB4" w14:textId="77777777" w:rsidR="002A2F6A" w:rsidRDefault="002A2F6A" w:rsidP="002A2F6A">
      <w:pPr>
        <w:pStyle w:val="PL"/>
      </w:pPr>
      <w:r>
        <w:t xml:space="preserve">        imsPrivateIdentityRanges:</w:t>
      </w:r>
    </w:p>
    <w:p w14:paraId="766B65DE" w14:textId="77777777" w:rsidR="002A2F6A" w:rsidRDefault="002A2F6A" w:rsidP="002A2F6A">
      <w:pPr>
        <w:pStyle w:val="PL"/>
      </w:pPr>
      <w:r>
        <w:t xml:space="preserve">          type: array</w:t>
      </w:r>
    </w:p>
    <w:p w14:paraId="112FE37F" w14:textId="77777777" w:rsidR="002A2F6A" w:rsidRDefault="002A2F6A" w:rsidP="002A2F6A">
      <w:pPr>
        <w:pStyle w:val="PL"/>
      </w:pPr>
      <w:r>
        <w:t xml:space="preserve">          items:</w:t>
      </w:r>
    </w:p>
    <w:p w14:paraId="75373DB3" w14:textId="77777777" w:rsidR="002A2F6A" w:rsidRDefault="002A2F6A" w:rsidP="002A2F6A">
      <w:pPr>
        <w:pStyle w:val="PL"/>
      </w:pPr>
      <w:r>
        <w:t xml:space="preserve">            $ref: '#/components/schemas/IdentityRange'</w:t>
      </w:r>
    </w:p>
    <w:p w14:paraId="6346EF91" w14:textId="77777777" w:rsidR="002A2F6A" w:rsidRDefault="002A2F6A" w:rsidP="002A2F6A">
      <w:pPr>
        <w:pStyle w:val="PL"/>
      </w:pPr>
      <w:r>
        <w:t xml:space="preserve">          minItems: 1</w:t>
      </w:r>
    </w:p>
    <w:p w14:paraId="33616B1D" w14:textId="77777777" w:rsidR="002A2F6A" w:rsidRDefault="002A2F6A" w:rsidP="002A2F6A">
      <w:pPr>
        <w:pStyle w:val="PL"/>
      </w:pPr>
      <w:r>
        <w:t xml:space="preserve">        imsPublicIdentityRanges:</w:t>
      </w:r>
    </w:p>
    <w:p w14:paraId="3B56FE6B" w14:textId="77777777" w:rsidR="002A2F6A" w:rsidRDefault="002A2F6A" w:rsidP="002A2F6A">
      <w:pPr>
        <w:pStyle w:val="PL"/>
      </w:pPr>
      <w:r>
        <w:t xml:space="preserve">          type: array</w:t>
      </w:r>
    </w:p>
    <w:p w14:paraId="136B2245" w14:textId="77777777" w:rsidR="002A2F6A" w:rsidRDefault="002A2F6A" w:rsidP="002A2F6A">
      <w:pPr>
        <w:pStyle w:val="PL"/>
      </w:pPr>
      <w:r>
        <w:t xml:space="preserve">          items:</w:t>
      </w:r>
    </w:p>
    <w:p w14:paraId="100E6AEA" w14:textId="77777777" w:rsidR="002A2F6A" w:rsidRDefault="002A2F6A" w:rsidP="002A2F6A">
      <w:pPr>
        <w:pStyle w:val="PL"/>
      </w:pPr>
      <w:r>
        <w:t xml:space="preserve">            $ref: '#/components/schemas/IdentityRange'</w:t>
      </w:r>
    </w:p>
    <w:p w14:paraId="14284F2E" w14:textId="77777777" w:rsidR="002A2F6A" w:rsidRDefault="002A2F6A" w:rsidP="002A2F6A">
      <w:pPr>
        <w:pStyle w:val="PL"/>
      </w:pPr>
      <w:r>
        <w:t xml:space="preserve">          minItems: 1</w:t>
      </w:r>
    </w:p>
    <w:p w14:paraId="697245B7" w14:textId="77777777" w:rsidR="002A2F6A" w:rsidRDefault="002A2F6A" w:rsidP="002A2F6A">
      <w:pPr>
        <w:pStyle w:val="PL"/>
      </w:pPr>
      <w:r>
        <w:t xml:space="preserve">        msisdnRanges:</w:t>
      </w:r>
    </w:p>
    <w:p w14:paraId="5FE96B8C" w14:textId="77777777" w:rsidR="002A2F6A" w:rsidRDefault="002A2F6A" w:rsidP="002A2F6A">
      <w:pPr>
        <w:pStyle w:val="PL"/>
      </w:pPr>
      <w:r>
        <w:t xml:space="preserve">          type: array</w:t>
      </w:r>
    </w:p>
    <w:p w14:paraId="18CFD38C" w14:textId="77777777" w:rsidR="002A2F6A" w:rsidRDefault="002A2F6A" w:rsidP="002A2F6A">
      <w:pPr>
        <w:pStyle w:val="PL"/>
      </w:pPr>
      <w:r>
        <w:t xml:space="preserve">          items:</w:t>
      </w:r>
    </w:p>
    <w:p w14:paraId="77F354BC" w14:textId="77777777" w:rsidR="002A2F6A" w:rsidRDefault="002A2F6A" w:rsidP="002A2F6A">
      <w:pPr>
        <w:pStyle w:val="PL"/>
      </w:pPr>
      <w:r>
        <w:t xml:space="preserve">            $ref: '#/components/schemas/IdentityRange'</w:t>
      </w:r>
    </w:p>
    <w:p w14:paraId="4D0696F3" w14:textId="77777777" w:rsidR="002A2F6A" w:rsidRDefault="002A2F6A" w:rsidP="002A2F6A">
      <w:pPr>
        <w:pStyle w:val="PL"/>
      </w:pPr>
      <w:r>
        <w:t xml:space="preserve">          minItems: 1</w:t>
      </w:r>
    </w:p>
    <w:p w14:paraId="10D9BC6D" w14:textId="77777777" w:rsidR="002A2F6A" w:rsidRDefault="002A2F6A" w:rsidP="002A2F6A">
      <w:pPr>
        <w:pStyle w:val="PL"/>
      </w:pPr>
      <w:r>
        <w:t xml:space="preserve">        externalGroupIdentifiersRanges:</w:t>
      </w:r>
    </w:p>
    <w:p w14:paraId="0C1E5467" w14:textId="77777777" w:rsidR="002A2F6A" w:rsidRDefault="002A2F6A" w:rsidP="002A2F6A">
      <w:pPr>
        <w:pStyle w:val="PL"/>
      </w:pPr>
      <w:r>
        <w:t xml:space="preserve">          type: array</w:t>
      </w:r>
    </w:p>
    <w:p w14:paraId="0298ACBE" w14:textId="77777777" w:rsidR="002A2F6A" w:rsidRDefault="002A2F6A" w:rsidP="002A2F6A">
      <w:pPr>
        <w:pStyle w:val="PL"/>
      </w:pPr>
      <w:r>
        <w:t xml:space="preserve">          items:</w:t>
      </w:r>
    </w:p>
    <w:p w14:paraId="3627A6C7" w14:textId="77777777" w:rsidR="002A2F6A" w:rsidRDefault="002A2F6A" w:rsidP="002A2F6A">
      <w:pPr>
        <w:pStyle w:val="PL"/>
      </w:pPr>
      <w:r>
        <w:t xml:space="preserve">            $ref: '#/components/schemas/IdentityRange'</w:t>
      </w:r>
    </w:p>
    <w:p w14:paraId="2A35EB26" w14:textId="77777777" w:rsidR="002A2F6A" w:rsidRDefault="002A2F6A" w:rsidP="002A2F6A">
      <w:pPr>
        <w:pStyle w:val="PL"/>
      </w:pPr>
      <w:r>
        <w:t xml:space="preserve">          minItems: 1</w:t>
      </w:r>
    </w:p>
    <w:p w14:paraId="718AECE4" w14:textId="77777777" w:rsidR="002A2F6A" w:rsidRDefault="002A2F6A" w:rsidP="002A2F6A">
      <w:pPr>
        <w:pStyle w:val="PL"/>
      </w:pPr>
      <w:r>
        <w:t xml:space="preserve">        hssDiameterAddress:</w:t>
      </w:r>
    </w:p>
    <w:p w14:paraId="79AEC9BB" w14:textId="77777777" w:rsidR="002A2F6A" w:rsidRDefault="002A2F6A" w:rsidP="002A2F6A">
      <w:pPr>
        <w:pStyle w:val="PL"/>
      </w:pPr>
      <w:r>
        <w:t xml:space="preserve">          $ref: '#/components/schemas/NetworkNodeDiameterAddress'</w:t>
      </w:r>
    </w:p>
    <w:p w14:paraId="417E0225" w14:textId="77777777" w:rsidR="002A2F6A" w:rsidRDefault="002A2F6A" w:rsidP="002A2F6A">
      <w:pPr>
        <w:pStyle w:val="PL"/>
      </w:pPr>
      <w:r>
        <w:t xml:space="preserve">        additionalDiamAddresses:</w:t>
      </w:r>
    </w:p>
    <w:p w14:paraId="1A251EFC" w14:textId="77777777" w:rsidR="002A2F6A" w:rsidRDefault="002A2F6A" w:rsidP="002A2F6A">
      <w:pPr>
        <w:pStyle w:val="PL"/>
      </w:pPr>
      <w:r>
        <w:t xml:space="preserve">          type: array</w:t>
      </w:r>
    </w:p>
    <w:p w14:paraId="1D225F59" w14:textId="77777777" w:rsidR="002A2F6A" w:rsidRDefault="002A2F6A" w:rsidP="002A2F6A">
      <w:pPr>
        <w:pStyle w:val="PL"/>
      </w:pPr>
      <w:r>
        <w:t xml:space="preserve">          items:</w:t>
      </w:r>
    </w:p>
    <w:p w14:paraId="4AB09CD8" w14:textId="77777777" w:rsidR="002A2F6A" w:rsidRDefault="002A2F6A" w:rsidP="002A2F6A">
      <w:pPr>
        <w:pStyle w:val="PL"/>
      </w:pPr>
      <w:r>
        <w:t xml:space="preserve">            $ref: '#/components/schemas/NetworkNodeDiameterAddress'</w:t>
      </w:r>
    </w:p>
    <w:p w14:paraId="747DD731" w14:textId="77777777" w:rsidR="002A2F6A" w:rsidRDefault="002A2F6A" w:rsidP="002A2F6A">
      <w:pPr>
        <w:pStyle w:val="PL"/>
      </w:pPr>
      <w:r>
        <w:t xml:space="preserve">          minItems: 1</w:t>
      </w:r>
    </w:p>
    <w:p w14:paraId="1AB57301" w14:textId="77777777" w:rsidR="002A2F6A" w:rsidRDefault="002A2F6A" w:rsidP="002A2F6A">
      <w:pPr>
        <w:pStyle w:val="PL"/>
      </w:pPr>
      <w:r>
        <w:t xml:space="preserve">    GmlcInfo:</w:t>
      </w:r>
    </w:p>
    <w:p w14:paraId="3E09BF1C" w14:textId="77777777" w:rsidR="002A2F6A" w:rsidRDefault="002A2F6A" w:rsidP="002A2F6A">
      <w:pPr>
        <w:pStyle w:val="PL"/>
      </w:pPr>
      <w:r>
        <w:t xml:space="preserve">      description: Information of a GMLC NF Instance</w:t>
      </w:r>
    </w:p>
    <w:p w14:paraId="16F57588" w14:textId="77777777" w:rsidR="002A2F6A" w:rsidRDefault="002A2F6A" w:rsidP="002A2F6A">
      <w:pPr>
        <w:pStyle w:val="PL"/>
      </w:pPr>
      <w:r>
        <w:t xml:space="preserve">      type: object</w:t>
      </w:r>
    </w:p>
    <w:p w14:paraId="61AAAC82" w14:textId="77777777" w:rsidR="002A2F6A" w:rsidRDefault="002A2F6A" w:rsidP="002A2F6A">
      <w:pPr>
        <w:pStyle w:val="PL"/>
      </w:pPr>
      <w:r>
        <w:t xml:space="preserve">      properties:</w:t>
      </w:r>
    </w:p>
    <w:p w14:paraId="6BA8E9B7" w14:textId="77777777" w:rsidR="002A2F6A" w:rsidRDefault="002A2F6A" w:rsidP="002A2F6A">
      <w:pPr>
        <w:pStyle w:val="PL"/>
      </w:pPr>
      <w:r>
        <w:t xml:space="preserve">        servingClientTypes:</w:t>
      </w:r>
    </w:p>
    <w:p w14:paraId="4A1B004D" w14:textId="77777777" w:rsidR="002A2F6A" w:rsidRDefault="002A2F6A" w:rsidP="002A2F6A">
      <w:pPr>
        <w:pStyle w:val="PL"/>
      </w:pPr>
      <w:r>
        <w:t xml:space="preserve">          type: array</w:t>
      </w:r>
    </w:p>
    <w:p w14:paraId="08E75654" w14:textId="77777777" w:rsidR="002A2F6A" w:rsidRDefault="002A2F6A" w:rsidP="002A2F6A">
      <w:pPr>
        <w:pStyle w:val="PL"/>
      </w:pPr>
      <w:r>
        <w:t xml:space="preserve">          items:</w:t>
      </w:r>
    </w:p>
    <w:p w14:paraId="2DE78B84" w14:textId="77777777" w:rsidR="002A2F6A" w:rsidRDefault="002A2F6A" w:rsidP="002A2F6A">
      <w:pPr>
        <w:pStyle w:val="PL"/>
      </w:pPr>
      <w:r>
        <w:lastRenderedPageBreak/>
        <w:t xml:space="preserve">            $ref: '#/components/schemas/ExternalClientType'</w:t>
      </w:r>
    </w:p>
    <w:p w14:paraId="26E006DE" w14:textId="77777777" w:rsidR="002A2F6A" w:rsidRDefault="002A2F6A" w:rsidP="002A2F6A">
      <w:pPr>
        <w:pStyle w:val="PL"/>
      </w:pPr>
      <w:r>
        <w:t xml:space="preserve">        gmlcNumbers:</w:t>
      </w:r>
    </w:p>
    <w:p w14:paraId="7B744A29" w14:textId="77777777" w:rsidR="002A2F6A" w:rsidRDefault="002A2F6A" w:rsidP="002A2F6A">
      <w:pPr>
        <w:pStyle w:val="PL"/>
      </w:pPr>
      <w:r>
        <w:t xml:space="preserve">          type: array</w:t>
      </w:r>
    </w:p>
    <w:p w14:paraId="374E0D18" w14:textId="77777777" w:rsidR="002A2F6A" w:rsidRDefault="002A2F6A" w:rsidP="002A2F6A">
      <w:pPr>
        <w:pStyle w:val="PL"/>
      </w:pPr>
      <w:r>
        <w:t xml:space="preserve">          items:</w:t>
      </w:r>
    </w:p>
    <w:p w14:paraId="4859117C" w14:textId="77777777" w:rsidR="002A2F6A" w:rsidRDefault="002A2F6A" w:rsidP="002A2F6A">
      <w:pPr>
        <w:pStyle w:val="PL"/>
      </w:pPr>
      <w:r>
        <w:t xml:space="preserve">            type: string</w:t>
      </w:r>
    </w:p>
    <w:p w14:paraId="1C008BA1" w14:textId="77777777" w:rsidR="002A2F6A" w:rsidRDefault="002A2F6A" w:rsidP="002A2F6A">
      <w:pPr>
        <w:pStyle w:val="PL"/>
      </w:pPr>
      <w:r>
        <w:t xml:space="preserve">            pattern: '^[0-9]{5,15}$'</w:t>
      </w:r>
    </w:p>
    <w:p w14:paraId="5BF96133" w14:textId="77777777" w:rsidR="002A2F6A" w:rsidRDefault="002A2F6A" w:rsidP="002A2F6A">
      <w:pPr>
        <w:pStyle w:val="PL"/>
      </w:pPr>
    </w:p>
    <w:p w14:paraId="0912C6D6" w14:textId="77777777" w:rsidR="002A2F6A" w:rsidRDefault="002A2F6A" w:rsidP="002A2F6A">
      <w:pPr>
        <w:pStyle w:val="PL"/>
      </w:pPr>
      <w:r>
        <w:t xml:space="preserve">    SnssaiTsctsfInfoItem:</w:t>
      </w:r>
    </w:p>
    <w:p w14:paraId="3062A309" w14:textId="77777777" w:rsidR="002A2F6A" w:rsidRDefault="002A2F6A" w:rsidP="002A2F6A">
      <w:pPr>
        <w:pStyle w:val="PL"/>
      </w:pPr>
      <w:r>
        <w:t xml:space="preserve">      description: Set of parameters supported by TSCTSF for a given S-NSSAI</w:t>
      </w:r>
    </w:p>
    <w:p w14:paraId="531558F3" w14:textId="77777777" w:rsidR="002A2F6A" w:rsidRDefault="002A2F6A" w:rsidP="002A2F6A">
      <w:pPr>
        <w:pStyle w:val="PL"/>
      </w:pPr>
      <w:r>
        <w:t xml:space="preserve">      type: object</w:t>
      </w:r>
    </w:p>
    <w:p w14:paraId="75024375" w14:textId="77777777" w:rsidR="002A2F6A" w:rsidRDefault="002A2F6A" w:rsidP="002A2F6A">
      <w:pPr>
        <w:pStyle w:val="PL"/>
      </w:pPr>
      <w:r>
        <w:t xml:space="preserve">      required:</w:t>
      </w:r>
    </w:p>
    <w:p w14:paraId="72E2CFE5" w14:textId="77777777" w:rsidR="002A2F6A" w:rsidRDefault="002A2F6A" w:rsidP="002A2F6A">
      <w:pPr>
        <w:pStyle w:val="PL"/>
      </w:pPr>
      <w:r>
        <w:t xml:space="preserve">        - sNssai</w:t>
      </w:r>
    </w:p>
    <w:p w14:paraId="024E6FB8" w14:textId="77777777" w:rsidR="002A2F6A" w:rsidRDefault="002A2F6A" w:rsidP="002A2F6A">
      <w:pPr>
        <w:pStyle w:val="PL"/>
      </w:pPr>
      <w:r>
        <w:t xml:space="preserve">        - dnnInfoList</w:t>
      </w:r>
    </w:p>
    <w:p w14:paraId="16208C23" w14:textId="77777777" w:rsidR="002A2F6A" w:rsidRDefault="002A2F6A" w:rsidP="002A2F6A">
      <w:pPr>
        <w:pStyle w:val="PL"/>
      </w:pPr>
      <w:r>
        <w:t xml:space="preserve">      properties:</w:t>
      </w:r>
    </w:p>
    <w:p w14:paraId="79ACC739" w14:textId="77777777" w:rsidR="002A2F6A" w:rsidRDefault="002A2F6A" w:rsidP="002A2F6A">
      <w:pPr>
        <w:pStyle w:val="PL"/>
      </w:pPr>
      <w:r>
        <w:t xml:space="preserve">        sNssai:</w:t>
      </w:r>
    </w:p>
    <w:p w14:paraId="7463C280" w14:textId="77777777" w:rsidR="002A2F6A" w:rsidRDefault="002A2F6A" w:rsidP="002A2F6A">
      <w:pPr>
        <w:pStyle w:val="PL"/>
      </w:pPr>
      <w:r>
        <w:t xml:space="preserve">          $ref: 'TS29571_CommonData.yaml#/components/schemas/ExtSnssai'</w:t>
      </w:r>
    </w:p>
    <w:p w14:paraId="32299ED0" w14:textId="77777777" w:rsidR="002A2F6A" w:rsidRDefault="002A2F6A" w:rsidP="002A2F6A">
      <w:pPr>
        <w:pStyle w:val="PL"/>
      </w:pPr>
      <w:r>
        <w:t xml:space="preserve">        dnnInfoList:</w:t>
      </w:r>
    </w:p>
    <w:p w14:paraId="01BE6436" w14:textId="77777777" w:rsidR="002A2F6A" w:rsidRDefault="002A2F6A" w:rsidP="002A2F6A">
      <w:pPr>
        <w:pStyle w:val="PL"/>
      </w:pPr>
      <w:r>
        <w:t xml:space="preserve">          type: array</w:t>
      </w:r>
    </w:p>
    <w:p w14:paraId="00172C82" w14:textId="77777777" w:rsidR="002A2F6A" w:rsidRDefault="002A2F6A" w:rsidP="002A2F6A">
      <w:pPr>
        <w:pStyle w:val="PL"/>
      </w:pPr>
      <w:r>
        <w:t xml:space="preserve">          items:</w:t>
      </w:r>
    </w:p>
    <w:p w14:paraId="1413363F" w14:textId="77777777" w:rsidR="002A2F6A" w:rsidRDefault="002A2F6A" w:rsidP="002A2F6A">
      <w:pPr>
        <w:pStyle w:val="PL"/>
      </w:pPr>
      <w:r>
        <w:t xml:space="preserve">            $ref: '#/components/schemas/DnnTsctsfInfoItem'</w:t>
      </w:r>
    </w:p>
    <w:p w14:paraId="4014D025" w14:textId="77777777" w:rsidR="002A2F6A" w:rsidRDefault="002A2F6A" w:rsidP="002A2F6A">
      <w:pPr>
        <w:pStyle w:val="PL"/>
      </w:pPr>
      <w:r>
        <w:t xml:space="preserve">          minItems: 1</w:t>
      </w:r>
    </w:p>
    <w:p w14:paraId="7981EC53" w14:textId="77777777" w:rsidR="002A2F6A" w:rsidRDefault="002A2F6A" w:rsidP="002A2F6A">
      <w:pPr>
        <w:pStyle w:val="PL"/>
      </w:pPr>
      <w:r>
        <w:t xml:space="preserve">    DnnTsctsfInfoItem:</w:t>
      </w:r>
    </w:p>
    <w:p w14:paraId="08541C40" w14:textId="77777777" w:rsidR="002A2F6A" w:rsidRDefault="002A2F6A" w:rsidP="002A2F6A">
      <w:pPr>
        <w:pStyle w:val="PL"/>
      </w:pPr>
      <w:r>
        <w:t xml:space="preserve">      description: Parameters supported by an TSCTSF for a given DNN</w:t>
      </w:r>
    </w:p>
    <w:p w14:paraId="1DCC6C8A" w14:textId="77777777" w:rsidR="002A2F6A" w:rsidRDefault="002A2F6A" w:rsidP="002A2F6A">
      <w:pPr>
        <w:pStyle w:val="PL"/>
      </w:pPr>
      <w:r>
        <w:t xml:space="preserve">      type: object</w:t>
      </w:r>
    </w:p>
    <w:p w14:paraId="466CA0D5" w14:textId="77777777" w:rsidR="002A2F6A" w:rsidRDefault="002A2F6A" w:rsidP="002A2F6A">
      <w:pPr>
        <w:pStyle w:val="PL"/>
      </w:pPr>
      <w:r>
        <w:t xml:space="preserve">      required:</w:t>
      </w:r>
    </w:p>
    <w:p w14:paraId="5062D5C8" w14:textId="77777777" w:rsidR="002A2F6A" w:rsidRDefault="002A2F6A" w:rsidP="002A2F6A">
      <w:pPr>
        <w:pStyle w:val="PL"/>
      </w:pPr>
      <w:r>
        <w:t xml:space="preserve">        - dnn</w:t>
      </w:r>
    </w:p>
    <w:p w14:paraId="7AB041A7" w14:textId="77777777" w:rsidR="002A2F6A" w:rsidRDefault="002A2F6A" w:rsidP="002A2F6A">
      <w:pPr>
        <w:pStyle w:val="PL"/>
      </w:pPr>
      <w:r>
        <w:t xml:space="preserve">      properties:</w:t>
      </w:r>
    </w:p>
    <w:p w14:paraId="56D3A85D" w14:textId="77777777" w:rsidR="002A2F6A" w:rsidRDefault="002A2F6A" w:rsidP="002A2F6A">
      <w:pPr>
        <w:pStyle w:val="PL"/>
      </w:pPr>
      <w:r>
        <w:t xml:space="preserve">        dnn:</w:t>
      </w:r>
    </w:p>
    <w:p w14:paraId="10EEEC01" w14:textId="77777777" w:rsidR="002A2F6A" w:rsidRDefault="002A2F6A" w:rsidP="002A2F6A">
      <w:pPr>
        <w:pStyle w:val="PL"/>
      </w:pPr>
      <w:r>
        <w:t xml:space="preserve">          anyOf:</w:t>
      </w:r>
    </w:p>
    <w:p w14:paraId="38E08B46" w14:textId="77777777" w:rsidR="002A2F6A" w:rsidRDefault="002A2F6A" w:rsidP="002A2F6A">
      <w:pPr>
        <w:pStyle w:val="PL"/>
      </w:pPr>
      <w:r>
        <w:t xml:space="preserve">            - $ref: 'TS29571_CommonData.yaml#/components/schemas/Dnn'</w:t>
      </w:r>
    </w:p>
    <w:p w14:paraId="194BDD04" w14:textId="77777777" w:rsidR="002A2F6A" w:rsidRDefault="002A2F6A" w:rsidP="002A2F6A">
      <w:pPr>
        <w:pStyle w:val="PL"/>
      </w:pPr>
      <w:r>
        <w:t xml:space="preserve">            - $ref: 'TS29571_CommonData.yaml#/components/schemas/WildcardDnn'</w:t>
      </w:r>
    </w:p>
    <w:p w14:paraId="0E6A9B1A" w14:textId="77777777" w:rsidR="002A2F6A" w:rsidRDefault="002A2F6A" w:rsidP="002A2F6A">
      <w:pPr>
        <w:pStyle w:val="PL"/>
      </w:pPr>
      <w:r>
        <w:t xml:space="preserve">    TsctsfInfo:</w:t>
      </w:r>
    </w:p>
    <w:p w14:paraId="2ACCF436" w14:textId="77777777" w:rsidR="002A2F6A" w:rsidRDefault="002A2F6A" w:rsidP="002A2F6A">
      <w:pPr>
        <w:pStyle w:val="PL"/>
      </w:pPr>
      <w:r>
        <w:t xml:space="preserve">      description: Information of a TSCTSF NF Instance</w:t>
      </w:r>
    </w:p>
    <w:p w14:paraId="13C18533" w14:textId="77777777" w:rsidR="002A2F6A" w:rsidRDefault="002A2F6A" w:rsidP="002A2F6A">
      <w:pPr>
        <w:pStyle w:val="PL"/>
      </w:pPr>
      <w:r>
        <w:t xml:space="preserve">      type: object</w:t>
      </w:r>
    </w:p>
    <w:p w14:paraId="021FB73E" w14:textId="77777777" w:rsidR="002A2F6A" w:rsidRDefault="002A2F6A" w:rsidP="002A2F6A">
      <w:pPr>
        <w:pStyle w:val="PL"/>
      </w:pPr>
      <w:r>
        <w:t xml:space="preserve">      properties:</w:t>
      </w:r>
    </w:p>
    <w:p w14:paraId="15C58477" w14:textId="77777777" w:rsidR="002A2F6A" w:rsidRDefault="002A2F6A" w:rsidP="002A2F6A">
      <w:pPr>
        <w:pStyle w:val="PL"/>
      </w:pPr>
      <w:r>
        <w:t xml:space="preserve">        sNssaiInfoList:</w:t>
      </w:r>
    </w:p>
    <w:p w14:paraId="557792E3" w14:textId="77777777" w:rsidR="002A2F6A" w:rsidRDefault="002A2F6A" w:rsidP="002A2F6A">
      <w:pPr>
        <w:pStyle w:val="PL"/>
      </w:pPr>
      <w:r>
        <w:t xml:space="preserve">          description: A map (list of key-value pairs) where a valid JSON string serves as key</w:t>
      </w:r>
    </w:p>
    <w:p w14:paraId="674AEE25" w14:textId="77777777" w:rsidR="002A2F6A" w:rsidRDefault="002A2F6A" w:rsidP="002A2F6A">
      <w:pPr>
        <w:pStyle w:val="PL"/>
      </w:pPr>
      <w:r>
        <w:t xml:space="preserve">          additionalProperties:</w:t>
      </w:r>
    </w:p>
    <w:p w14:paraId="409EFFEC" w14:textId="77777777" w:rsidR="002A2F6A" w:rsidRDefault="002A2F6A" w:rsidP="002A2F6A">
      <w:pPr>
        <w:pStyle w:val="PL"/>
      </w:pPr>
      <w:r>
        <w:t xml:space="preserve">            $ref: '#/components/schemas/SnssaiTsctsfInfoItem'</w:t>
      </w:r>
    </w:p>
    <w:p w14:paraId="2ECCCB97" w14:textId="77777777" w:rsidR="002A2F6A" w:rsidRDefault="002A2F6A" w:rsidP="002A2F6A">
      <w:pPr>
        <w:pStyle w:val="PL"/>
      </w:pPr>
      <w:r>
        <w:t xml:space="preserve">          minProperties: 0</w:t>
      </w:r>
    </w:p>
    <w:p w14:paraId="01AB24F2" w14:textId="77777777" w:rsidR="002A2F6A" w:rsidRDefault="002A2F6A" w:rsidP="002A2F6A">
      <w:pPr>
        <w:pStyle w:val="PL"/>
      </w:pPr>
      <w:r>
        <w:t xml:space="preserve">        externalGroupIdentifiersRanges:</w:t>
      </w:r>
    </w:p>
    <w:p w14:paraId="1DB4F729" w14:textId="77777777" w:rsidR="002A2F6A" w:rsidRDefault="002A2F6A" w:rsidP="002A2F6A">
      <w:pPr>
        <w:pStyle w:val="PL"/>
      </w:pPr>
      <w:r>
        <w:t xml:space="preserve">          type: array</w:t>
      </w:r>
    </w:p>
    <w:p w14:paraId="427AAFEC" w14:textId="77777777" w:rsidR="002A2F6A" w:rsidRDefault="002A2F6A" w:rsidP="002A2F6A">
      <w:pPr>
        <w:pStyle w:val="PL"/>
      </w:pPr>
      <w:r>
        <w:t xml:space="preserve">          items:</w:t>
      </w:r>
    </w:p>
    <w:p w14:paraId="77BBBAE9" w14:textId="77777777" w:rsidR="002A2F6A" w:rsidRDefault="002A2F6A" w:rsidP="002A2F6A">
      <w:pPr>
        <w:pStyle w:val="PL"/>
      </w:pPr>
      <w:r>
        <w:t xml:space="preserve">            $ref: '#/components/schemas/IdentityRange'</w:t>
      </w:r>
    </w:p>
    <w:p w14:paraId="77FE761A" w14:textId="77777777" w:rsidR="002A2F6A" w:rsidRDefault="002A2F6A" w:rsidP="002A2F6A">
      <w:pPr>
        <w:pStyle w:val="PL"/>
      </w:pPr>
      <w:r>
        <w:t xml:space="preserve">        supiRanges:</w:t>
      </w:r>
    </w:p>
    <w:p w14:paraId="7805AE37" w14:textId="77777777" w:rsidR="002A2F6A" w:rsidRDefault="002A2F6A" w:rsidP="002A2F6A">
      <w:pPr>
        <w:pStyle w:val="PL"/>
      </w:pPr>
      <w:r>
        <w:t xml:space="preserve">          type: array</w:t>
      </w:r>
    </w:p>
    <w:p w14:paraId="0CF96E0B" w14:textId="77777777" w:rsidR="002A2F6A" w:rsidRDefault="002A2F6A" w:rsidP="002A2F6A">
      <w:pPr>
        <w:pStyle w:val="PL"/>
      </w:pPr>
      <w:r>
        <w:t xml:space="preserve">          items:</w:t>
      </w:r>
    </w:p>
    <w:p w14:paraId="57FF4B6D" w14:textId="77777777" w:rsidR="002A2F6A" w:rsidRDefault="002A2F6A" w:rsidP="002A2F6A">
      <w:pPr>
        <w:pStyle w:val="PL"/>
      </w:pPr>
      <w:r>
        <w:t xml:space="preserve">            $ref: '#/components/schemas/SupiRange'</w:t>
      </w:r>
    </w:p>
    <w:p w14:paraId="77FD6D9C" w14:textId="77777777" w:rsidR="002A2F6A" w:rsidRDefault="002A2F6A" w:rsidP="002A2F6A">
      <w:pPr>
        <w:pStyle w:val="PL"/>
      </w:pPr>
      <w:r>
        <w:t xml:space="preserve">        gpsiRanges:</w:t>
      </w:r>
    </w:p>
    <w:p w14:paraId="5062F1C8" w14:textId="77777777" w:rsidR="002A2F6A" w:rsidRDefault="002A2F6A" w:rsidP="002A2F6A">
      <w:pPr>
        <w:pStyle w:val="PL"/>
      </w:pPr>
      <w:r>
        <w:t xml:space="preserve">          type: array</w:t>
      </w:r>
    </w:p>
    <w:p w14:paraId="7EE26616" w14:textId="77777777" w:rsidR="002A2F6A" w:rsidRDefault="002A2F6A" w:rsidP="002A2F6A">
      <w:pPr>
        <w:pStyle w:val="PL"/>
      </w:pPr>
      <w:r>
        <w:t xml:space="preserve">          items:</w:t>
      </w:r>
    </w:p>
    <w:p w14:paraId="4E73516D" w14:textId="77777777" w:rsidR="002A2F6A" w:rsidRDefault="002A2F6A" w:rsidP="002A2F6A">
      <w:pPr>
        <w:pStyle w:val="PL"/>
      </w:pPr>
      <w:r>
        <w:t xml:space="preserve">            $ref: '#/components/schemas/IdentityRange'</w:t>
      </w:r>
    </w:p>
    <w:p w14:paraId="3907B11E" w14:textId="77777777" w:rsidR="002A2F6A" w:rsidRDefault="002A2F6A" w:rsidP="002A2F6A">
      <w:pPr>
        <w:pStyle w:val="PL"/>
      </w:pPr>
      <w:r>
        <w:t xml:space="preserve">        internalGroupIdentifiersRanges:</w:t>
      </w:r>
    </w:p>
    <w:p w14:paraId="7722A2AA" w14:textId="77777777" w:rsidR="002A2F6A" w:rsidRDefault="002A2F6A" w:rsidP="002A2F6A">
      <w:pPr>
        <w:pStyle w:val="PL"/>
      </w:pPr>
      <w:r>
        <w:t xml:space="preserve">          type: array</w:t>
      </w:r>
    </w:p>
    <w:p w14:paraId="06C73AA3" w14:textId="77777777" w:rsidR="002A2F6A" w:rsidRDefault="002A2F6A" w:rsidP="002A2F6A">
      <w:pPr>
        <w:pStyle w:val="PL"/>
      </w:pPr>
      <w:r>
        <w:t xml:space="preserve">          items:</w:t>
      </w:r>
    </w:p>
    <w:p w14:paraId="242141D4" w14:textId="77777777" w:rsidR="002A2F6A" w:rsidRDefault="002A2F6A" w:rsidP="002A2F6A">
      <w:pPr>
        <w:pStyle w:val="PL"/>
      </w:pPr>
      <w:r>
        <w:t xml:space="preserve">            $ref: '#/components/schemas/InternalGroupIdRange'</w:t>
      </w:r>
    </w:p>
    <w:p w14:paraId="2AE727DA" w14:textId="77777777" w:rsidR="002A2F6A" w:rsidRDefault="002A2F6A" w:rsidP="002A2F6A">
      <w:pPr>
        <w:pStyle w:val="PL"/>
      </w:pPr>
    </w:p>
    <w:p w14:paraId="00F094C4" w14:textId="77777777" w:rsidR="002A2F6A" w:rsidRDefault="002A2F6A" w:rsidP="002A2F6A">
      <w:pPr>
        <w:pStyle w:val="PL"/>
      </w:pPr>
      <w:r>
        <w:t xml:space="preserve">    BsfInfo:</w:t>
      </w:r>
    </w:p>
    <w:p w14:paraId="2887CA05" w14:textId="77777777" w:rsidR="002A2F6A" w:rsidRDefault="002A2F6A" w:rsidP="002A2F6A">
      <w:pPr>
        <w:pStyle w:val="PL"/>
      </w:pPr>
      <w:r>
        <w:t xml:space="preserve">      description: Information of a BSF NF Instance</w:t>
      </w:r>
    </w:p>
    <w:p w14:paraId="7C5DD8BD" w14:textId="77777777" w:rsidR="002A2F6A" w:rsidRDefault="002A2F6A" w:rsidP="002A2F6A">
      <w:pPr>
        <w:pStyle w:val="PL"/>
      </w:pPr>
      <w:r>
        <w:t xml:space="preserve">      type: object</w:t>
      </w:r>
    </w:p>
    <w:p w14:paraId="3750B579" w14:textId="77777777" w:rsidR="002A2F6A" w:rsidRDefault="002A2F6A" w:rsidP="002A2F6A">
      <w:pPr>
        <w:pStyle w:val="PL"/>
      </w:pPr>
      <w:r>
        <w:t xml:space="preserve">      properties:</w:t>
      </w:r>
    </w:p>
    <w:p w14:paraId="2E4EA6EB" w14:textId="77777777" w:rsidR="002A2F6A" w:rsidRDefault="002A2F6A" w:rsidP="002A2F6A">
      <w:pPr>
        <w:pStyle w:val="PL"/>
      </w:pPr>
      <w:r>
        <w:t xml:space="preserve">        dnnList:</w:t>
      </w:r>
    </w:p>
    <w:p w14:paraId="1A66558C" w14:textId="77777777" w:rsidR="002A2F6A" w:rsidRDefault="002A2F6A" w:rsidP="002A2F6A">
      <w:pPr>
        <w:pStyle w:val="PL"/>
      </w:pPr>
      <w:r>
        <w:t xml:space="preserve">          type: array</w:t>
      </w:r>
    </w:p>
    <w:p w14:paraId="62EC9CF8" w14:textId="77777777" w:rsidR="002A2F6A" w:rsidRDefault="002A2F6A" w:rsidP="002A2F6A">
      <w:pPr>
        <w:pStyle w:val="PL"/>
      </w:pPr>
      <w:r>
        <w:t xml:space="preserve">          items:</w:t>
      </w:r>
    </w:p>
    <w:p w14:paraId="2A4ED061" w14:textId="77777777" w:rsidR="002A2F6A" w:rsidRDefault="002A2F6A" w:rsidP="002A2F6A">
      <w:pPr>
        <w:pStyle w:val="PL"/>
      </w:pPr>
      <w:r>
        <w:t xml:space="preserve">            $ref: 'TS29571_CommonData.yaml#/components/schemas/Dnn'</w:t>
      </w:r>
    </w:p>
    <w:p w14:paraId="2C9CDD80" w14:textId="77777777" w:rsidR="002A2F6A" w:rsidRDefault="002A2F6A" w:rsidP="002A2F6A">
      <w:pPr>
        <w:pStyle w:val="PL"/>
      </w:pPr>
      <w:r>
        <w:t xml:space="preserve">          minItems: 0</w:t>
      </w:r>
    </w:p>
    <w:p w14:paraId="18EA3D30" w14:textId="77777777" w:rsidR="002A2F6A" w:rsidRDefault="002A2F6A" w:rsidP="002A2F6A">
      <w:pPr>
        <w:pStyle w:val="PL"/>
      </w:pPr>
      <w:r>
        <w:t xml:space="preserve">        ipDomainList:</w:t>
      </w:r>
    </w:p>
    <w:p w14:paraId="6D3A0B10" w14:textId="77777777" w:rsidR="002A2F6A" w:rsidRDefault="002A2F6A" w:rsidP="002A2F6A">
      <w:pPr>
        <w:pStyle w:val="PL"/>
      </w:pPr>
      <w:r>
        <w:t xml:space="preserve">          type: array</w:t>
      </w:r>
    </w:p>
    <w:p w14:paraId="66C76098" w14:textId="77777777" w:rsidR="002A2F6A" w:rsidRDefault="002A2F6A" w:rsidP="002A2F6A">
      <w:pPr>
        <w:pStyle w:val="PL"/>
      </w:pPr>
      <w:r>
        <w:t xml:space="preserve">          items:</w:t>
      </w:r>
    </w:p>
    <w:p w14:paraId="09D183C2" w14:textId="77777777" w:rsidR="002A2F6A" w:rsidRDefault="002A2F6A" w:rsidP="002A2F6A">
      <w:pPr>
        <w:pStyle w:val="PL"/>
      </w:pPr>
      <w:r>
        <w:t xml:space="preserve">            type: string</w:t>
      </w:r>
    </w:p>
    <w:p w14:paraId="45B86977" w14:textId="77777777" w:rsidR="002A2F6A" w:rsidRDefault="002A2F6A" w:rsidP="002A2F6A">
      <w:pPr>
        <w:pStyle w:val="PL"/>
      </w:pPr>
      <w:r>
        <w:t xml:space="preserve">          minItems: 0</w:t>
      </w:r>
    </w:p>
    <w:p w14:paraId="4EB2D8B7" w14:textId="77777777" w:rsidR="002A2F6A" w:rsidRDefault="002A2F6A" w:rsidP="002A2F6A">
      <w:pPr>
        <w:pStyle w:val="PL"/>
      </w:pPr>
      <w:r>
        <w:t xml:space="preserve">        ipv4AddressRanges:</w:t>
      </w:r>
    </w:p>
    <w:p w14:paraId="3E30C031" w14:textId="77777777" w:rsidR="002A2F6A" w:rsidRDefault="002A2F6A" w:rsidP="002A2F6A">
      <w:pPr>
        <w:pStyle w:val="PL"/>
      </w:pPr>
      <w:r>
        <w:t xml:space="preserve">          type: array</w:t>
      </w:r>
    </w:p>
    <w:p w14:paraId="6F49FE3A" w14:textId="77777777" w:rsidR="002A2F6A" w:rsidRDefault="002A2F6A" w:rsidP="002A2F6A">
      <w:pPr>
        <w:pStyle w:val="PL"/>
      </w:pPr>
      <w:r>
        <w:t xml:space="preserve">          items:</w:t>
      </w:r>
    </w:p>
    <w:p w14:paraId="04AADC87" w14:textId="77777777" w:rsidR="002A2F6A" w:rsidRDefault="002A2F6A" w:rsidP="002A2F6A">
      <w:pPr>
        <w:pStyle w:val="PL"/>
      </w:pPr>
      <w:r>
        <w:t xml:space="preserve">            $ref: '#/components/schemas/Ipv4AddressRange'</w:t>
      </w:r>
    </w:p>
    <w:p w14:paraId="29DAD86C" w14:textId="77777777" w:rsidR="002A2F6A" w:rsidRDefault="002A2F6A" w:rsidP="002A2F6A">
      <w:pPr>
        <w:pStyle w:val="PL"/>
      </w:pPr>
      <w:r>
        <w:t xml:space="preserve">          minItems: 0</w:t>
      </w:r>
    </w:p>
    <w:p w14:paraId="4BAD759C" w14:textId="77777777" w:rsidR="002A2F6A" w:rsidRDefault="002A2F6A" w:rsidP="002A2F6A">
      <w:pPr>
        <w:pStyle w:val="PL"/>
      </w:pPr>
      <w:r>
        <w:t xml:space="preserve">        ipv6PrefixRanges:</w:t>
      </w:r>
    </w:p>
    <w:p w14:paraId="5885BB5C" w14:textId="77777777" w:rsidR="002A2F6A" w:rsidRDefault="002A2F6A" w:rsidP="002A2F6A">
      <w:pPr>
        <w:pStyle w:val="PL"/>
      </w:pPr>
      <w:r>
        <w:t xml:space="preserve">          type: array</w:t>
      </w:r>
    </w:p>
    <w:p w14:paraId="1D71A286" w14:textId="77777777" w:rsidR="002A2F6A" w:rsidRDefault="002A2F6A" w:rsidP="002A2F6A">
      <w:pPr>
        <w:pStyle w:val="PL"/>
      </w:pPr>
      <w:r>
        <w:lastRenderedPageBreak/>
        <w:t xml:space="preserve">          items:</w:t>
      </w:r>
    </w:p>
    <w:p w14:paraId="2B74A9F3" w14:textId="77777777" w:rsidR="002A2F6A" w:rsidRDefault="002A2F6A" w:rsidP="002A2F6A">
      <w:pPr>
        <w:pStyle w:val="PL"/>
      </w:pPr>
      <w:r>
        <w:t xml:space="preserve">            $ref: '#/components/schemas/Ipv6PrefixRange'</w:t>
      </w:r>
    </w:p>
    <w:p w14:paraId="35A89CC1" w14:textId="77777777" w:rsidR="002A2F6A" w:rsidRDefault="002A2F6A" w:rsidP="002A2F6A">
      <w:pPr>
        <w:pStyle w:val="PL"/>
      </w:pPr>
      <w:r>
        <w:t xml:space="preserve">          minItems: 0</w:t>
      </w:r>
    </w:p>
    <w:p w14:paraId="20926AE9" w14:textId="77777777" w:rsidR="002A2F6A" w:rsidRDefault="002A2F6A" w:rsidP="002A2F6A">
      <w:pPr>
        <w:pStyle w:val="PL"/>
      </w:pPr>
      <w:r>
        <w:t xml:space="preserve">        rxDiamHost:</w:t>
      </w:r>
    </w:p>
    <w:p w14:paraId="2C1C3B78" w14:textId="77777777" w:rsidR="002A2F6A" w:rsidRDefault="002A2F6A" w:rsidP="002A2F6A">
      <w:pPr>
        <w:pStyle w:val="PL"/>
      </w:pPr>
      <w:r>
        <w:t xml:space="preserve">          $ref: 'TS29571_CommonData.yaml#/components/schemas/DiameterIdentity'</w:t>
      </w:r>
    </w:p>
    <w:p w14:paraId="522247BB" w14:textId="77777777" w:rsidR="002A2F6A" w:rsidRDefault="002A2F6A" w:rsidP="002A2F6A">
      <w:pPr>
        <w:pStyle w:val="PL"/>
      </w:pPr>
      <w:r>
        <w:t xml:space="preserve">        rxDiamRealm:</w:t>
      </w:r>
    </w:p>
    <w:p w14:paraId="0826A24F" w14:textId="77777777" w:rsidR="002A2F6A" w:rsidRDefault="002A2F6A" w:rsidP="002A2F6A">
      <w:pPr>
        <w:pStyle w:val="PL"/>
      </w:pPr>
      <w:r>
        <w:t xml:space="preserve">          $ref: 'TS29571_CommonData.yaml#/components/schemas/DiameterIdentity'</w:t>
      </w:r>
    </w:p>
    <w:p w14:paraId="4D2D6E37" w14:textId="77777777" w:rsidR="002A2F6A" w:rsidRDefault="002A2F6A" w:rsidP="002A2F6A">
      <w:pPr>
        <w:pStyle w:val="PL"/>
      </w:pPr>
      <w:r>
        <w:t xml:space="preserve">        groupId:</w:t>
      </w:r>
    </w:p>
    <w:p w14:paraId="62EA12B0" w14:textId="77777777" w:rsidR="002A2F6A" w:rsidRDefault="002A2F6A" w:rsidP="002A2F6A">
      <w:pPr>
        <w:pStyle w:val="PL"/>
      </w:pPr>
      <w:r>
        <w:t xml:space="preserve">          $ref: 'TS29571_CommonData.yaml#/components/schemas/NfGroupId'</w:t>
      </w:r>
    </w:p>
    <w:p w14:paraId="48DBDA8E" w14:textId="77777777" w:rsidR="002A2F6A" w:rsidRDefault="002A2F6A" w:rsidP="002A2F6A">
      <w:pPr>
        <w:pStyle w:val="PL"/>
      </w:pPr>
      <w:r>
        <w:t xml:space="preserve">        supiRanges:</w:t>
      </w:r>
    </w:p>
    <w:p w14:paraId="355C53A7" w14:textId="77777777" w:rsidR="002A2F6A" w:rsidRDefault="002A2F6A" w:rsidP="002A2F6A">
      <w:pPr>
        <w:pStyle w:val="PL"/>
      </w:pPr>
      <w:r>
        <w:t xml:space="preserve">          type: array</w:t>
      </w:r>
    </w:p>
    <w:p w14:paraId="3201EDE2" w14:textId="77777777" w:rsidR="002A2F6A" w:rsidRDefault="002A2F6A" w:rsidP="002A2F6A">
      <w:pPr>
        <w:pStyle w:val="PL"/>
      </w:pPr>
      <w:r>
        <w:t xml:space="preserve">          items:</w:t>
      </w:r>
    </w:p>
    <w:p w14:paraId="0F0FC422" w14:textId="77777777" w:rsidR="002A2F6A" w:rsidRDefault="002A2F6A" w:rsidP="002A2F6A">
      <w:pPr>
        <w:pStyle w:val="PL"/>
      </w:pPr>
      <w:r>
        <w:t xml:space="preserve">            $ref: '#/components/schemas/SupiRange'</w:t>
      </w:r>
    </w:p>
    <w:p w14:paraId="6AE3F556" w14:textId="77777777" w:rsidR="002A2F6A" w:rsidRDefault="002A2F6A" w:rsidP="002A2F6A">
      <w:pPr>
        <w:pStyle w:val="PL"/>
      </w:pPr>
      <w:r>
        <w:t xml:space="preserve">          minItems: 0</w:t>
      </w:r>
    </w:p>
    <w:p w14:paraId="4647CBCB" w14:textId="77777777" w:rsidR="002A2F6A" w:rsidRDefault="002A2F6A" w:rsidP="002A2F6A">
      <w:pPr>
        <w:pStyle w:val="PL"/>
      </w:pPr>
      <w:r>
        <w:t xml:space="preserve">        gpsiRanges:</w:t>
      </w:r>
    </w:p>
    <w:p w14:paraId="4B6205C9" w14:textId="77777777" w:rsidR="002A2F6A" w:rsidRDefault="002A2F6A" w:rsidP="002A2F6A">
      <w:pPr>
        <w:pStyle w:val="PL"/>
      </w:pPr>
      <w:r>
        <w:t xml:space="preserve">          type: array</w:t>
      </w:r>
    </w:p>
    <w:p w14:paraId="0A84BE19" w14:textId="77777777" w:rsidR="002A2F6A" w:rsidRDefault="002A2F6A" w:rsidP="002A2F6A">
      <w:pPr>
        <w:pStyle w:val="PL"/>
      </w:pPr>
      <w:r>
        <w:t xml:space="preserve">          items:</w:t>
      </w:r>
    </w:p>
    <w:p w14:paraId="217D82E6" w14:textId="77777777" w:rsidR="002A2F6A" w:rsidRDefault="002A2F6A" w:rsidP="002A2F6A">
      <w:pPr>
        <w:pStyle w:val="PL"/>
      </w:pPr>
      <w:r>
        <w:t xml:space="preserve">            $ref: '#/components/schemas/IdentityRange'</w:t>
      </w:r>
    </w:p>
    <w:p w14:paraId="671385C6" w14:textId="77777777" w:rsidR="002A2F6A" w:rsidRDefault="002A2F6A" w:rsidP="002A2F6A">
      <w:pPr>
        <w:pStyle w:val="PL"/>
      </w:pPr>
      <w:r>
        <w:t xml:space="preserve">          minItems: 0            </w:t>
      </w:r>
    </w:p>
    <w:p w14:paraId="72FFDD0F" w14:textId="77777777" w:rsidR="002A2F6A" w:rsidRDefault="002A2F6A" w:rsidP="002A2F6A">
      <w:pPr>
        <w:pStyle w:val="PL"/>
      </w:pPr>
    </w:p>
    <w:p w14:paraId="5CD08A60" w14:textId="77777777" w:rsidR="002A2F6A" w:rsidRDefault="002A2F6A" w:rsidP="002A2F6A">
      <w:pPr>
        <w:pStyle w:val="PL"/>
      </w:pPr>
      <w:r>
        <w:t xml:space="preserve">    MbSmfInfo:</w:t>
      </w:r>
    </w:p>
    <w:p w14:paraId="47595D84" w14:textId="77777777" w:rsidR="002A2F6A" w:rsidRDefault="002A2F6A" w:rsidP="002A2F6A">
      <w:pPr>
        <w:pStyle w:val="PL"/>
      </w:pPr>
      <w:r>
        <w:t xml:space="preserve">      description: Information of an MB-SMF NF Instance</w:t>
      </w:r>
    </w:p>
    <w:p w14:paraId="4A656639" w14:textId="77777777" w:rsidR="002A2F6A" w:rsidRDefault="002A2F6A" w:rsidP="002A2F6A">
      <w:pPr>
        <w:pStyle w:val="PL"/>
      </w:pPr>
      <w:r>
        <w:t xml:space="preserve">      type: object</w:t>
      </w:r>
    </w:p>
    <w:p w14:paraId="2F0F674F" w14:textId="77777777" w:rsidR="002A2F6A" w:rsidRDefault="002A2F6A" w:rsidP="002A2F6A">
      <w:pPr>
        <w:pStyle w:val="PL"/>
      </w:pPr>
      <w:r>
        <w:t xml:space="preserve">      properties:</w:t>
      </w:r>
    </w:p>
    <w:p w14:paraId="7CFB09ED" w14:textId="77777777" w:rsidR="002A2F6A" w:rsidRDefault="002A2F6A" w:rsidP="002A2F6A">
      <w:pPr>
        <w:pStyle w:val="PL"/>
      </w:pPr>
      <w:r>
        <w:t xml:space="preserve">        sNssaiInfoList:</w:t>
      </w:r>
    </w:p>
    <w:p w14:paraId="45B8CD32" w14:textId="77777777" w:rsidR="002A2F6A" w:rsidRDefault="002A2F6A" w:rsidP="002A2F6A">
      <w:pPr>
        <w:pStyle w:val="PL"/>
      </w:pPr>
      <w:r>
        <w:t xml:space="preserve">          description: A map (list of key-value pairs) where a valid JSON string serves as key</w:t>
      </w:r>
    </w:p>
    <w:p w14:paraId="5DA4D9FE" w14:textId="77777777" w:rsidR="002A2F6A" w:rsidRDefault="002A2F6A" w:rsidP="002A2F6A">
      <w:pPr>
        <w:pStyle w:val="PL"/>
      </w:pPr>
      <w:r>
        <w:t xml:space="preserve">          additionalProperties:</w:t>
      </w:r>
    </w:p>
    <w:p w14:paraId="184BD585" w14:textId="77777777" w:rsidR="002A2F6A" w:rsidRDefault="002A2F6A" w:rsidP="002A2F6A">
      <w:pPr>
        <w:pStyle w:val="PL"/>
      </w:pPr>
      <w:r>
        <w:t xml:space="preserve">            $ref: '#/components/schemas/SnssaiMbSmfInfoItem'</w:t>
      </w:r>
    </w:p>
    <w:p w14:paraId="304B068A" w14:textId="77777777" w:rsidR="002A2F6A" w:rsidRDefault="002A2F6A" w:rsidP="002A2F6A">
      <w:pPr>
        <w:pStyle w:val="PL"/>
      </w:pPr>
      <w:r>
        <w:t xml:space="preserve">          minProperties: 1</w:t>
      </w:r>
    </w:p>
    <w:p w14:paraId="4946B0F4" w14:textId="77777777" w:rsidR="002A2F6A" w:rsidRDefault="002A2F6A" w:rsidP="002A2F6A">
      <w:pPr>
        <w:pStyle w:val="PL"/>
      </w:pPr>
      <w:r>
        <w:t xml:space="preserve">        tmgiRangeList:</w:t>
      </w:r>
    </w:p>
    <w:p w14:paraId="37FF4BCB" w14:textId="77777777" w:rsidR="002A2F6A" w:rsidRDefault="002A2F6A" w:rsidP="002A2F6A">
      <w:pPr>
        <w:pStyle w:val="PL"/>
      </w:pPr>
      <w:r>
        <w:t xml:space="preserve">          description: A map (list of key-value pairs) where a valid JSON string serves as key</w:t>
      </w:r>
    </w:p>
    <w:p w14:paraId="580B8BB4" w14:textId="77777777" w:rsidR="002A2F6A" w:rsidRDefault="002A2F6A" w:rsidP="002A2F6A">
      <w:pPr>
        <w:pStyle w:val="PL"/>
      </w:pPr>
      <w:r>
        <w:t xml:space="preserve">          additionalProperties:</w:t>
      </w:r>
    </w:p>
    <w:p w14:paraId="4DFB53E1" w14:textId="77777777" w:rsidR="002A2F6A" w:rsidRDefault="002A2F6A" w:rsidP="002A2F6A">
      <w:pPr>
        <w:pStyle w:val="PL"/>
      </w:pPr>
      <w:r>
        <w:t xml:space="preserve">            $ref: '#/components/schemas/TmgiRange'</w:t>
      </w:r>
    </w:p>
    <w:p w14:paraId="3DCDB043" w14:textId="77777777" w:rsidR="002A2F6A" w:rsidRDefault="002A2F6A" w:rsidP="002A2F6A">
      <w:pPr>
        <w:pStyle w:val="PL"/>
      </w:pPr>
      <w:r>
        <w:t xml:space="preserve">          minProperties: 1</w:t>
      </w:r>
    </w:p>
    <w:p w14:paraId="16EFC5CC" w14:textId="77777777" w:rsidR="002A2F6A" w:rsidRDefault="002A2F6A" w:rsidP="002A2F6A">
      <w:pPr>
        <w:pStyle w:val="PL"/>
      </w:pPr>
      <w:r>
        <w:t xml:space="preserve">        taiList:</w:t>
      </w:r>
    </w:p>
    <w:p w14:paraId="0783D338" w14:textId="77777777" w:rsidR="002A2F6A" w:rsidRDefault="002A2F6A" w:rsidP="002A2F6A">
      <w:pPr>
        <w:pStyle w:val="PL"/>
      </w:pPr>
      <w:r>
        <w:t xml:space="preserve">          type: array</w:t>
      </w:r>
    </w:p>
    <w:p w14:paraId="674AAFFB" w14:textId="77777777" w:rsidR="002A2F6A" w:rsidRDefault="002A2F6A" w:rsidP="002A2F6A">
      <w:pPr>
        <w:pStyle w:val="PL"/>
      </w:pPr>
      <w:r>
        <w:t xml:space="preserve">          items:</w:t>
      </w:r>
    </w:p>
    <w:p w14:paraId="374E2991" w14:textId="77777777" w:rsidR="002A2F6A" w:rsidRDefault="002A2F6A" w:rsidP="002A2F6A">
      <w:pPr>
        <w:pStyle w:val="PL"/>
      </w:pPr>
      <w:r>
        <w:t xml:space="preserve">            $ref: 'TS29571_CommonData.yaml#/components/schemas/Tai'</w:t>
      </w:r>
    </w:p>
    <w:p w14:paraId="4C9D8368" w14:textId="77777777" w:rsidR="002A2F6A" w:rsidRDefault="002A2F6A" w:rsidP="002A2F6A">
      <w:pPr>
        <w:pStyle w:val="PL"/>
      </w:pPr>
      <w:r>
        <w:t xml:space="preserve">          minItems: 1</w:t>
      </w:r>
    </w:p>
    <w:p w14:paraId="51C6FD8E" w14:textId="77777777" w:rsidR="002A2F6A" w:rsidRDefault="002A2F6A" w:rsidP="002A2F6A">
      <w:pPr>
        <w:pStyle w:val="PL"/>
      </w:pPr>
      <w:r>
        <w:t xml:space="preserve">        taiRangeList:</w:t>
      </w:r>
    </w:p>
    <w:p w14:paraId="59FA0315" w14:textId="77777777" w:rsidR="002A2F6A" w:rsidRDefault="002A2F6A" w:rsidP="002A2F6A">
      <w:pPr>
        <w:pStyle w:val="PL"/>
      </w:pPr>
      <w:r>
        <w:t xml:space="preserve">          type: array</w:t>
      </w:r>
    </w:p>
    <w:p w14:paraId="675515F1" w14:textId="77777777" w:rsidR="002A2F6A" w:rsidRDefault="002A2F6A" w:rsidP="002A2F6A">
      <w:pPr>
        <w:pStyle w:val="PL"/>
      </w:pPr>
      <w:r>
        <w:t xml:space="preserve">          items:</w:t>
      </w:r>
    </w:p>
    <w:p w14:paraId="4637AC2C" w14:textId="77777777" w:rsidR="002A2F6A" w:rsidRDefault="002A2F6A" w:rsidP="002A2F6A">
      <w:pPr>
        <w:pStyle w:val="PL"/>
      </w:pPr>
      <w:r>
        <w:t xml:space="preserve">            $ref: '#/components/schemas/TaiRange'</w:t>
      </w:r>
    </w:p>
    <w:p w14:paraId="60D4E3DB" w14:textId="77777777" w:rsidR="002A2F6A" w:rsidRDefault="002A2F6A" w:rsidP="002A2F6A">
      <w:pPr>
        <w:pStyle w:val="PL"/>
      </w:pPr>
      <w:r>
        <w:t xml:space="preserve">          minItems: 1</w:t>
      </w:r>
    </w:p>
    <w:p w14:paraId="62363A86" w14:textId="77777777" w:rsidR="002A2F6A" w:rsidRDefault="002A2F6A" w:rsidP="002A2F6A">
      <w:pPr>
        <w:pStyle w:val="PL"/>
      </w:pPr>
      <w:r>
        <w:t xml:space="preserve">        mbsSessionList:</w:t>
      </w:r>
    </w:p>
    <w:p w14:paraId="55700B15" w14:textId="77777777" w:rsidR="002A2F6A" w:rsidRDefault="002A2F6A" w:rsidP="002A2F6A">
      <w:pPr>
        <w:pStyle w:val="PL"/>
      </w:pPr>
      <w:r>
        <w:t xml:space="preserve">          description: A map (list of key-value pairs) where a valid JSON string serves as key</w:t>
      </w:r>
    </w:p>
    <w:p w14:paraId="46660DC1" w14:textId="77777777" w:rsidR="002A2F6A" w:rsidRDefault="002A2F6A" w:rsidP="002A2F6A">
      <w:pPr>
        <w:pStyle w:val="PL"/>
      </w:pPr>
      <w:r>
        <w:t xml:space="preserve">          additionalProperties:</w:t>
      </w:r>
    </w:p>
    <w:p w14:paraId="542A78E2" w14:textId="77777777" w:rsidR="002A2F6A" w:rsidRDefault="002A2F6A" w:rsidP="002A2F6A">
      <w:pPr>
        <w:pStyle w:val="PL"/>
      </w:pPr>
      <w:r>
        <w:t xml:space="preserve">            $ref: '#/components/schemas/MbsSession'</w:t>
      </w:r>
    </w:p>
    <w:p w14:paraId="7C6C52C9" w14:textId="77777777" w:rsidR="002A2F6A" w:rsidRDefault="002A2F6A" w:rsidP="002A2F6A">
      <w:pPr>
        <w:pStyle w:val="PL"/>
      </w:pPr>
      <w:r>
        <w:t xml:space="preserve">          minProperties: 1</w:t>
      </w:r>
    </w:p>
    <w:p w14:paraId="62B0DD4E" w14:textId="77777777" w:rsidR="002A2F6A" w:rsidRDefault="002A2F6A" w:rsidP="002A2F6A">
      <w:pPr>
        <w:pStyle w:val="PL"/>
      </w:pPr>
    </w:p>
    <w:p w14:paraId="3626F5F1" w14:textId="77777777" w:rsidR="002A2F6A" w:rsidRDefault="002A2F6A" w:rsidP="002A2F6A">
      <w:pPr>
        <w:pStyle w:val="PL"/>
      </w:pPr>
      <w:r>
        <w:t xml:space="preserve">    TmgiRange:</w:t>
      </w:r>
    </w:p>
    <w:p w14:paraId="0FB5FB04" w14:textId="77777777" w:rsidR="002A2F6A" w:rsidRDefault="002A2F6A" w:rsidP="002A2F6A">
      <w:pPr>
        <w:pStyle w:val="PL"/>
      </w:pPr>
      <w:r>
        <w:t xml:space="preserve">      description: Range of TMGIs</w:t>
      </w:r>
    </w:p>
    <w:p w14:paraId="536B8179" w14:textId="77777777" w:rsidR="002A2F6A" w:rsidRDefault="002A2F6A" w:rsidP="002A2F6A">
      <w:pPr>
        <w:pStyle w:val="PL"/>
      </w:pPr>
      <w:r>
        <w:t xml:space="preserve">      type: object</w:t>
      </w:r>
    </w:p>
    <w:p w14:paraId="5E52E190" w14:textId="77777777" w:rsidR="002A2F6A" w:rsidRDefault="002A2F6A" w:rsidP="002A2F6A">
      <w:pPr>
        <w:pStyle w:val="PL"/>
      </w:pPr>
      <w:r>
        <w:t xml:space="preserve">      required:</w:t>
      </w:r>
    </w:p>
    <w:p w14:paraId="2CA42CA7" w14:textId="77777777" w:rsidR="002A2F6A" w:rsidRDefault="002A2F6A" w:rsidP="002A2F6A">
      <w:pPr>
        <w:pStyle w:val="PL"/>
      </w:pPr>
      <w:r>
        <w:t xml:space="preserve">        - mbsServiceIdStart</w:t>
      </w:r>
    </w:p>
    <w:p w14:paraId="3151C641" w14:textId="77777777" w:rsidR="002A2F6A" w:rsidRDefault="002A2F6A" w:rsidP="002A2F6A">
      <w:pPr>
        <w:pStyle w:val="PL"/>
      </w:pPr>
      <w:r>
        <w:t xml:space="preserve">        - mbsServiceIdEnd</w:t>
      </w:r>
    </w:p>
    <w:p w14:paraId="292F7F4F" w14:textId="77777777" w:rsidR="002A2F6A" w:rsidRDefault="002A2F6A" w:rsidP="002A2F6A">
      <w:pPr>
        <w:pStyle w:val="PL"/>
      </w:pPr>
      <w:r>
        <w:t xml:space="preserve">        - plmnId</w:t>
      </w:r>
    </w:p>
    <w:p w14:paraId="1E33CF6B" w14:textId="77777777" w:rsidR="002A2F6A" w:rsidRDefault="002A2F6A" w:rsidP="002A2F6A">
      <w:pPr>
        <w:pStyle w:val="PL"/>
      </w:pPr>
      <w:r>
        <w:t xml:space="preserve">      properties:</w:t>
      </w:r>
    </w:p>
    <w:p w14:paraId="44A90DEB" w14:textId="77777777" w:rsidR="002A2F6A" w:rsidRDefault="002A2F6A" w:rsidP="002A2F6A">
      <w:pPr>
        <w:pStyle w:val="PL"/>
      </w:pPr>
      <w:r>
        <w:t xml:space="preserve">        mbsServiceIdStart:</w:t>
      </w:r>
    </w:p>
    <w:p w14:paraId="2487C63E" w14:textId="77777777" w:rsidR="002A2F6A" w:rsidRDefault="002A2F6A" w:rsidP="002A2F6A">
      <w:pPr>
        <w:pStyle w:val="PL"/>
      </w:pPr>
      <w:r>
        <w:t xml:space="preserve">          type: string</w:t>
      </w:r>
    </w:p>
    <w:p w14:paraId="07CCF226" w14:textId="77777777" w:rsidR="002A2F6A" w:rsidRDefault="002A2F6A" w:rsidP="002A2F6A">
      <w:pPr>
        <w:pStyle w:val="PL"/>
      </w:pPr>
      <w:r>
        <w:t xml:space="preserve">          pattern: '^[A-Fa-f0-9]{6}$'</w:t>
      </w:r>
    </w:p>
    <w:p w14:paraId="5C724311" w14:textId="77777777" w:rsidR="002A2F6A" w:rsidRDefault="002A2F6A" w:rsidP="002A2F6A">
      <w:pPr>
        <w:pStyle w:val="PL"/>
      </w:pPr>
      <w:r>
        <w:t xml:space="preserve">        mbsServiceIdEnd:</w:t>
      </w:r>
    </w:p>
    <w:p w14:paraId="2683C3E9" w14:textId="77777777" w:rsidR="002A2F6A" w:rsidRDefault="002A2F6A" w:rsidP="002A2F6A">
      <w:pPr>
        <w:pStyle w:val="PL"/>
      </w:pPr>
      <w:r>
        <w:t xml:space="preserve">          type: string</w:t>
      </w:r>
    </w:p>
    <w:p w14:paraId="27FF883B" w14:textId="77777777" w:rsidR="002A2F6A" w:rsidRDefault="002A2F6A" w:rsidP="002A2F6A">
      <w:pPr>
        <w:pStyle w:val="PL"/>
      </w:pPr>
      <w:r>
        <w:t xml:space="preserve">          pattern: '^[A-Fa-f0-9]{6}$'</w:t>
      </w:r>
    </w:p>
    <w:p w14:paraId="1119F6F5" w14:textId="77777777" w:rsidR="002A2F6A" w:rsidRDefault="002A2F6A" w:rsidP="002A2F6A">
      <w:pPr>
        <w:pStyle w:val="PL"/>
      </w:pPr>
      <w:r>
        <w:t xml:space="preserve">        plmnId:</w:t>
      </w:r>
    </w:p>
    <w:p w14:paraId="2C23DF56" w14:textId="77777777" w:rsidR="002A2F6A" w:rsidRDefault="002A2F6A" w:rsidP="002A2F6A">
      <w:pPr>
        <w:pStyle w:val="PL"/>
      </w:pPr>
      <w:r>
        <w:t xml:space="preserve">          $ref: 'TS29571_CommonData.yaml#/components/schemas/PlmnId'</w:t>
      </w:r>
    </w:p>
    <w:p w14:paraId="773BA0E8" w14:textId="77777777" w:rsidR="002A2F6A" w:rsidRDefault="002A2F6A" w:rsidP="002A2F6A">
      <w:pPr>
        <w:pStyle w:val="PL"/>
      </w:pPr>
      <w:r>
        <w:t xml:space="preserve">        nid:</w:t>
      </w:r>
    </w:p>
    <w:p w14:paraId="4598ED1A" w14:textId="77777777" w:rsidR="002A2F6A" w:rsidRDefault="002A2F6A" w:rsidP="002A2F6A">
      <w:pPr>
        <w:pStyle w:val="PL"/>
      </w:pPr>
      <w:r>
        <w:t xml:space="preserve">          $ref: 'TS29571_CommonData.yaml#/components/schemas/Nid'</w:t>
      </w:r>
    </w:p>
    <w:p w14:paraId="16CCCC00" w14:textId="77777777" w:rsidR="002A2F6A" w:rsidRDefault="002A2F6A" w:rsidP="002A2F6A">
      <w:pPr>
        <w:pStyle w:val="PL"/>
      </w:pPr>
    </w:p>
    <w:p w14:paraId="49BACF67" w14:textId="77777777" w:rsidR="002A2F6A" w:rsidRDefault="002A2F6A" w:rsidP="002A2F6A">
      <w:pPr>
        <w:pStyle w:val="PL"/>
      </w:pPr>
      <w:r>
        <w:t xml:space="preserve">    MbsSession:</w:t>
      </w:r>
    </w:p>
    <w:p w14:paraId="1EB36D20" w14:textId="77777777" w:rsidR="002A2F6A" w:rsidRDefault="002A2F6A" w:rsidP="002A2F6A">
      <w:pPr>
        <w:pStyle w:val="PL"/>
      </w:pPr>
      <w:r>
        <w:t xml:space="preserve">      description: MBS Session currently served by an MB-SMF</w:t>
      </w:r>
    </w:p>
    <w:p w14:paraId="646E1BC5" w14:textId="77777777" w:rsidR="002A2F6A" w:rsidRDefault="002A2F6A" w:rsidP="002A2F6A">
      <w:pPr>
        <w:pStyle w:val="PL"/>
      </w:pPr>
      <w:r>
        <w:t xml:space="preserve">      type: object</w:t>
      </w:r>
    </w:p>
    <w:p w14:paraId="6F2C48C7" w14:textId="77777777" w:rsidR="002A2F6A" w:rsidRDefault="002A2F6A" w:rsidP="002A2F6A">
      <w:pPr>
        <w:pStyle w:val="PL"/>
      </w:pPr>
      <w:r>
        <w:t xml:space="preserve">      required:</w:t>
      </w:r>
    </w:p>
    <w:p w14:paraId="10F0EFEF" w14:textId="77777777" w:rsidR="002A2F6A" w:rsidRDefault="002A2F6A" w:rsidP="002A2F6A">
      <w:pPr>
        <w:pStyle w:val="PL"/>
      </w:pPr>
      <w:r>
        <w:t xml:space="preserve">        - mbsSessionId</w:t>
      </w:r>
    </w:p>
    <w:p w14:paraId="06315E32" w14:textId="77777777" w:rsidR="002A2F6A" w:rsidRDefault="002A2F6A" w:rsidP="002A2F6A">
      <w:pPr>
        <w:pStyle w:val="PL"/>
      </w:pPr>
      <w:r>
        <w:t xml:space="preserve">      properties:</w:t>
      </w:r>
    </w:p>
    <w:p w14:paraId="2EF76ABF" w14:textId="77777777" w:rsidR="002A2F6A" w:rsidRDefault="002A2F6A" w:rsidP="002A2F6A">
      <w:pPr>
        <w:pStyle w:val="PL"/>
      </w:pPr>
      <w:r>
        <w:t xml:space="preserve">        mbsSessionId:</w:t>
      </w:r>
    </w:p>
    <w:p w14:paraId="64C6FF45" w14:textId="77777777" w:rsidR="002A2F6A" w:rsidRDefault="002A2F6A" w:rsidP="002A2F6A">
      <w:pPr>
        <w:pStyle w:val="PL"/>
      </w:pPr>
      <w:r>
        <w:t xml:space="preserve">          $ref: '#/components/schemas/MbsSessionId'</w:t>
      </w:r>
    </w:p>
    <w:p w14:paraId="413BEAC2" w14:textId="77777777" w:rsidR="002A2F6A" w:rsidRDefault="002A2F6A" w:rsidP="002A2F6A">
      <w:pPr>
        <w:pStyle w:val="PL"/>
      </w:pPr>
      <w:r>
        <w:t xml:space="preserve">        mbsAreaSessions:</w:t>
      </w:r>
    </w:p>
    <w:p w14:paraId="32A9F583" w14:textId="77777777" w:rsidR="002A2F6A" w:rsidRDefault="002A2F6A" w:rsidP="002A2F6A">
      <w:pPr>
        <w:pStyle w:val="PL"/>
      </w:pPr>
      <w:r>
        <w:lastRenderedPageBreak/>
        <w:t xml:space="preserve">          description: A map (list of key-value pairs) where the key identifies an areaSessionId</w:t>
      </w:r>
    </w:p>
    <w:p w14:paraId="3D3C5EAF" w14:textId="77777777" w:rsidR="002A2F6A" w:rsidRDefault="002A2F6A" w:rsidP="002A2F6A">
      <w:pPr>
        <w:pStyle w:val="PL"/>
      </w:pPr>
      <w:r>
        <w:t xml:space="preserve">          additionalProperties:</w:t>
      </w:r>
    </w:p>
    <w:p w14:paraId="50092CF9" w14:textId="77777777" w:rsidR="002A2F6A" w:rsidRDefault="002A2F6A" w:rsidP="002A2F6A">
      <w:pPr>
        <w:pStyle w:val="PL"/>
      </w:pPr>
      <w:r>
        <w:t xml:space="preserve">            $ref: '#/components/schemas/MbsServiceAreaInfo'</w:t>
      </w:r>
    </w:p>
    <w:p w14:paraId="0B0F3EA7" w14:textId="77777777" w:rsidR="002A2F6A" w:rsidRDefault="002A2F6A" w:rsidP="002A2F6A">
      <w:pPr>
        <w:pStyle w:val="PL"/>
      </w:pPr>
      <w:r>
        <w:t xml:space="preserve">          minProperties: 1</w:t>
      </w:r>
    </w:p>
    <w:p w14:paraId="62E33940" w14:textId="77777777" w:rsidR="002A2F6A" w:rsidRDefault="002A2F6A" w:rsidP="002A2F6A">
      <w:pPr>
        <w:pStyle w:val="PL"/>
      </w:pPr>
      <w:r>
        <w:t xml:space="preserve">          </w:t>
      </w:r>
    </w:p>
    <w:p w14:paraId="42182903" w14:textId="77777777" w:rsidR="002A2F6A" w:rsidRDefault="002A2F6A" w:rsidP="002A2F6A">
      <w:pPr>
        <w:pStyle w:val="PL"/>
      </w:pPr>
      <w:r>
        <w:t xml:space="preserve">    MbsServiceAreaInfo:</w:t>
      </w:r>
    </w:p>
    <w:p w14:paraId="33EA2CFC" w14:textId="77777777" w:rsidR="002A2F6A" w:rsidRDefault="002A2F6A" w:rsidP="002A2F6A">
      <w:pPr>
        <w:pStyle w:val="PL"/>
      </w:pPr>
      <w:r>
        <w:t xml:space="preserve">      description: MBS Service Area Information for location dependent MBS session</w:t>
      </w:r>
    </w:p>
    <w:p w14:paraId="39CC91AB" w14:textId="77777777" w:rsidR="002A2F6A" w:rsidRDefault="002A2F6A" w:rsidP="002A2F6A">
      <w:pPr>
        <w:pStyle w:val="PL"/>
      </w:pPr>
      <w:r>
        <w:t xml:space="preserve">      type: object</w:t>
      </w:r>
    </w:p>
    <w:p w14:paraId="77FD29F4" w14:textId="77777777" w:rsidR="002A2F6A" w:rsidRDefault="002A2F6A" w:rsidP="002A2F6A">
      <w:pPr>
        <w:pStyle w:val="PL"/>
      </w:pPr>
      <w:r>
        <w:t xml:space="preserve">      properties:</w:t>
      </w:r>
    </w:p>
    <w:p w14:paraId="463F77DE" w14:textId="77777777" w:rsidR="002A2F6A" w:rsidRDefault="002A2F6A" w:rsidP="002A2F6A">
      <w:pPr>
        <w:pStyle w:val="PL"/>
      </w:pPr>
      <w:r>
        <w:t xml:space="preserve">        areaSessionId:</w:t>
      </w:r>
    </w:p>
    <w:p w14:paraId="0BE64DCD" w14:textId="77777777" w:rsidR="002A2F6A" w:rsidRDefault="002A2F6A" w:rsidP="002A2F6A">
      <w:pPr>
        <w:pStyle w:val="PL"/>
      </w:pPr>
      <w:r>
        <w:t xml:space="preserve">          type: integer</w:t>
      </w:r>
    </w:p>
    <w:p w14:paraId="1D437642" w14:textId="77777777" w:rsidR="002A2F6A" w:rsidRDefault="002A2F6A" w:rsidP="002A2F6A">
      <w:pPr>
        <w:pStyle w:val="PL"/>
      </w:pPr>
      <w:r>
        <w:t xml:space="preserve">          minimum: 0</w:t>
      </w:r>
    </w:p>
    <w:p w14:paraId="401C9213" w14:textId="77777777" w:rsidR="002A2F6A" w:rsidRDefault="002A2F6A" w:rsidP="002A2F6A">
      <w:pPr>
        <w:pStyle w:val="PL"/>
      </w:pPr>
      <w:r>
        <w:t xml:space="preserve">          maximum: 65535</w:t>
      </w:r>
    </w:p>
    <w:p w14:paraId="231CC369" w14:textId="77777777" w:rsidR="002A2F6A" w:rsidRDefault="002A2F6A" w:rsidP="002A2F6A">
      <w:pPr>
        <w:pStyle w:val="PL"/>
      </w:pPr>
      <w:r>
        <w:t xml:space="preserve">        mbsServiceArea:</w:t>
      </w:r>
    </w:p>
    <w:p w14:paraId="21816B30" w14:textId="77777777" w:rsidR="002A2F6A" w:rsidRDefault="002A2F6A" w:rsidP="002A2F6A">
      <w:pPr>
        <w:pStyle w:val="PL"/>
      </w:pPr>
      <w:r>
        <w:t xml:space="preserve">          $ref: '#/components/schemas/MbsServiceArea'</w:t>
      </w:r>
    </w:p>
    <w:p w14:paraId="7CF9D452" w14:textId="77777777" w:rsidR="002A2F6A" w:rsidRDefault="002A2F6A" w:rsidP="002A2F6A">
      <w:pPr>
        <w:pStyle w:val="PL"/>
      </w:pPr>
      <w:r>
        <w:t xml:space="preserve">      required:</w:t>
      </w:r>
    </w:p>
    <w:p w14:paraId="17533D5C" w14:textId="77777777" w:rsidR="002A2F6A" w:rsidRDefault="002A2F6A" w:rsidP="002A2F6A">
      <w:pPr>
        <w:pStyle w:val="PL"/>
      </w:pPr>
      <w:r>
        <w:t xml:space="preserve">        - areaSessionId</w:t>
      </w:r>
    </w:p>
    <w:p w14:paraId="6F65B7BA" w14:textId="77777777" w:rsidR="002A2F6A" w:rsidRDefault="002A2F6A" w:rsidP="002A2F6A">
      <w:pPr>
        <w:pStyle w:val="PL"/>
      </w:pPr>
      <w:r>
        <w:t xml:space="preserve">        - mbsServiceArea</w:t>
      </w:r>
    </w:p>
    <w:p w14:paraId="2C465B73" w14:textId="77777777" w:rsidR="002A2F6A" w:rsidRDefault="002A2F6A" w:rsidP="002A2F6A">
      <w:pPr>
        <w:pStyle w:val="PL"/>
      </w:pPr>
      <w:r>
        <w:t xml:space="preserve">        </w:t>
      </w:r>
    </w:p>
    <w:p w14:paraId="222F0E71" w14:textId="77777777" w:rsidR="002A2F6A" w:rsidRDefault="002A2F6A" w:rsidP="002A2F6A">
      <w:pPr>
        <w:pStyle w:val="PL"/>
      </w:pPr>
      <w:r>
        <w:t xml:space="preserve">    MbsSessionId:</w:t>
      </w:r>
    </w:p>
    <w:p w14:paraId="0249B95B" w14:textId="77777777" w:rsidR="002A2F6A" w:rsidRDefault="002A2F6A" w:rsidP="002A2F6A">
      <w:pPr>
        <w:pStyle w:val="PL"/>
      </w:pPr>
      <w:r>
        <w:t xml:space="preserve">      description: MBS Session Identifier</w:t>
      </w:r>
    </w:p>
    <w:p w14:paraId="6158834A" w14:textId="77777777" w:rsidR="002A2F6A" w:rsidRDefault="002A2F6A" w:rsidP="002A2F6A">
      <w:pPr>
        <w:pStyle w:val="PL"/>
      </w:pPr>
      <w:r>
        <w:t xml:space="preserve">      type: object</w:t>
      </w:r>
    </w:p>
    <w:p w14:paraId="1BB1A6AC" w14:textId="77777777" w:rsidR="002A2F6A" w:rsidRDefault="002A2F6A" w:rsidP="002A2F6A">
      <w:pPr>
        <w:pStyle w:val="PL"/>
      </w:pPr>
      <w:r>
        <w:t xml:space="preserve">      properties:</w:t>
      </w:r>
    </w:p>
    <w:p w14:paraId="0953D779" w14:textId="77777777" w:rsidR="002A2F6A" w:rsidRDefault="002A2F6A" w:rsidP="002A2F6A">
      <w:pPr>
        <w:pStyle w:val="PL"/>
      </w:pPr>
      <w:r>
        <w:t xml:space="preserve">        tmgi:</w:t>
      </w:r>
    </w:p>
    <w:p w14:paraId="707DFF44" w14:textId="77777777" w:rsidR="002A2F6A" w:rsidRDefault="002A2F6A" w:rsidP="002A2F6A">
      <w:pPr>
        <w:pStyle w:val="PL"/>
      </w:pPr>
      <w:r>
        <w:t xml:space="preserve">          $ref: '#/components/schemas/Tmgi'</w:t>
      </w:r>
    </w:p>
    <w:p w14:paraId="2CB6CA64" w14:textId="77777777" w:rsidR="002A2F6A" w:rsidRDefault="002A2F6A" w:rsidP="002A2F6A">
      <w:pPr>
        <w:pStyle w:val="PL"/>
      </w:pPr>
      <w:r>
        <w:t xml:space="preserve">        ssm:</w:t>
      </w:r>
    </w:p>
    <w:p w14:paraId="7B7F2D60" w14:textId="77777777" w:rsidR="002A2F6A" w:rsidRDefault="002A2F6A" w:rsidP="002A2F6A">
      <w:pPr>
        <w:pStyle w:val="PL"/>
      </w:pPr>
      <w:r>
        <w:t xml:space="preserve">          $ref: '#/components/schemas/Ssm'</w:t>
      </w:r>
    </w:p>
    <w:p w14:paraId="58FCADEA" w14:textId="77777777" w:rsidR="002A2F6A" w:rsidRDefault="002A2F6A" w:rsidP="002A2F6A">
      <w:pPr>
        <w:pStyle w:val="PL"/>
      </w:pPr>
      <w:r>
        <w:t xml:space="preserve">        nid:</w:t>
      </w:r>
    </w:p>
    <w:p w14:paraId="70A8D587" w14:textId="77777777" w:rsidR="002A2F6A" w:rsidRDefault="002A2F6A" w:rsidP="002A2F6A">
      <w:pPr>
        <w:pStyle w:val="PL"/>
      </w:pPr>
      <w:r>
        <w:t xml:space="preserve">          $ref: '#/components/schemas/Nid'</w:t>
      </w:r>
    </w:p>
    <w:p w14:paraId="18148EFC" w14:textId="77777777" w:rsidR="002A2F6A" w:rsidRDefault="002A2F6A" w:rsidP="002A2F6A">
      <w:pPr>
        <w:pStyle w:val="PL"/>
      </w:pPr>
      <w:r>
        <w:t xml:space="preserve">      anyOf:</w:t>
      </w:r>
    </w:p>
    <w:p w14:paraId="67BE2599" w14:textId="77777777" w:rsidR="002A2F6A" w:rsidRDefault="002A2F6A" w:rsidP="002A2F6A">
      <w:pPr>
        <w:pStyle w:val="PL"/>
      </w:pPr>
      <w:r>
        <w:t xml:space="preserve">        - required: [ tmgi ]</w:t>
      </w:r>
    </w:p>
    <w:p w14:paraId="04B54670" w14:textId="77777777" w:rsidR="002A2F6A" w:rsidRDefault="002A2F6A" w:rsidP="002A2F6A">
      <w:pPr>
        <w:pStyle w:val="PL"/>
      </w:pPr>
      <w:r>
        <w:t xml:space="preserve">        - required: [ ssm ]</w:t>
      </w:r>
    </w:p>
    <w:p w14:paraId="395BE0B9" w14:textId="77777777" w:rsidR="002A2F6A" w:rsidRDefault="002A2F6A" w:rsidP="002A2F6A">
      <w:pPr>
        <w:pStyle w:val="PL"/>
      </w:pPr>
    </w:p>
    <w:p w14:paraId="14C8EF3A" w14:textId="77777777" w:rsidR="002A2F6A" w:rsidRDefault="002A2F6A" w:rsidP="002A2F6A">
      <w:pPr>
        <w:pStyle w:val="PL"/>
      </w:pPr>
      <w:r>
        <w:t xml:space="preserve">    Tmgi:</w:t>
      </w:r>
    </w:p>
    <w:p w14:paraId="7B8E4BA0" w14:textId="77777777" w:rsidR="002A2F6A" w:rsidRDefault="002A2F6A" w:rsidP="002A2F6A">
      <w:pPr>
        <w:pStyle w:val="PL"/>
      </w:pPr>
      <w:r>
        <w:t xml:space="preserve">      description: Temporary Mobile Group Identity</w:t>
      </w:r>
    </w:p>
    <w:p w14:paraId="1CF824E0" w14:textId="77777777" w:rsidR="002A2F6A" w:rsidRDefault="002A2F6A" w:rsidP="002A2F6A">
      <w:pPr>
        <w:pStyle w:val="PL"/>
      </w:pPr>
      <w:r>
        <w:t xml:space="preserve">      type: object</w:t>
      </w:r>
    </w:p>
    <w:p w14:paraId="76AB60A4" w14:textId="77777777" w:rsidR="002A2F6A" w:rsidRDefault="002A2F6A" w:rsidP="002A2F6A">
      <w:pPr>
        <w:pStyle w:val="PL"/>
      </w:pPr>
      <w:r>
        <w:t xml:space="preserve">      properties:</w:t>
      </w:r>
    </w:p>
    <w:p w14:paraId="27A7676B" w14:textId="77777777" w:rsidR="002A2F6A" w:rsidRDefault="002A2F6A" w:rsidP="002A2F6A">
      <w:pPr>
        <w:pStyle w:val="PL"/>
      </w:pPr>
      <w:r>
        <w:t xml:space="preserve">        mbsServiceId:</w:t>
      </w:r>
    </w:p>
    <w:p w14:paraId="5C3746D1" w14:textId="77777777" w:rsidR="002A2F6A" w:rsidRDefault="002A2F6A" w:rsidP="002A2F6A">
      <w:pPr>
        <w:pStyle w:val="PL"/>
      </w:pPr>
      <w:r>
        <w:t xml:space="preserve">          type: string</w:t>
      </w:r>
    </w:p>
    <w:p w14:paraId="4FA49CB0" w14:textId="77777777" w:rsidR="002A2F6A" w:rsidRDefault="002A2F6A" w:rsidP="002A2F6A">
      <w:pPr>
        <w:pStyle w:val="PL"/>
      </w:pPr>
      <w:r>
        <w:t xml:space="preserve">          pattern: '^[A-Fa-f0-9]{6}$'</w:t>
      </w:r>
    </w:p>
    <w:p w14:paraId="791BE0D4" w14:textId="77777777" w:rsidR="002A2F6A" w:rsidRDefault="002A2F6A" w:rsidP="002A2F6A">
      <w:pPr>
        <w:pStyle w:val="PL"/>
      </w:pPr>
      <w:r>
        <w:t xml:space="preserve">          description: MBS Service ID</w:t>
      </w:r>
    </w:p>
    <w:p w14:paraId="3D8D1D80" w14:textId="77777777" w:rsidR="002A2F6A" w:rsidRDefault="002A2F6A" w:rsidP="002A2F6A">
      <w:pPr>
        <w:pStyle w:val="PL"/>
      </w:pPr>
      <w:r>
        <w:t xml:space="preserve">        plmnId:</w:t>
      </w:r>
    </w:p>
    <w:p w14:paraId="69B19455" w14:textId="77777777" w:rsidR="002A2F6A" w:rsidRDefault="002A2F6A" w:rsidP="002A2F6A">
      <w:pPr>
        <w:pStyle w:val="PL"/>
      </w:pPr>
      <w:r>
        <w:t xml:space="preserve">          $ref: 'TS29571_CommonData.yaml#/components/schemas/PlmnId'</w:t>
      </w:r>
    </w:p>
    <w:p w14:paraId="5C94831A" w14:textId="77777777" w:rsidR="002A2F6A" w:rsidRDefault="002A2F6A" w:rsidP="002A2F6A">
      <w:pPr>
        <w:pStyle w:val="PL"/>
      </w:pPr>
      <w:r>
        <w:t xml:space="preserve">      required:</w:t>
      </w:r>
    </w:p>
    <w:p w14:paraId="487670CF" w14:textId="77777777" w:rsidR="002A2F6A" w:rsidRDefault="002A2F6A" w:rsidP="002A2F6A">
      <w:pPr>
        <w:pStyle w:val="PL"/>
      </w:pPr>
      <w:r>
        <w:t xml:space="preserve">        - mbsServiceId</w:t>
      </w:r>
    </w:p>
    <w:p w14:paraId="02D2926A" w14:textId="77777777" w:rsidR="002A2F6A" w:rsidRDefault="002A2F6A" w:rsidP="002A2F6A">
      <w:pPr>
        <w:pStyle w:val="PL"/>
      </w:pPr>
      <w:r>
        <w:t xml:space="preserve">        - plmnId</w:t>
      </w:r>
    </w:p>
    <w:p w14:paraId="63479E7C" w14:textId="77777777" w:rsidR="002A2F6A" w:rsidRDefault="002A2F6A" w:rsidP="002A2F6A">
      <w:pPr>
        <w:pStyle w:val="PL"/>
      </w:pPr>
    </w:p>
    <w:p w14:paraId="4D97DACF" w14:textId="77777777" w:rsidR="002A2F6A" w:rsidRDefault="002A2F6A" w:rsidP="002A2F6A">
      <w:pPr>
        <w:pStyle w:val="PL"/>
      </w:pPr>
      <w:r>
        <w:t xml:space="preserve">    Ssm:</w:t>
      </w:r>
    </w:p>
    <w:p w14:paraId="55B206EC" w14:textId="77777777" w:rsidR="002A2F6A" w:rsidRDefault="002A2F6A" w:rsidP="002A2F6A">
      <w:pPr>
        <w:pStyle w:val="PL"/>
      </w:pPr>
      <w:r>
        <w:t xml:space="preserve">      description: Source specific IP multicast address</w:t>
      </w:r>
    </w:p>
    <w:p w14:paraId="29C06FC4" w14:textId="77777777" w:rsidR="002A2F6A" w:rsidRDefault="002A2F6A" w:rsidP="002A2F6A">
      <w:pPr>
        <w:pStyle w:val="PL"/>
      </w:pPr>
      <w:r>
        <w:t xml:space="preserve">      type: object</w:t>
      </w:r>
    </w:p>
    <w:p w14:paraId="568C787C" w14:textId="77777777" w:rsidR="002A2F6A" w:rsidRDefault="002A2F6A" w:rsidP="002A2F6A">
      <w:pPr>
        <w:pStyle w:val="PL"/>
      </w:pPr>
      <w:r>
        <w:t xml:space="preserve">      properties:</w:t>
      </w:r>
    </w:p>
    <w:p w14:paraId="65F7156C" w14:textId="77777777" w:rsidR="002A2F6A" w:rsidRDefault="002A2F6A" w:rsidP="002A2F6A">
      <w:pPr>
        <w:pStyle w:val="PL"/>
      </w:pPr>
      <w:r>
        <w:t xml:space="preserve">        sourceIpAddr:</w:t>
      </w:r>
    </w:p>
    <w:p w14:paraId="52FDAB0C" w14:textId="77777777" w:rsidR="002A2F6A" w:rsidRDefault="002A2F6A" w:rsidP="002A2F6A">
      <w:pPr>
        <w:pStyle w:val="PL"/>
      </w:pPr>
      <w:r>
        <w:t xml:space="preserve">          $ref: 'TS28623_ComDefs.yaml#/components/schemas/IpAddr'</w:t>
      </w:r>
    </w:p>
    <w:p w14:paraId="6897CAE4" w14:textId="77777777" w:rsidR="002A2F6A" w:rsidRDefault="002A2F6A" w:rsidP="002A2F6A">
      <w:pPr>
        <w:pStyle w:val="PL"/>
      </w:pPr>
      <w:r>
        <w:t xml:space="preserve">        destIpAddr:</w:t>
      </w:r>
    </w:p>
    <w:p w14:paraId="224F7D5F" w14:textId="77777777" w:rsidR="002A2F6A" w:rsidRDefault="002A2F6A" w:rsidP="002A2F6A">
      <w:pPr>
        <w:pStyle w:val="PL"/>
      </w:pPr>
      <w:r>
        <w:t xml:space="preserve">          $ref: 'TS28623_ComDefs.yaml#/components/schemas/IpAddr'</w:t>
      </w:r>
    </w:p>
    <w:p w14:paraId="5E89789B" w14:textId="77777777" w:rsidR="002A2F6A" w:rsidRDefault="002A2F6A" w:rsidP="002A2F6A">
      <w:pPr>
        <w:pStyle w:val="PL"/>
      </w:pPr>
      <w:r>
        <w:t xml:space="preserve">      required:</w:t>
      </w:r>
    </w:p>
    <w:p w14:paraId="5AE4BD01" w14:textId="77777777" w:rsidR="002A2F6A" w:rsidRDefault="002A2F6A" w:rsidP="002A2F6A">
      <w:pPr>
        <w:pStyle w:val="PL"/>
      </w:pPr>
      <w:r>
        <w:t xml:space="preserve">        - sourceIpAddr</w:t>
      </w:r>
    </w:p>
    <w:p w14:paraId="1433C262" w14:textId="77777777" w:rsidR="002A2F6A" w:rsidRDefault="002A2F6A" w:rsidP="002A2F6A">
      <w:pPr>
        <w:pStyle w:val="PL"/>
      </w:pPr>
      <w:r>
        <w:t xml:space="preserve">        - destIpAddr</w:t>
      </w:r>
    </w:p>
    <w:p w14:paraId="20B4D61C" w14:textId="77777777" w:rsidR="002A2F6A" w:rsidRDefault="002A2F6A" w:rsidP="002A2F6A">
      <w:pPr>
        <w:pStyle w:val="PL"/>
      </w:pPr>
    </w:p>
    <w:p w14:paraId="5486C5F7" w14:textId="77777777" w:rsidR="002A2F6A" w:rsidRDefault="002A2F6A" w:rsidP="002A2F6A">
      <w:pPr>
        <w:pStyle w:val="PL"/>
      </w:pPr>
      <w:r>
        <w:t xml:space="preserve">    MbsServiceArea:</w:t>
      </w:r>
    </w:p>
    <w:p w14:paraId="51656DBF" w14:textId="77777777" w:rsidR="002A2F6A" w:rsidRDefault="002A2F6A" w:rsidP="002A2F6A">
      <w:pPr>
        <w:pStyle w:val="PL"/>
      </w:pPr>
      <w:r>
        <w:t xml:space="preserve">      description: MBS Service Area</w:t>
      </w:r>
    </w:p>
    <w:p w14:paraId="3B300A22" w14:textId="77777777" w:rsidR="002A2F6A" w:rsidRDefault="002A2F6A" w:rsidP="002A2F6A">
      <w:pPr>
        <w:pStyle w:val="PL"/>
      </w:pPr>
      <w:r>
        <w:t xml:space="preserve">      type: object</w:t>
      </w:r>
    </w:p>
    <w:p w14:paraId="3D019AB6" w14:textId="77777777" w:rsidR="002A2F6A" w:rsidRDefault="002A2F6A" w:rsidP="002A2F6A">
      <w:pPr>
        <w:pStyle w:val="PL"/>
      </w:pPr>
      <w:r>
        <w:t xml:space="preserve">      properties:</w:t>
      </w:r>
    </w:p>
    <w:p w14:paraId="0199023A" w14:textId="77777777" w:rsidR="002A2F6A" w:rsidRDefault="002A2F6A" w:rsidP="002A2F6A">
      <w:pPr>
        <w:pStyle w:val="PL"/>
      </w:pPr>
      <w:r>
        <w:t xml:space="preserve">        ncgiList:</w:t>
      </w:r>
    </w:p>
    <w:p w14:paraId="65F710D5" w14:textId="77777777" w:rsidR="002A2F6A" w:rsidRDefault="002A2F6A" w:rsidP="002A2F6A">
      <w:pPr>
        <w:pStyle w:val="PL"/>
      </w:pPr>
      <w:r>
        <w:t xml:space="preserve">          type: array</w:t>
      </w:r>
    </w:p>
    <w:p w14:paraId="524DAA33" w14:textId="77777777" w:rsidR="002A2F6A" w:rsidRDefault="002A2F6A" w:rsidP="002A2F6A">
      <w:pPr>
        <w:pStyle w:val="PL"/>
      </w:pPr>
      <w:r>
        <w:t xml:space="preserve">          items:</w:t>
      </w:r>
    </w:p>
    <w:p w14:paraId="08873E46" w14:textId="77777777" w:rsidR="002A2F6A" w:rsidRDefault="002A2F6A" w:rsidP="002A2F6A">
      <w:pPr>
        <w:pStyle w:val="PL"/>
      </w:pPr>
      <w:r>
        <w:t xml:space="preserve">            $ref: '#/components/schemas/NcgiTai'</w:t>
      </w:r>
    </w:p>
    <w:p w14:paraId="476CAB71" w14:textId="77777777" w:rsidR="002A2F6A" w:rsidRDefault="002A2F6A" w:rsidP="002A2F6A">
      <w:pPr>
        <w:pStyle w:val="PL"/>
      </w:pPr>
      <w:r>
        <w:t xml:space="preserve">          minItems: 1</w:t>
      </w:r>
    </w:p>
    <w:p w14:paraId="2EF9E7BE" w14:textId="77777777" w:rsidR="002A2F6A" w:rsidRDefault="002A2F6A" w:rsidP="002A2F6A">
      <w:pPr>
        <w:pStyle w:val="PL"/>
      </w:pPr>
      <w:r>
        <w:t xml:space="preserve">          description: List of NR cell Ids</w:t>
      </w:r>
    </w:p>
    <w:p w14:paraId="443C27C2" w14:textId="77777777" w:rsidR="002A2F6A" w:rsidRDefault="002A2F6A" w:rsidP="002A2F6A">
      <w:pPr>
        <w:pStyle w:val="PL"/>
      </w:pPr>
      <w:r>
        <w:t xml:space="preserve">        taiList:</w:t>
      </w:r>
    </w:p>
    <w:p w14:paraId="52CE1F1B" w14:textId="77777777" w:rsidR="002A2F6A" w:rsidRDefault="002A2F6A" w:rsidP="002A2F6A">
      <w:pPr>
        <w:pStyle w:val="PL"/>
      </w:pPr>
      <w:r>
        <w:t xml:space="preserve">          type: array</w:t>
      </w:r>
    </w:p>
    <w:p w14:paraId="488C42A6" w14:textId="77777777" w:rsidR="002A2F6A" w:rsidRDefault="002A2F6A" w:rsidP="002A2F6A">
      <w:pPr>
        <w:pStyle w:val="PL"/>
      </w:pPr>
      <w:r>
        <w:t xml:space="preserve">          items:</w:t>
      </w:r>
    </w:p>
    <w:p w14:paraId="47E5AD1A" w14:textId="77777777" w:rsidR="002A2F6A" w:rsidRDefault="002A2F6A" w:rsidP="002A2F6A">
      <w:pPr>
        <w:pStyle w:val="PL"/>
      </w:pPr>
      <w:r>
        <w:t xml:space="preserve">            $ref: 'TS29571_CommonData.yaml#/components/schemas/Tai'</w:t>
      </w:r>
    </w:p>
    <w:p w14:paraId="512E8D45" w14:textId="77777777" w:rsidR="002A2F6A" w:rsidRDefault="002A2F6A" w:rsidP="002A2F6A">
      <w:pPr>
        <w:pStyle w:val="PL"/>
      </w:pPr>
      <w:r>
        <w:t xml:space="preserve">          minItems: 1</w:t>
      </w:r>
    </w:p>
    <w:p w14:paraId="01EE6D35" w14:textId="77777777" w:rsidR="002A2F6A" w:rsidRDefault="002A2F6A" w:rsidP="002A2F6A">
      <w:pPr>
        <w:pStyle w:val="PL"/>
      </w:pPr>
      <w:r>
        <w:t xml:space="preserve">          description: List of tracking area Ids</w:t>
      </w:r>
    </w:p>
    <w:p w14:paraId="32E03544" w14:textId="77777777" w:rsidR="002A2F6A" w:rsidRDefault="002A2F6A" w:rsidP="002A2F6A">
      <w:pPr>
        <w:pStyle w:val="PL"/>
      </w:pPr>
      <w:r>
        <w:t xml:space="preserve">      anyOf:</w:t>
      </w:r>
    </w:p>
    <w:p w14:paraId="5E682F38" w14:textId="77777777" w:rsidR="002A2F6A" w:rsidRDefault="002A2F6A" w:rsidP="002A2F6A">
      <w:pPr>
        <w:pStyle w:val="PL"/>
      </w:pPr>
      <w:r>
        <w:t xml:space="preserve">        - required: [ ncgiList ]</w:t>
      </w:r>
    </w:p>
    <w:p w14:paraId="5DE86D0E" w14:textId="77777777" w:rsidR="002A2F6A" w:rsidRDefault="002A2F6A" w:rsidP="002A2F6A">
      <w:pPr>
        <w:pStyle w:val="PL"/>
      </w:pPr>
      <w:r>
        <w:t xml:space="preserve">        - required: [ taiList ]</w:t>
      </w:r>
    </w:p>
    <w:p w14:paraId="38AC99A3" w14:textId="77777777" w:rsidR="002A2F6A" w:rsidRDefault="002A2F6A" w:rsidP="002A2F6A">
      <w:pPr>
        <w:pStyle w:val="PL"/>
      </w:pPr>
    </w:p>
    <w:p w14:paraId="508EDD1A" w14:textId="77777777" w:rsidR="002A2F6A" w:rsidRDefault="002A2F6A" w:rsidP="002A2F6A">
      <w:pPr>
        <w:pStyle w:val="PL"/>
      </w:pPr>
      <w:r>
        <w:t xml:space="preserve">    NcgiTai:</w:t>
      </w:r>
    </w:p>
    <w:p w14:paraId="13C514F3" w14:textId="77777777" w:rsidR="002A2F6A" w:rsidRDefault="002A2F6A" w:rsidP="002A2F6A">
      <w:pPr>
        <w:pStyle w:val="PL"/>
      </w:pPr>
      <w:r>
        <w:t xml:space="preserve">      description: List of NR cell ids, with their pertaining TAIs</w:t>
      </w:r>
    </w:p>
    <w:p w14:paraId="0AC17457" w14:textId="77777777" w:rsidR="002A2F6A" w:rsidRDefault="002A2F6A" w:rsidP="002A2F6A">
      <w:pPr>
        <w:pStyle w:val="PL"/>
      </w:pPr>
      <w:r>
        <w:t xml:space="preserve">      type: object</w:t>
      </w:r>
    </w:p>
    <w:p w14:paraId="3A98DAB7" w14:textId="77777777" w:rsidR="002A2F6A" w:rsidRDefault="002A2F6A" w:rsidP="002A2F6A">
      <w:pPr>
        <w:pStyle w:val="PL"/>
      </w:pPr>
      <w:r>
        <w:t xml:space="preserve">      properties:</w:t>
      </w:r>
    </w:p>
    <w:p w14:paraId="150B5F4C" w14:textId="77777777" w:rsidR="002A2F6A" w:rsidRDefault="002A2F6A" w:rsidP="002A2F6A">
      <w:pPr>
        <w:pStyle w:val="PL"/>
      </w:pPr>
      <w:r>
        <w:t xml:space="preserve">        tai:</w:t>
      </w:r>
    </w:p>
    <w:p w14:paraId="70539EA7" w14:textId="77777777" w:rsidR="002A2F6A" w:rsidRDefault="002A2F6A" w:rsidP="002A2F6A">
      <w:pPr>
        <w:pStyle w:val="PL"/>
      </w:pPr>
      <w:r>
        <w:t xml:space="preserve">          $ref: 'TS29571_CommonData.yaml#/components/schemas/Tai'</w:t>
      </w:r>
    </w:p>
    <w:p w14:paraId="52FA67C6" w14:textId="77777777" w:rsidR="002A2F6A" w:rsidRDefault="002A2F6A" w:rsidP="002A2F6A">
      <w:pPr>
        <w:pStyle w:val="PL"/>
      </w:pPr>
      <w:r>
        <w:t xml:space="preserve">        cellList:</w:t>
      </w:r>
    </w:p>
    <w:p w14:paraId="6B6C018D" w14:textId="77777777" w:rsidR="002A2F6A" w:rsidRDefault="002A2F6A" w:rsidP="002A2F6A">
      <w:pPr>
        <w:pStyle w:val="PL"/>
      </w:pPr>
      <w:r>
        <w:t xml:space="preserve">          type: array</w:t>
      </w:r>
    </w:p>
    <w:p w14:paraId="29846A45" w14:textId="77777777" w:rsidR="002A2F6A" w:rsidRDefault="002A2F6A" w:rsidP="002A2F6A">
      <w:pPr>
        <w:pStyle w:val="PL"/>
      </w:pPr>
      <w:r>
        <w:t xml:space="preserve">          items:</w:t>
      </w:r>
    </w:p>
    <w:p w14:paraId="57EDB035" w14:textId="77777777" w:rsidR="002A2F6A" w:rsidRDefault="002A2F6A" w:rsidP="002A2F6A">
      <w:pPr>
        <w:pStyle w:val="PL"/>
      </w:pPr>
      <w:r>
        <w:t xml:space="preserve">            $ref: '#/components/schemas/Ncgi'</w:t>
      </w:r>
    </w:p>
    <w:p w14:paraId="548DC49C" w14:textId="77777777" w:rsidR="002A2F6A" w:rsidRDefault="002A2F6A" w:rsidP="002A2F6A">
      <w:pPr>
        <w:pStyle w:val="PL"/>
      </w:pPr>
      <w:r>
        <w:t xml:space="preserve">          minItems: 1</w:t>
      </w:r>
    </w:p>
    <w:p w14:paraId="5DBC68F7" w14:textId="77777777" w:rsidR="002A2F6A" w:rsidRDefault="002A2F6A" w:rsidP="002A2F6A">
      <w:pPr>
        <w:pStyle w:val="PL"/>
      </w:pPr>
      <w:r>
        <w:t xml:space="preserve">          description: List of List of NR cell ids</w:t>
      </w:r>
    </w:p>
    <w:p w14:paraId="2013B2D6" w14:textId="77777777" w:rsidR="002A2F6A" w:rsidRDefault="002A2F6A" w:rsidP="002A2F6A">
      <w:pPr>
        <w:pStyle w:val="PL"/>
      </w:pPr>
      <w:r>
        <w:t xml:space="preserve">      required:</w:t>
      </w:r>
    </w:p>
    <w:p w14:paraId="2EC06CD2" w14:textId="77777777" w:rsidR="002A2F6A" w:rsidRDefault="002A2F6A" w:rsidP="002A2F6A">
      <w:pPr>
        <w:pStyle w:val="PL"/>
      </w:pPr>
      <w:r>
        <w:t xml:space="preserve">        - tai</w:t>
      </w:r>
    </w:p>
    <w:p w14:paraId="271B8D28" w14:textId="77777777" w:rsidR="002A2F6A" w:rsidRDefault="002A2F6A" w:rsidP="002A2F6A">
      <w:pPr>
        <w:pStyle w:val="PL"/>
      </w:pPr>
      <w:r>
        <w:t xml:space="preserve">        - cellList</w:t>
      </w:r>
    </w:p>
    <w:p w14:paraId="6702FB57" w14:textId="77777777" w:rsidR="002A2F6A" w:rsidRDefault="002A2F6A" w:rsidP="002A2F6A">
      <w:pPr>
        <w:pStyle w:val="PL"/>
      </w:pPr>
    </w:p>
    <w:p w14:paraId="78712134" w14:textId="77777777" w:rsidR="002A2F6A" w:rsidRDefault="002A2F6A" w:rsidP="002A2F6A">
      <w:pPr>
        <w:pStyle w:val="PL"/>
      </w:pPr>
      <w:r>
        <w:t xml:space="preserve">    Ncgi:</w:t>
      </w:r>
    </w:p>
    <w:p w14:paraId="2713B79C" w14:textId="77777777" w:rsidR="002A2F6A" w:rsidRDefault="002A2F6A" w:rsidP="002A2F6A">
      <w:pPr>
        <w:pStyle w:val="PL"/>
      </w:pPr>
      <w:r>
        <w:t xml:space="preserve">      description: Contains the NCGI (NR Cell Global Identity), as described in 3GPP 23.003</w:t>
      </w:r>
    </w:p>
    <w:p w14:paraId="3A77AEEB" w14:textId="77777777" w:rsidR="002A2F6A" w:rsidRDefault="002A2F6A" w:rsidP="002A2F6A">
      <w:pPr>
        <w:pStyle w:val="PL"/>
      </w:pPr>
      <w:r>
        <w:t xml:space="preserve">      type: object</w:t>
      </w:r>
    </w:p>
    <w:p w14:paraId="1C7E3FA5" w14:textId="77777777" w:rsidR="002A2F6A" w:rsidRDefault="002A2F6A" w:rsidP="002A2F6A">
      <w:pPr>
        <w:pStyle w:val="PL"/>
      </w:pPr>
      <w:r>
        <w:t xml:space="preserve">      properties:</w:t>
      </w:r>
    </w:p>
    <w:p w14:paraId="325C615A" w14:textId="77777777" w:rsidR="002A2F6A" w:rsidRDefault="002A2F6A" w:rsidP="002A2F6A">
      <w:pPr>
        <w:pStyle w:val="PL"/>
      </w:pPr>
      <w:r>
        <w:t xml:space="preserve">        plmnId:</w:t>
      </w:r>
    </w:p>
    <w:p w14:paraId="1D0F8D51" w14:textId="77777777" w:rsidR="002A2F6A" w:rsidRDefault="002A2F6A" w:rsidP="002A2F6A">
      <w:pPr>
        <w:pStyle w:val="PL"/>
      </w:pPr>
      <w:r>
        <w:t xml:space="preserve">          $ref: 'TS29571_CommonData.yaml#/components/schemas/PlmnId'</w:t>
      </w:r>
    </w:p>
    <w:p w14:paraId="78AD2B2C" w14:textId="77777777" w:rsidR="002A2F6A" w:rsidRDefault="002A2F6A" w:rsidP="002A2F6A">
      <w:pPr>
        <w:pStyle w:val="PL"/>
      </w:pPr>
      <w:r>
        <w:t xml:space="preserve">        nrCellId:</w:t>
      </w:r>
    </w:p>
    <w:p w14:paraId="265E3384" w14:textId="77777777" w:rsidR="002A2F6A" w:rsidRDefault="002A2F6A" w:rsidP="002A2F6A">
      <w:pPr>
        <w:pStyle w:val="PL"/>
      </w:pPr>
      <w:r>
        <w:t xml:space="preserve">          type: string</w:t>
      </w:r>
    </w:p>
    <w:p w14:paraId="06EB249A" w14:textId="77777777" w:rsidR="002A2F6A" w:rsidRDefault="002A2F6A" w:rsidP="002A2F6A">
      <w:pPr>
        <w:pStyle w:val="PL"/>
      </w:pPr>
      <w:r>
        <w:t xml:space="preserve">          pattern: '^[A-Fa-f0-9]{9}$'</w:t>
      </w:r>
    </w:p>
    <w:p w14:paraId="05E7CCAA" w14:textId="77777777" w:rsidR="002A2F6A" w:rsidRDefault="002A2F6A" w:rsidP="002A2F6A">
      <w:pPr>
        <w:pStyle w:val="PL"/>
      </w:pPr>
      <w:r>
        <w:t xml:space="preserve">          # $ref: 'TS29571_CommonData.yaml#/components/schemas/NrCellId'</w:t>
      </w:r>
    </w:p>
    <w:p w14:paraId="28A34963" w14:textId="77777777" w:rsidR="002A2F6A" w:rsidRDefault="002A2F6A" w:rsidP="002A2F6A">
      <w:pPr>
        <w:pStyle w:val="PL"/>
      </w:pPr>
      <w:r>
        <w:t xml:space="preserve">        nid:</w:t>
      </w:r>
    </w:p>
    <w:p w14:paraId="1B431436" w14:textId="77777777" w:rsidR="002A2F6A" w:rsidRDefault="002A2F6A" w:rsidP="002A2F6A">
      <w:pPr>
        <w:pStyle w:val="PL"/>
      </w:pPr>
      <w:r>
        <w:t xml:space="preserve">          $ref: '#/components/schemas/Nid'</w:t>
      </w:r>
    </w:p>
    <w:p w14:paraId="776B2CC3" w14:textId="77777777" w:rsidR="002A2F6A" w:rsidRDefault="002A2F6A" w:rsidP="002A2F6A">
      <w:pPr>
        <w:pStyle w:val="PL"/>
      </w:pPr>
      <w:r>
        <w:t xml:space="preserve">      required:</w:t>
      </w:r>
    </w:p>
    <w:p w14:paraId="65A12A2D" w14:textId="77777777" w:rsidR="002A2F6A" w:rsidRDefault="002A2F6A" w:rsidP="002A2F6A">
      <w:pPr>
        <w:pStyle w:val="PL"/>
      </w:pPr>
      <w:r>
        <w:t xml:space="preserve">        - plmnId</w:t>
      </w:r>
    </w:p>
    <w:p w14:paraId="72DBEB91" w14:textId="77777777" w:rsidR="002A2F6A" w:rsidRDefault="002A2F6A" w:rsidP="002A2F6A">
      <w:pPr>
        <w:pStyle w:val="PL"/>
      </w:pPr>
      <w:r>
        <w:t xml:space="preserve">        - nrCellId</w:t>
      </w:r>
    </w:p>
    <w:p w14:paraId="79E9171A" w14:textId="77777777" w:rsidR="002A2F6A" w:rsidRDefault="002A2F6A" w:rsidP="002A2F6A">
      <w:pPr>
        <w:pStyle w:val="PL"/>
      </w:pPr>
      <w:r>
        <w:t xml:space="preserve">        </w:t>
      </w:r>
    </w:p>
    <w:p w14:paraId="7E284357" w14:textId="77777777" w:rsidR="002A2F6A" w:rsidRDefault="002A2F6A" w:rsidP="002A2F6A">
      <w:pPr>
        <w:pStyle w:val="PL"/>
      </w:pPr>
      <w:r>
        <w:t xml:space="preserve">    SnssaiMbSmfInfoItem:</w:t>
      </w:r>
    </w:p>
    <w:p w14:paraId="69AC6D65" w14:textId="77777777" w:rsidR="002A2F6A" w:rsidRDefault="002A2F6A" w:rsidP="002A2F6A">
      <w:pPr>
        <w:pStyle w:val="PL"/>
      </w:pPr>
      <w:r>
        <w:t xml:space="preserve">      description: Parameters supported by an MB-SMF for a given S-NSSAI</w:t>
      </w:r>
    </w:p>
    <w:p w14:paraId="16EDA139" w14:textId="77777777" w:rsidR="002A2F6A" w:rsidRDefault="002A2F6A" w:rsidP="002A2F6A">
      <w:pPr>
        <w:pStyle w:val="PL"/>
      </w:pPr>
      <w:r>
        <w:t xml:space="preserve">      type: object</w:t>
      </w:r>
    </w:p>
    <w:p w14:paraId="354EBFE7" w14:textId="77777777" w:rsidR="002A2F6A" w:rsidRDefault="002A2F6A" w:rsidP="002A2F6A">
      <w:pPr>
        <w:pStyle w:val="PL"/>
      </w:pPr>
      <w:r>
        <w:t xml:space="preserve">      required:</w:t>
      </w:r>
    </w:p>
    <w:p w14:paraId="2924E39A" w14:textId="77777777" w:rsidR="002A2F6A" w:rsidRDefault="002A2F6A" w:rsidP="002A2F6A">
      <w:pPr>
        <w:pStyle w:val="PL"/>
      </w:pPr>
      <w:r>
        <w:t xml:space="preserve">        - sNssai</w:t>
      </w:r>
    </w:p>
    <w:p w14:paraId="073C46E4" w14:textId="77777777" w:rsidR="002A2F6A" w:rsidRDefault="002A2F6A" w:rsidP="002A2F6A">
      <w:pPr>
        <w:pStyle w:val="PL"/>
      </w:pPr>
      <w:r>
        <w:t xml:space="preserve">        - dnnInfoList</w:t>
      </w:r>
    </w:p>
    <w:p w14:paraId="2E78584B" w14:textId="77777777" w:rsidR="002A2F6A" w:rsidRDefault="002A2F6A" w:rsidP="002A2F6A">
      <w:pPr>
        <w:pStyle w:val="PL"/>
      </w:pPr>
      <w:r>
        <w:t xml:space="preserve">      properties:</w:t>
      </w:r>
    </w:p>
    <w:p w14:paraId="59E00950" w14:textId="77777777" w:rsidR="002A2F6A" w:rsidRDefault="002A2F6A" w:rsidP="002A2F6A">
      <w:pPr>
        <w:pStyle w:val="PL"/>
      </w:pPr>
      <w:r>
        <w:t xml:space="preserve">        sNssai:</w:t>
      </w:r>
    </w:p>
    <w:p w14:paraId="02D23AA0" w14:textId="77777777" w:rsidR="002A2F6A" w:rsidRDefault="002A2F6A" w:rsidP="002A2F6A">
      <w:pPr>
        <w:pStyle w:val="PL"/>
      </w:pPr>
      <w:r>
        <w:t xml:space="preserve">          $ref: 'TS29571_CommonData.yaml#/components/schemas/ExtSnssai'</w:t>
      </w:r>
    </w:p>
    <w:p w14:paraId="561FC991" w14:textId="77777777" w:rsidR="002A2F6A" w:rsidRDefault="002A2F6A" w:rsidP="002A2F6A">
      <w:pPr>
        <w:pStyle w:val="PL"/>
      </w:pPr>
      <w:r>
        <w:t xml:space="preserve">        dnnInfoList:</w:t>
      </w:r>
    </w:p>
    <w:p w14:paraId="1C84976C" w14:textId="77777777" w:rsidR="002A2F6A" w:rsidRDefault="002A2F6A" w:rsidP="002A2F6A">
      <w:pPr>
        <w:pStyle w:val="PL"/>
      </w:pPr>
      <w:r>
        <w:t xml:space="preserve">          type: array</w:t>
      </w:r>
    </w:p>
    <w:p w14:paraId="25B1C940" w14:textId="77777777" w:rsidR="002A2F6A" w:rsidRDefault="002A2F6A" w:rsidP="002A2F6A">
      <w:pPr>
        <w:pStyle w:val="PL"/>
      </w:pPr>
      <w:r>
        <w:t xml:space="preserve">          items:</w:t>
      </w:r>
    </w:p>
    <w:p w14:paraId="30826CE0" w14:textId="77777777" w:rsidR="002A2F6A" w:rsidRDefault="002A2F6A" w:rsidP="002A2F6A">
      <w:pPr>
        <w:pStyle w:val="PL"/>
      </w:pPr>
      <w:r>
        <w:t xml:space="preserve">            $ref: '#/components/schemas/DnnMbSmfInfoItem'</w:t>
      </w:r>
    </w:p>
    <w:p w14:paraId="169791F0" w14:textId="77777777" w:rsidR="002A2F6A" w:rsidRDefault="002A2F6A" w:rsidP="002A2F6A">
      <w:pPr>
        <w:pStyle w:val="PL"/>
      </w:pPr>
      <w:r>
        <w:t xml:space="preserve">          minItems: 1</w:t>
      </w:r>
    </w:p>
    <w:p w14:paraId="4FC65F61" w14:textId="77777777" w:rsidR="002A2F6A" w:rsidRDefault="002A2F6A" w:rsidP="002A2F6A">
      <w:pPr>
        <w:pStyle w:val="PL"/>
      </w:pPr>
    </w:p>
    <w:p w14:paraId="0845F91D" w14:textId="77777777" w:rsidR="002A2F6A" w:rsidRDefault="002A2F6A" w:rsidP="002A2F6A">
      <w:pPr>
        <w:pStyle w:val="PL"/>
      </w:pPr>
      <w:r>
        <w:t xml:space="preserve">    DnnMbSmfInfoItem:</w:t>
      </w:r>
    </w:p>
    <w:p w14:paraId="7F727E16" w14:textId="77777777" w:rsidR="002A2F6A" w:rsidRDefault="002A2F6A" w:rsidP="002A2F6A">
      <w:pPr>
        <w:pStyle w:val="PL"/>
      </w:pPr>
      <w:r>
        <w:t xml:space="preserve">      description: Parameters supported by an MB-SMF for a given DNN</w:t>
      </w:r>
    </w:p>
    <w:p w14:paraId="665C06CE" w14:textId="77777777" w:rsidR="002A2F6A" w:rsidRDefault="002A2F6A" w:rsidP="002A2F6A">
      <w:pPr>
        <w:pStyle w:val="PL"/>
      </w:pPr>
      <w:r>
        <w:t xml:space="preserve">      type: object</w:t>
      </w:r>
    </w:p>
    <w:p w14:paraId="737DED91" w14:textId="77777777" w:rsidR="002A2F6A" w:rsidRDefault="002A2F6A" w:rsidP="002A2F6A">
      <w:pPr>
        <w:pStyle w:val="PL"/>
      </w:pPr>
      <w:r>
        <w:t xml:space="preserve">      required:</w:t>
      </w:r>
    </w:p>
    <w:p w14:paraId="410FC09F" w14:textId="77777777" w:rsidR="002A2F6A" w:rsidRDefault="002A2F6A" w:rsidP="002A2F6A">
      <w:pPr>
        <w:pStyle w:val="PL"/>
      </w:pPr>
      <w:r>
        <w:t xml:space="preserve">        - dnn</w:t>
      </w:r>
    </w:p>
    <w:p w14:paraId="145D71CD" w14:textId="77777777" w:rsidR="002A2F6A" w:rsidRDefault="002A2F6A" w:rsidP="002A2F6A">
      <w:pPr>
        <w:pStyle w:val="PL"/>
      </w:pPr>
      <w:r>
        <w:t xml:space="preserve">      properties:</w:t>
      </w:r>
    </w:p>
    <w:p w14:paraId="5FE37760" w14:textId="77777777" w:rsidR="002A2F6A" w:rsidRDefault="002A2F6A" w:rsidP="002A2F6A">
      <w:pPr>
        <w:pStyle w:val="PL"/>
      </w:pPr>
      <w:r>
        <w:t xml:space="preserve">        dnn:</w:t>
      </w:r>
    </w:p>
    <w:p w14:paraId="346776AB" w14:textId="77777777" w:rsidR="002A2F6A" w:rsidRDefault="002A2F6A" w:rsidP="002A2F6A">
      <w:pPr>
        <w:pStyle w:val="PL"/>
      </w:pPr>
      <w:r>
        <w:t xml:space="preserve">          anyOf:</w:t>
      </w:r>
    </w:p>
    <w:p w14:paraId="00403AF8" w14:textId="77777777" w:rsidR="002A2F6A" w:rsidRDefault="002A2F6A" w:rsidP="002A2F6A">
      <w:pPr>
        <w:pStyle w:val="PL"/>
      </w:pPr>
      <w:r>
        <w:t xml:space="preserve">            - $ref: 'TS29571_CommonData.yaml#/components/schemas/Dnn'</w:t>
      </w:r>
    </w:p>
    <w:p w14:paraId="3B22DC17" w14:textId="77777777" w:rsidR="002A2F6A" w:rsidRDefault="002A2F6A" w:rsidP="002A2F6A">
      <w:pPr>
        <w:pStyle w:val="PL"/>
      </w:pPr>
      <w:r>
        <w:t xml:space="preserve">            - $ref: 'TS29571_CommonData.yaml#/components/schemas/WildcardDnn'</w:t>
      </w:r>
    </w:p>
    <w:p w14:paraId="43622756" w14:textId="77777777" w:rsidR="002A2F6A" w:rsidRDefault="002A2F6A" w:rsidP="002A2F6A">
      <w:pPr>
        <w:pStyle w:val="PL"/>
      </w:pPr>
    </w:p>
    <w:p w14:paraId="278BF353" w14:textId="77777777" w:rsidR="002A2F6A" w:rsidRDefault="002A2F6A" w:rsidP="002A2F6A">
      <w:pPr>
        <w:pStyle w:val="PL"/>
      </w:pPr>
      <w:r>
        <w:t xml:space="preserve">    AanfInfo:</w:t>
      </w:r>
    </w:p>
    <w:p w14:paraId="3F026BE7" w14:textId="77777777" w:rsidR="002A2F6A" w:rsidRDefault="002A2F6A" w:rsidP="002A2F6A">
      <w:pPr>
        <w:pStyle w:val="PL"/>
      </w:pPr>
      <w:r>
        <w:t xml:space="preserve">      description: Represents the information relative to an AAnF NF Instance.</w:t>
      </w:r>
    </w:p>
    <w:p w14:paraId="5AF251F6" w14:textId="77777777" w:rsidR="002A2F6A" w:rsidRDefault="002A2F6A" w:rsidP="002A2F6A">
      <w:pPr>
        <w:pStyle w:val="PL"/>
      </w:pPr>
      <w:r>
        <w:t xml:space="preserve">      type: object</w:t>
      </w:r>
    </w:p>
    <w:p w14:paraId="1D3F2A6D" w14:textId="77777777" w:rsidR="002A2F6A" w:rsidRDefault="002A2F6A" w:rsidP="002A2F6A">
      <w:pPr>
        <w:pStyle w:val="PL"/>
      </w:pPr>
      <w:r>
        <w:t xml:space="preserve">      properties:</w:t>
      </w:r>
    </w:p>
    <w:p w14:paraId="1B4B6C32" w14:textId="77777777" w:rsidR="002A2F6A" w:rsidRDefault="002A2F6A" w:rsidP="002A2F6A">
      <w:pPr>
        <w:pStyle w:val="PL"/>
      </w:pPr>
      <w:r>
        <w:t xml:space="preserve">        routingIndicators:</w:t>
      </w:r>
    </w:p>
    <w:p w14:paraId="3782706A" w14:textId="77777777" w:rsidR="002A2F6A" w:rsidRDefault="002A2F6A" w:rsidP="002A2F6A">
      <w:pPr>
        <w:pStyle w:val="PL"/>
      </w:pPr>
      <w:r>
        <w:t xml:space="preserve">          type: array</w:t>
      </w:r>
    </w:p>
    <w:p w14:paraId="221F5978" w14:textId="77777777" w:rsidR="002A2F6A" w:rsidRDefault="002A2F6A" w:rsidP="002A2F6A">
      <w:pPr>
        <w:pStyle w:val="PL"/>
      </w:pPr>
      <w:r>
        <w:t xml:space="preserve">          items:</w:t>
      </w:r>
    </w:p>
    <w:p w14:paraId="27B80499" w14:textId="77777777" w:rsidR="002A2F6A" w:rsidRDefault="002A2F6A" w:rsidP="002A2F6A">
      <w:pPr>
        <w:pStyle w:val="PL"/>
      </w:pPr>
      <w:r>
        <w:t xml:space="preserve">            type: string</w:t>
      </w:r>
    </w:p>
    <w:p w14:paraId="5995174E" w14:textId="77777777" w:rsidR="002A2F6A" w:rsidRDefault="002A2F6A" w:rsidP="002A2F6A">
      <w:pPr>
        <w:pStyle w:val="PL"/>
      </w:pPr>
      <w:r>
        <w:t xml:space="preserve">            pattern: '^[0-9]{1,4}$'</w:t>
      </w:r>
    </w:p>
    <w:p w14:paraId="47ABEE3E" w14:textId="77777777" w:rsidR="002A2F6A" w:rsidRDefault="002A2F6A" w:rsidP="002A2F6A">
      <w:pPr>
        <w:pStyle w:val="PL"/>
      </w:pPr>
    </w:p>
    <w:p w14:paraId="29DF915F" w14:textId="77777777" w:rsidR="002A2F6A" w:rsidRDefault="002A2F6A" w:rsidP="002A2F6A">
      <w:pPr>
        <w:pStyle w:val="PL"/>
      </w:pPr>
      <w:r>
        <w:t xml:space="preserve">    MbUpfInfo:</w:t>
      </w:r>
    </w:p>
    <w:p w14:paraId="00D8C2FB" w14:textId="77777777" w:rsidR="002A2F6A" w:rsidRDefault="002A2F6A" w:rsidP="002A2F6A">
      <w:pPr>
        <w:pStyle w:val="PL"/>
      </w:pPr>
      <w:r>
        <w:t xml:space="preserve">      description: Information of an MB-UPF NF Instance</w:t>
      </w:r>
    </w:p>
    <w:p w14:paraId="16BCC604" w14:textId="77777777" w:rsidR="002A2F6A" w:rsidRDefault="002A2F6A" w:rsidP="002A2F6A">
      <w:pPr>
        <w:pStyle w:val="PL"/>
      </w:pPr>
      <w:r>
        <w:t xml:space="preserve">      type: object</w:t>
      </w:r>
    </w:p>
    <w:p w14:paraId="63054F15" w14:textId="77777777" w:rsidR="002A2F6A" w:rsidRDefault="002A2F6A" w:rsidP="002A2F6A">
      <w:pPr>
        <w:pStyle w:val="PL"/>
      </w:pPr>
      <w:r>
        <w:t xml:space="preserve">      required:</w:t>
      </w:r>
    </w:p>
    <w:p w14:paraId="5DB7D6D8" w14:textId="77777777" w:rsidR="002A2F6A" w:rsidRDefault="002A2F6A" w:rsidP="002A2F6A">
      <w:pPr>
        <w:pStyle w:val="PL"/>
      </w:pPr>
      <w:r>
        <w:t xml:space="preserve">        - sNssaiMbUpfInfoList</w:t>
      </w:r>
    </w:p>
    <w:p w14:paraId="70BA0883" w14:textId="77777777" w:rsidR="002A2F6A" w:rsidRDefault="002A2F6A" w:rsidP="002A2F6A">
      <w:pPr>
        <w:pStyle w:val="PL"/>
      </w:pPr>
      <w:r>
        <w:t xml:space="preserve">      properties:</w:t>
      </w:r>
    </w:p>
    <w:p w14:paraId="2BE586F2" w14:textId="77777777" w:rsidR="002A2F6A" w:rsidRDefault="002A2F6A" w:rsidP="002A2F6A">
      <w:pPr>
        <w:pStyle w:val="PL"/>
      </w:pPr>
      <w:r>
        <w:t xml:space="preserve">        sNssaiMbUpfInfoList:</w:t>
      </w:r>
    </w:p>
    <w:p w14:paraId="1F76C769" w14:textId="77777777" w:rsidR="002A2F6A" w:rsidRDefault="002A2F6A" w:rsidP="002A2F6A">
      <w:pPr>
        <w:pStyle w:val="PL"/>
      </w:pPr>
      <w:r>
        <w:t xml:space="preserve">          type: array</w:t>
      </w:r>
    </w:p>
    <w:p w14:paraId="2ACCC44A" w14:textId="77777777" w:rsidR="002A2F6A" w:rsidRDefault="002A2F6A" w:rsidP="002A2F6A">
      <w:pPr>
        <w:pStyle w:val="PL"/>
      </w:pPr>
      <w:r>
        <w:t xml:space="preserve">          items:</w:t>
      </w:r>
    </w:p>
    <w:p w14:paraId="0C9306C1" w14:textId="77777777" w:rsidR="002A2F6A" w:rsidRDefault="002A2F6A" w:rsidP="002A2F6A">
      <w:pPr>
        <w:pStyle w:val="PL"/>
      </w:pPr>
      <w:r>
        <w:lastRenderedPageBreak/>
        <w:t xml:space="preserve">            $ref: '#/components/schemas/SnssaiUpfInfoItem'</w:t>
      </w:r>
    </w:p>
    <w:p w14:paraId="7F76D29B" w14:textId="77777777" w:rsidR="002A2F6A" w:rsidRDefault="002A2F6A" w:rsidP="002A2F6A">
      <w:pPr>
        <w:pStyle w:val="PL"/>
      </w:pPr>
      <w:r>
        <w:t xml:space="preserve">          minItems: 1</w:t>
      </w:r>
    </w:p>
    <w:p w14:paraId="0C7A82DE" w14:textId="77777777" w:rsidR="002A2F6A" w:rsidRDefault="002A2F6A" w:rsidP="002A2F6A">
      <w:pPr>
        <w:pStyle w:val="PL"/>
      </w:pPr>
      <w:r>
        <w:t xml:space="preserve">        mbSmfServingArea:</w:t>
      </w:r>
    </w:p>
    <w:p w14:paraId="52FB2A2E" w14:textId="77777777" w:rsidR="002A2F6A" w:rsidRDefault="002A2F6A" w:rsidP="002A2F6A">
      <w:pPr>
        <w:pStyle w:val="PL"/>
      </w:pPr>
      <w:r>
        <w:t xml:space="preserve">          type: array</w:t>
      </w:r>
    </w:p>
    <w:p w14:paraId="088E1502" w14:textId="77777777" w:rsidR="002A2F6A" w:rsidRDefault="002A2F6A" w:rsidP="002A2F6A">
      <w:pPr>
        <w:pStyle w:val="PL"/>
      </w:pPr>
      <w:r>
        <w:t xml:space="preserve">          items:</w:t>
      </w:r>
    </w:p>
    <w:p w14:paraId="4DC8AF97" w14:textId="77777777" w:rsidR="002A2F6A" w:rsidRDefault="002A2F6A" w:rsidP="002A2F6A">
      <w:pPr>
        <w:pStyle w:val="PL"/>
      </w:pPr>
      <w:r>
        <w:t xml:space="preserve">            type: string</w:t>
      </w:r>
    </w:p>
    <w:p w14:paraId="270500BC" w14:textId="77777777" w:rsidR="002A2F6A" w:rsidRDefault="002A2F6A" w:rsidP="002A2F6A">
      <w:pPr>
        <w:pStyle w:val="PL"/>
      </w:pPr>
      <w:r>
        <w:t xml:space="preserve">          minItems: 1</w:t>
      </w:r>
    </w:p>
    <w:p w14:paraId="05F9EDB7" w14:textId="77777777" w:rsidR="002A2F6A" w:rsidRDefault="002A2F6A" w:rsidP="002A2F6A">
      <w:pPr>
        <w:pStyle w:val="PL"/>
      </w:pPr>
      <w:r>
        <w:t xml:space="preserve">        interfaceMbUpfInfoList:</w:t>
      </w:r>
    </w:p>
    <w:p w14:paraId="6021288C" w14:textId="77777777" w:rsidR="002A2F6A" w:rsidRDefault="002A2F6A" w:rsidP="002A2F6A">
      <w:pPr>
        <w:pStyle w:val="PL"/>
      </w:pPr>
      <w:r>
        <w:t xml:space="preserve">          type: array</w:t>
      </w:r>
    </w:p>
    <w:p w14:paraId="731D5CFF" w14:textId="77777777" w:rsidR="002A2F6A" w:rsidRDefault="002A2F6A" w:rsidP="002A2F6A">
      <w:pPr>
        <w:pStyle w:val="PL"/>
      </w:pPr>
      <w:r>
        <w:t xml:space="preserve">          items:</w:t>
      </w:r>
    </w:p>
    <w:p w14:paraId="4885902F" w14:textId="77777777" w:rsidR="002A2F6A" w:rsidRDefault="002A2F6A" w:rsidP="002A2F6A">
      <w:pPr>
        <w:pStyle w:val="PL"/>
      </w:pPr>
      <w:r>
        <w:t xml:space="preserve">            $ref: '#/components/schemas/InterfaceUpfInfoItem'</w:t>
      </w:r>
    </w:p>
    <w:p w14:paraId="46F92421" w14:textId="77777777" w:rsidR="002A2F6A" w:rsidRDefault="002A2F6A" w:rsidP="002A2F6A">
      <w:pPr>
        <w:pStyle w:val="PL"/>
      </w:pPr>
      <w:r>
        <w:t xml:space="preserve">          minItems: 1</w:t>
      </w:r>
    </w:p>
    <w:p w14:paraId="5EEBE3A6" w14:textId="77777777" w:rsidR="002A2F6A" w:rsidRDefault="002A2F6A" w:rsidP="002A2F6A">
      <w:pPr>
        <w:pStyle w:val="PL"/>
      </w:pPr>
      <w:r>
        <w:t xml:space="preserve">        taiList:</w:t>
      </w:r>
    </w:p>
    <w:p w14:paraId="1A893318" w14:textId="77777777" w:rsidR="002A2F6A" w:rsidRDefault="002A2F6A" w:rsidP="002A2F6A">
      <w:pPr>
        <w:pStyle w:val="PL"/>
      </w:pPr>
      <w:r>
        <w:t xml:space="preserve">          type: array</w:t>
      </w:r>
    </w:p>
    <w:p w14:paraId="1C79E6C1" w14:textId="77777777" w:rsidR="002A2F6A" w:rsidRDefault="002A2F6A" w:rsidP="002A2F6A">
      <w:pPr>
        <w:pStyle w:val="PL"/>
      </w:pPr>
      <w:r>
        <w:t xml:space="preserve">          items:</w:t>
      </w:r>
    </w:p>
    <w:p w14:paraId="0B963516" w14:textId="77777777" w:rsidR="002A2F6A" w:rsidRDefault="002A2F6A" w:rsidP="002A2F6A">
      <w:pPr>
        <w:pStyle w:val="PL"/>
      </w:pPr>
      <w:r>
        <w:t xml:space="preserve">            $ref: 'TS29571_CommonData.yaml#/components/schemas/Tai'</w:t>
      </w:r>
    </w:p>
    <w:p w14:paraId="1C7F3E99" w14:textId="77777777" w:rsidR="002A2F6A" w:rsidRDefault="002A2F6A" w:rsidP="002A2F6A">
      <w:pPr>
        <w:pStyle w:val="PL"/>
      </w:pPr>
      <w:r>
        <w:t xml:space="preserve">          minItems: 1</w:t>
      </w:r>
    </w:p>
    <w:p w14:paraId="5891307F" w14:textId="77777777" w:rsidR="002A2F6A" w:rsidRDefault="002A2F6A" w:rsidP="002A2F6A">
      <w:pPr>
        <w:pStyle w:val="PL"/>
      </w:pPr>
      <w:r>
        <w:t xml:space="preserve">        taiRangeList:</w:t>
      </w:r>
    </w:p>
    <w:p w14:paraId="54FE6BD3" w14:textId="77777777" w:rsidR="002A2F6A" w:rsidRDefault="002A2F6A" w:rsidP="002A2F6A">
      <w:pPr>
        <w:pStyle w:val="PL"/>
      </w:pPr>
      <w:r>
        <w:t xml:space="preserve">          type: array</w:t>
      </w:r>
    </w:p>
    <w:p w14:paraId="3F7B68E0" w14:textId="77777777" w:rsidR="002A2F6A" w:rsidRDefault="002A2F6A" w:rsidP="002A2F6A">
      <w:pPr>
        <w:pStyle w:val="PL"/>
      </w:pPr>
      <w:r>
        <w:t xml:space="preserve">          items:</w:t>
      </w:r>
    </w:p>
    <w:p w14:paraId="7C733070" w14:textId="77777777" w:rsidR="002A2F6A" w:rsidRDefault="002A2F6A" w:rsidP="002A2F6A">
      <w:pPr>
        <w:pStyle w:val="PL"/>
      </w:pPr>
      <w:r>
        <w:t xml:space="preserve">            $ref: '#/components/schemas/TaiRange'</w:t>
      </w:r>
    </w:p>
    <w:p w14:paraId="6A163B6F" w14:textId="77777777" w:rsidR="002A2F6A" w:rsidRDefault="002A2F6A" w:rsidP="002A2F6A">
      <w:pPr>
        <w:pStyle w:val="PL"/>
      </w:pPr>
      <w:r>
        <w:t xml:space="preserve">          minItems: 1</w:t>
      </w:r>
    </w:p>
    <w:p w14:paraId="71F3102D" w14:textId="77777777" w:rsidR="002A2F6A" w:rsidRDefault="002A2F6A" w:rsidP="002A2F6A">
      <w:pPr>
        <w:pStyle w:val="PL"/>
      </w:pPr>
      <w:r>
        <w:t xml:space="preserve">        priority:</w:t>
      </w:r>
    </w:p>
    <w:p w14:paraId="14C07C0C" w14:textId="77777777" w:rsidR="002A2F6A" w:rsidRDefault="002A2F6A" w:rsidP="002A2F6A">
      <w:pPr>
        <w:pStyle w:val="PL"/>
      </w:pPr>
      <w:r>
        <w:t xml:space="preserve">          type: integer</w:t>
      </w:r>
    </w:p>
    <w:p w14:paraId="376388D7" w14:textId="77777777" w:rsidR="002A2F6A" w:rsidRDefault="002A2F6A" w:rsidP="002A2F6A">
      <w:pPr>
        <w:pStyle w:val="PL"/>
      </w:pPr>
      <w:r>
        <w:t xml:space="preserve">          minimum: 0</w:t>
      </w:r>
    </w:p>
    <w:p w14:paraId="00856797" w14:textId="77777777" w:rsidR="002A2F6A" w:rsidRDefault="002A2F6A" w:rsidP="002A2F6A">
      <w:pPr>
        <w:pStyle w:val="PL"/>
      </w:pPr>
      <w:r>
        <w:t xml:space="preserve">          maximum: 65535</w:t>
      </w:r>
    </w:p>
    <w:p w14:paraId="18E3CA46" w14:textId="77777777" w:rsidR="002A2F6A" w:rsidRDefault="002A2F6A" w:rsidP="002A2F6A">
      <w:pPr>
        <w:pStyle w:val="PL"/>
      </w:pPr>
      <w:r>
        <w:t xml:space="preserve">        supportedPfcpFeatures:</w:t>
      </w:r>
    </w:p>
    <w:p w14:paraId="75D39EAB" w14:textId="77777777" w:rsidR="002A2F6A" w:rsidRDefault="002A2F6A" w:rsidP="002A2F6A">
      <w:pPr>
        <w:pStyle w:val="PL"/>
      </w:pPr>
      <w:r>
        <w:t xml:space="preserve">          type: string</w:t>
      </w:r>
    </w:p>
    <w:p w14:paraId="527AF726" w14:textId="77777777" w:rsidR="002A2F6A" w:rsidRDefault="002A2F6A" w:rsidP="002A2F6A">
      <w:pPr>
        <w:pStyle w:val="PL"/>
      </w:pPr>
      <w:r>
        <w:t xml:space="preserve">    SnssaiUpfInfoItem:</w:t>
      </w:r>
    </w:p>
    <w:p w14:paraId="52685A20" w14:textId="77777777" w:rsidR="002A2F6A" w:rsidRDefault="002A2F6A" w:rsidP="002A2F6A">
      <w:pPr>
        <w:pStyle w:val="PL"/>
      </w:pPr>
      <w:r>
        <w:t xml:space="preserve">      description: Set of parameters supported by UPF for a given S-NSSAI</w:t>
      </w:r>
    </w:p>
    <w:p w14:paraId="085657FE" w14:textId="77777777" w:rsidR="002A2F6A" w:rsidRDefault="002A2F6A" w:rsidP="002A2F6A">
      <w:pPr>
        <w:pStyle w:val="PL"/>
      </w:pPr>
      <w:r>
        <w:t xml:space="preserve">      type: object</w:t>
      </w:r>
    </w:p>
    <w:p w14:paraId="737A60FF" w14:textId="77777777" w:rsidR="002A2F6A" w:rsidRDefault="002A2F6A" w:rsidP="002A2F6A">
      <w:pPr>
        <w:pStyle w:val="PL"/>
      </w:pPr>
      <w:r>
        <w:t xml:space="preserve">      required:</w:t>
      </w:r>
    </w:p>
    <w:p w14:paraId="38E7F98B" w14:textId="77777777" w:rsidR="002A2F6A" w:rsidRDefault="002A2F6A" w:rsidP="002A2F6A">
      <w:pPr>
        <w:pStyle w:val="PL"/>
      </w:pPr>
      <w:r>
        <w:t xml:space="preserve">        - sNssai</w:t>
      </w:r>
    </w:p>
    <w:p w14:paraId="365D1A58" w14:textId="77777777" w:rsidR="002A2F6A" w:rsidRDefault="002A2F6A" w:rsidP="002A2F6A">
      <w:pPr>
        <w:pStyle w:val="PL"/>
      </w:pPr>
      <w:r>
        <w:t xml:space="preserve">        - dnnUpfInfoList</w:t>
      </w:r>
    </w:p>
    <w:p w14:paraId="2CC87B6F" w14:textId="77777777" w:rsidR="002A2F6A" w:rsidRDefault="002A2F6A" w:rsidP="002A2F6A">
      <w:pPr>
        <w:pStyle w:val="PL"/>
      </w:pPr>
      <w:r>
        <w:t xml:space="preserve">      properties:</w:t>
      </w:r>
    </w:p>
    <w:p w14:paraId="22342685" w14:textId="77777777" w:rsidR="002A2F6A" w:rsidRDefault="002A2F6A" w:rsidP="002A2F6A">
      <w:pPr>
        <w:pStyle w:val="PL"/>
      </w:pPr>
      <w:r>
        <w:t xml:space="preserve">        sNssai:</w:t>
      </w:r>
    </w:p>
    <w:p w14:paraId="45B683F3" w14:textId="77777777" w:rsidR="002A2F6A" w:rsidRDefault="002A2F6A" w:rsidP="002A2F6A">
      <w:pPr>
        <w:pStyle w:val="PL"/>
      </w:pPr>
      <w:r>
        <w:t xml:space="preserve">          $ref: 'TS29571_CommonData.yaml#/components/schemas/ExtSnssai'</w:t>
      </w:r>
    </w:p>
    <w:p w14:paraId="05F0CDA2" w14:textId="77777777" w:rsidR="002A2F6A" w:rsidRDefault="002A2F6A" w:rsidP="002A2F6A">
      <w:pPr>
        <w:pStyle w:val="PL"/>
      </w:pPr>
      <w:r>
        <w:t xml:space="preserve">        dnnUpfInfoList:</w:t>
      </w:r>
    </w:p>
    <w:p w14:paraId="020D76DA" w14:textId="77777777" w:rsidR="002A2F6A" w:rsidRDefault="002A2F6A" w:rsidP="002A2F6A">
      <w:pPr>
        <w:pStyle w:val="PL"/>
      </w:pPr>
      <w:r>
        <w:t xml:space="preserve">          type: array</w:t>
      </w:r>
    </w:p>
    <w:p w14:paraId="5995491C" w14:textId="77777777" w:rsidR="002A2F6A" w:rsidRDefault="002A2F6A" w:rsidP="002A2F6A">
      <w:pPr>
        <w:pStyle w:val="PL"/>
      </w:pPr>
      <w:r>
        <w:t xml:space="preserve">          items:</w:t>
      </w:r>
    </w:p>
    <w:p w14:paraId="4F228EB1" w14:textId="77777777" w:rsidR="002A2F6A" w:rsidRDefault="002A2F6A" w:rsidP="002A2F6A">
      <w:pPr>
        <w:pStyle w:val="PL"/>
      </w:pPr>
      <w:r>
        <w:t xml:space="preserve">            $ref: '#/components/schemas/DnnUpfInfoItem'</w:t>
      </w:r>
    </w:p>
    <w:p w14:paraId="7BC8ECC5" w14:textId="77777777" w:rsidR="002A2F6A" w:rsidRDefault="002A2F6A" w:rsidP="002A2F6A">
      <w:pPr>
        <w:pStyle w:val="PL"/>
      </w:pPr>
      <w:r>
        <w:t xml:space="preserve">          minItems: 1</w:t>
      </w:r>
    </w:p>
    <w:p w14:paraId="663044EA" w14:textId="77777777" w:rsidR="002A2F6A" w:rsidRDefault="002A2F6A" w:rsidP="002A2F6A">
      <w:pPr>
        <w:pStyle w:val="PL"/>
      </w:pPr>
      <w:r>
        <w:t xml:space="preserve">        redundantTransport:</w:t>
      </w:r>
    </w:p>
    <w:p w14:paraId="64D0AEE1" w14:textId="77777777" w:rsidR="002A2F6A" w:rsidRDefault="002A2F6A" w:rsidP="002A2F6A">
      <w:pPr>
        <w:pStyle w:val="PL"/>
      </w:pPr>
      <w:r>
        <w:t xml:space="preserve">          type: boolean</w:t>
      </w:r>
    </w:p>
    <w:p w14:paraId="34D1E0D4" w14:textId="77777777" w:rsidR="002A2F6A" w:rsidRDefault="002A2F6A" w:rsidP="002A2F6A">
      <w:pPr>
        <w:pStyle w:val="PL"/>
      </w:pPr>
      <w:r>
        <w:t xml:space="preserve">          default: false</w:t>
      </w:r>
    </w:p>
    <w:p w14:paraId="72AAFEDA" w14:textId="77777777" w:rsidR="002A2F6A" w:rsidRDefault="002A2F6A" w:rsidP="002A2F6A">
      <w:pPr>
        <w:pStyle w:val="PL"/>
      </w:pPr>
      <w:r>
        <w:t xml:space="preserve">    IpIndex:</w:t>
      </w:r>
    </w:p>
    <w:p w14:paraId="24FFE93C" w14:textId="77777777" w:rsidR="002A2F6A" w:rsidRDefault="002A2F6A" w:rsidP="002A2F6A">
      <w:pPr>
        <w:pStyle w:val="PL"/>
      </w:pPr>
      <w:r>
        <w:t xml:space="preserve">      description: Represents the IP Index to be sent from UDM to the SMF (its value can be either an integer or a string)</w:t>
      </w:r>
    </w:p>
    <w:p w14:paraId="08A355FA" w14:textId="77777777" w:rsidR="002A2F6A" w:rsidRDefault="002A2F6A" w:rsidP="002A2F6A">
      <w:pPr>
        <w:pStyle w:val="PL"/>
      </w:pPr>
      <w:r>
        <w:t xml:space="preserve">      anyOf:</w:t>
      </w:r>
    </w:p>
    <w:p w14:paraId="7D260D9E" w14:textId="77777777" w:rsidR="002A2F6A" w:rsidRDefault="002A2F6A" w:rsidP="002A2F6A">
      <w:pPr>
        <w:pStyle w:val="PL"/>
      </w:pPr>
      <w:r>
        <w:t xml:space="preserve">        - type: integer</w:t>
      </w:r>
    </w:p>
    <w:p w14:paraId="37E55046" w14:textId="77777777" w:rsidR="002A2F6A" w:rsidRDefault="002A2F6A" w:rsidP="002A2F6A">
      <w:pPr>
        <w:pStyle w:val="PL"/>
      </w:pPr>
      <w:r>
        <w:t xml:space="preserve">        - type: string</w:t>
      </w:r>
    </w:p>
    <w:p w14:paraId="73455A3A" w14:textId="77777777" w:rsidR="002A2F6A" w:rsidRDefault="002A2F6A" w:rsidP="002A2F6A">
      <w:pPr>
        <w:pStyle w:val="PL"/>
      </w:pPr>
      <w:r>
        <w:t xml:space="preserve">    DnnUpfInfoItem:</w:t>
      </w:r>
    </w:p>
    <w:p w14:paraId="46A36A3E" w14:textId="77777777" w:rsidR="002A2F6A" w:rsidRDefault="002A2F6A" w:rsidP="002A2F6A">
      <w:pPr>
        <w:pStyle w:val="PL"/>
      </w:pPr>
      <w:r>
        <w:t xml:space="preserve">      description: Set of parameters supported by UPF for a given DNN</w:t>
      </w:r>
    </w:p>
    <w:p w14:paraId="062F9A14" w14:textId="77777777" w:rsidR="002A2F6A" w:rsidRDefault="002A2F6A" w:rsidP="002A2F6A">
      <w:pPr>
        <w:pStyle w:val="PL"/>
      </w:pPr>
      <w:r>
        <w:t xml:space="preserve">      type: object</w:t>
      </w:r>
    </w:p>
    <w:p w14:paraId="6B36A4AA" w14:textId="77777777" w:rsidR="002A2F6A" w:rsidRDefault="002A2F6A" w:rsidP="002A2F6A">
      <w:pPr>
        <w:pStyle w:val="PL"/>
      </w:pPr>
      <w:r>
        <w:t xml:space="preserve">      required:</w:t>
      </w:r>
    </w:p>
    <w:p w14:paraId="2A57FED4" w14:textId="77777777" w:rsidR="002A2F6A" w:rsidRDefault="002A2F6A" w:rsidP="002A2F6A">
      <w:pPr>
        <w:pStyle w:val="PL"/>
      </w:pPr>
      <w:r>
        <w:t xml:space="preserve">        - dnn</w:t>
      </w:r>
    </w:p>
    <w:p w14:paraId="0CD7C23E" w14:textId="77777777" w:rsidR="002A2F6A" w:rsidRDefault="002A2F6A" w:rsidP="002A2F6A">
      <w:pPr>
        <w:pStyle w:val="PL"/>
      </w:pPr>
      <w:r>
        <w:t xml:space="preserve">      properties:</w:t>
      </w:r>
    </w:p>
    <w:p w14:paraId="4C4372FB" w14:textId="77777777" w:rsidR="002A2F6A" w:rsidRDefault="002A2F6A" w:rsidP="002A2F6A">
      <w:pPr>
        <w:pStyle w:val="PL"/>
      </w:pPr>
      <w:r>
        <w:t xml:space="preserve">        dnn:</w:t>
      </w:r>
    </w:p>
    <w:p w14:paraId="529ED256" w14:textId="77777777" w:rsidR="002A2F6A" w:rsidRDefault="002A2F6A" w:rsidP="002A2F6A">
      <w:pPr>
        <w:pStyle w:val="PL"/>
      </w:pPr>
      <w:r>
        <w:t xml:space="preserve">          $ref: 'TS29571_CommonData.yaml#/components/schemas/Dnn'</w:t>
      </w:r>
    </w:p>
    <w:p w14:paraId="31F80E33" w14:textId="77777777" w:rsidR="002A2F6A" w:rsidRDefault="002A2F6A" w:rsidP="002A2F6A">
      <w:pPr>
        <w:pStyle w:val="PL"/>
      </w:pPr>
      <w:r>
        <w:t xml:space="preserve">        dnaiList:</w:t>
      </w:r>
    </w:p>
    <w:p w14:paraId="14459605" w14:textId="77777777" w:rsidR="002A2F6A" w:rsidRDefault="002A2F6A" w:rsidP="002A2F6A">
      <w:pPr>
        <w:pStyle w:val="PL"/>
      </w:pPr>
      <w:r>
        <w:t xml:space="preserve">          type: array</w:t>
      </w:r>
    </w:p>
    <w:p w14:paraId="4C98E8FA" w14:textId="77777777" w:rsidR="002A2F6A" w:rsidRDefault="002A2F6A" w:rsidP="002A2F6A">
      <w:pPr>
        <w:pStyle w:val="PL"/>
      </w:pPr>
      <w:r>
        <w:t xml:space="preserve">          items:</w:t>
      </w:r>
    </w:p>
    <w:p w14:paraId="212E8A46" w14:textId="77777777" w:rsidR="002A2F6A" w:rsidRDefault="002A2F6A" w:rsidP="002A2F6A">
      <w:pPr>
        <w:pStyle w:val="PL"/>
      </w:pPr>
      <w:r>
        <w:t xml:space="preserve">            $ref: 'TS29571_CommonData.yaml#/components/schemas/Dnai'</w:t>
      </w:r>
    </w:p>
    <w:p w14:paraId="117B75E6" w14:textId="77777777" w:rsidR="002A2F6A" w:rsidRDefault="002A2F6A" w:rsidP="002A2F6A">
      <w:pPr>
        <w:pStyle w:val="PL"/>
      </w:pPr>
      <w:r>
        <w:t xml:space="preserve">          minItems: 1</w:t>
      </w:r>
    </w:p>
    <w:p w14:paraId="4866C38F" w14:textId="77777777" w:rsidR="002A2F6A" w:rsidRDefault="002A2F6A" w:rsidP="002A2F6A">
      <w:pPr>
        <w:pStyle w:val="PL"/>
      </w:pPr>
      <w:r>
        <w:t xml:space="preserve">        pduSessionTypes:</w:t>
      </w:r>
    </w:p>
    <w:p w14:paraId="296917F9" w14:textId="77777777" w:rsidR="002A2F6A" w:rsidRDefault="002A2F6A" w:rsidP="002A2F6A">
      <w:pPr>
        <w:pStyle w:val="PL"/>
      </w:pPr>
      <w:r>
        <w:t xml:space="preserve">          type: array</w:t>
      </w:r>
    </w:p>
    <w:p w14:paraId="3FC968D3" w14:textId="77777777" w:rsidR="002A2F6A" w:rsidRDefault="002A2F6A" w:rsidP="002A2F6A">
      <w:pPr>
        <w:pStyle w:val="PL"/>
      </w:pPr>
      <w:r>
        <w:t xml:space="preserve">          items:</w:t>
      </w:r>
    </w:p>
    <w:p w14:paraId="2CC7376D" w14:textId="77777777" w:rsidR="002A2F6A" w:rsidRDefault="002A2F6A" w:rsidP="002A2F6A">
      <w:pPr>
        <w:pStyle w:val="PL"/>
      </w:pPr>
      <w:r>
        <w:t xml:space="preserve">            $ref: 'TS29571_CommonData.yaml#/components/schemas/PduSessionType'</w:t>
      </w:r>
    </w:p>
    <w:p w14:paraId="71A62317" w14:textId="77777777" w:rsidR="002A2F6A" w:rsidRDefault="002A2F6A" w:rsidP="002A2F6A">
      <w:pPr>
        <w:pStyle w:val="PL"/>
      </w:pPr>
      <w:r>
        <w:t xml:space="preserve">          minItems: 1</w:t>
      </w:r>
    </w:p>
    <w:p w14:paraId="0D9D2909" w14:textId="77777777" w:rsidR="002A2F6A" w:rsidRDefault="002A2F6A" w:rsidP="002A2F6A">
      <w:pPr>
        <w:pStyle w:val="PL"/>
      </w:pPr>
      <w:r>
        <w:t xml:space="preserve">        ipv4AddressRanges:</w:t>
      </w:r>
    </w:p>
    <w:p w14:paraId="613C0586" w14:textId="77777777" w:rsidR="002A2F6A" w:rsidRDefault="002A2F6A" w:rsidP="002A2F6A">
      <w:pPr>
        <w:pStyle w:val="PL"/>
      </w:pPr>
      <w:r>
        <w:t xml:space="preserve">          type: array</w:t>
      </w:r>
    </w:p>
    <w:p w14:paraId="56ACDBEA" w14:textId="77777777" w:rsidR="002A2F6A" w:rsidRDefault="002A2F6A" w:rsidP="002A2F6A">
      <w:pPr>
        <w:pStyle w:val="PL"/>
      </w:pPr>
      <w:r>
        <w:t xml:space="preserve">          items:</w:t>
      </w:r>
    </w:p>
    <w:p w14:paraId="407D91F9" w14:textId="77777777" w:rsidR="002A2F6A" w:rsidRDefault="002A2F6A" w:rsidP="002A2F6A">
      <w:pPr>
        <w:pStyle w:val="PL"/>
      </w:pPr>
      <w:r>
        <w:t xml:space="preserve">            $ref: '#/components/schemas/Ipv4AddressRange'</w:t>
      </w:r>
    </w:p>
    <w:p w14:paraId="2C55E1DD" w14:textId="77777777" w:rsidR="002A2F6A" w:rsidRDefault="002A2F6A" w:rsidP="002A2F6A">
      <w:pPr>
        <w:pStyle w:val="PL"/>
      </w:pPr>
      <w:r>
        <w:t xml:space="preserve">          minItems: 1</w:t>
      </w:r>
    </w:p>
    <w:p w14:paraId="75C69E0B" w14:textId="77777777" w:rsidR="002A2F6A" w:rsidRDefault="002A2F6A" w:rsidP="002A2F6A">
      <w:pPr>
        <w:pStyle w:val="PL"/>
      </w:pPr>
      <w:r>
        <w:t xml:space="preserve">        ipv6PrefixRanges:</w:t>
      </w:r>
    </w:p>
    <w:p w14:paraId="5FAA0621" w14:textId="77777777" w:rsidR="002A2F6A" w:rsidRDefault="002A2F6A" w:rsidP="002A2F6A">
      <w:pPr>
        <w:pStyle w:val="PL"/>
      </w:pPr>
      <w:r>
        <w:t xml:space="preserve">          type: array</w:t>
      </w:r>
    </w:p>
    <w:p w14:paraId="18B9FCD4" w14:textId="77777777" w:rsidR="002A2F6A" w:rsidRDefault="002A2F6A" w:rsidP="002A2F6A">
      <w:pPr>
        <w:pStyle w:val="PL"/>
      </w:pPr>
      <w:r>
        <w:t xml:space="preserve">          items:</w:t>
      </w:r>
    </w:p>
    <w:p w14:paraId="32250684" w14:textId="77777777" w:rsidR="002A2F6A" w:rsidRDefault="002A2F6A" w:rsidP="002A2F6A">
      <w:pPr>
        <w:pStyle w:val="PL"/>
      </w:pPr>
      <w:r>
        <w:t xml:space="preserve">            $ref: '#/components/schemas/Ipv6PrefixRange'</w:t>
      </w:r>
    </w:p>
    <w:p w14:paraId="5177C3F4" w14:textId="77777777" w:rsidR="002A2F6A" w:rsidRDefault="002A2F6A" w:rsidP="002A2F6A">
      <w:pPr>
        <w:pStyle w:val="PL"/>
      </w:pPr>
      <w:r>
        <w:lastRenderedPageBreak/>
        <w:t xml:space="preserve">          minItems: 1</w:t>
      </w:r>
    </w:p>
    <w:p w14:paraId="7AA544D9" w14:textId="77777777" w:rsidR="002A2F6A" w:rsidRDefault="002A2F6A" w:rsidP="002A2F6A">
      <w:pPr>
        <w:pStyle w:val="PL"/>
      </w:pPr>
      <w:r>
        <w:t xml:space="preserve">        natedIpv4AddressRanges:</w:t>
      </w:r>
    </w:p>
    <w:p w14:paraId="314F3789" w14:textId="77777777" w:rsidR="002A2F6A" w:rsidRDefault="002A2F6A" w:rsidP="002A2F6A">
      <w:pPr>
        <w:pStyle w:val="PL"/>
      </w:pPr>
      <w:r>
        <w:t xml:space="preserve">          type: array</w:t>
      </w:r>
    </w:p>
    <w:p w14:paraId="4712629A" w14:textId="77777777" w:rsidR="002A2F6A" w:rsidRDefault="002A2F6A" w:rsidP="002A2F6A">
      <w:pPr>
        <w:pStyle w:val="PL"/>
      </w:pPr>
      <w:r>
        <w:t xml:space="preserve">          items:</w:t>
      </w:r>
    </w:p>
    <w:p w14:paraId="275D9400" w14:textId="77777777" w:rsidR="002A2F6A" w:rsidRDefault="002A2F6A" w:rsidP="002A2F6A">
      <w:pPr>
        <w:pStyle w:val="PL"/>
      </w:pPr>
      <w:r>
        <w:t xml:space="preserve">            $ref: '#/components/schemas/Ipv4AddressRange'</w:t>
      </w:r>
    </w:p>
    <w:p w14:paraId="4C03869C" w14:textId="77777777" w:rsidR="002A2F6A" w:rsidRDefault="002A2F6A" w:rsidP="002A2F6A">
      <w:pPr>
        <w:pStyle w:val="PL"/>
      </w:pPr>
      <w:r>
        <w:t xml:space="preserve">          minItems: 1</w:t>
      </w:r>
    </w:p>
    <w:p w14:paraId="3E4FFADE" w14:textId="77777777" w:rsidR="002A2F6A" w:rsidRDefault="002A2F6A" w:rsidP="002A2F6A">
      <w:pPr>
        <w:pStyle w:val="PL"/>
      </w:pPr>
      <w:r>
        <w:t xml:space="preserve">        natedIpv6PrefixRanges:</w:t>
      </w:r>
    </w:p>
    <w:p w14:paraId="1D57FB94" w14:textId="77777777" w:rsidR="002A2F6A" w:rsidRDefault="002A2F6A" w:rsidP="002A2F6A">
      <w:pPr>
        <w:pStyle w:val="PL"/>
      </w:pPr>
      <w:r>
        <w:t xml:space="preserve">          type: array</w:t>
      </w:r>
    </w:p>
    <w:p w14:paraId="535B29F1" w14:textId="77777777" w:rsidR="002A2F6A" w:rsidRDefault="002A2F6A" w:rsidP="002A2F6A">
      <w:pPr>
        <w:pStyle w:val="PL"/>
      </w:pPr>
      <w:r>
        <w:t xml:space="preserve">          items:</w:t>
      </w:r>
    </w:p>
    <w:p w14:paraId="6B64DFD6" w14:textId="77777777" w:rsidR="002A2F6A" w:rsidRDefault="002A2F6A" w:rsidP="002A2F6A">
      <w:pPr>
        <w:pStyle w:val="PL"/>
      </w:pPr>
      <w:r>
        <w:t xml:space="preserve">            $ref: '#/components/schemas/Ipv6PrefixRange'</w:t>
      </w:r>
    </w:p>
    <w:p w14:paraId="17EBF40E" w14:textId="77777777" w:rsidR="002A2F6A" w:rsidRDefault="002A2F6A" w:rsidP="002A2F6A">
      <w:pPr>
        <w:pStyle w:val="PL"/>
      </w:pPr>
      <w:r>
        <w:t xml:space="preserve">          minItems: 1</w:t>
      </w:r>
    </w:p>
    <w:p w14:paraId="51FE725C" w14:textId="77777777" w:rsidR="002A2F6A" w:rsidRDefault="002A2F6A" w:rsidP="002A2F6A">
      <w:pPr>
        <w:pStyle w:val="PL"/>
      </w:pPr>
      <w:r>
        <w:t xml:space="preserve">        ipv4IndexList:</w:t>
      </w:r>
    </w:p>
    <w:p w14:paraId="297612E2" w14:textId="77777777" w:rsidR="002A2F6A" w:rsidRDefault="002A2F6A" w:rsidP="002A2F6A">
      <w:pPr>
        <w:pStyle w:val="PL"/>
      </w:pPr>
      <w:r>
        <w:t xml:space="preserve">          type: array</w:t>
      </w:r>
    </w:p>
    <w:p w14:paraId="31BF2B50" w14:textId="77777777" w:rsidR="002A2F6A" w:rsidRDefault="002A2F6A" w:rsidP="002A2F6A">
      <w:pPr>
        <w:pStyle w:val="PL"/>
      </w:pPr>
      <w:r>
        <w:t xml:space="preserve">          items:</w:t>
      </w:r>
    </w:p>
    <w:p w14:paraId="0DED7348" w14:textId="77777777" w:rsidR="002A2F6A" w:rsidRDefault="002A2F6A" w:rsidP="002A2F6A">
      <w:pPr>
        <w:pStyle w:val="PL"/>
      </w:pPr>
      <w:r>
        <w:t xml:space="preserve">            $ref: '#/components/schemas/IpIndex'</w:t>
      </w:r>
    </w:p>
    <w:p w14:paraId="696C551D" w14:textId="77777777" w:rsidR="002A2F6A" w:rsidRDefault="002A2F6A" w:rsidP="002A2F6A">
      <w:pPr>
        <w:pStyle w:val="PL"/>
      </w:pPr>
      <w:r>
        <w:t xml:space="preserve">          minItems: 1</w:t>
      </w:r>
    </w:p>
    <w:p w14:paraId="7C0A3012" w14:textId="77777777" w:rsidR="002A2F6A" w:rsidRDefault="002A2F6A" w:rsidP="002A2F6A">
      <w:pPr>
        <w:pStyle w:val="PL"/>
      </w:pPr>
      <w:r>
        <w:t xml:space="preserve">        ipv6IndexList:</w:t>
      </w:r>
    </w:p>
    <w:p w14:paraId="2DE30A04" w14:textId="77777777" w:rsidR="002A2F6A" w:rsidRDefault="002A2F6A" w:rsidP="002A2F6A">
      <w:pPr>
        <w:pStyle w:val="PL"/>
      </w:pPr>
      <w:r>
        <w:t xml:space="preserve">          type: array</w:t>
      </w:r>
    </w:p>
    <w:p w14:paraId="7A040F72" w14:textId="77777777" w:rsidR="002A2F6A" w:rsidRDefault="002A2F6A" w:rsidP="002A2F6A">
      <w:pPr>
        <w:pStyle w:val="PL"/>
      </w:pPr>
      <w:r>
        <w:t xml:space="preserve">          items:</w:t>
      </w:r>
    </w:p>
    <w:p w14:paraId="08D17A02" w14:textId="77777777" w:rsidR="002A2F6A" w:rsidRDefault="002A2F6A" w:rsidP="002A2F6A">
      <w:pPr>
        <w:pStyle w:val="PL"/>
      </w:pPr>
      <w:r>
        <w:t xml:space="preserve">            $ref: '#/components/schemas/IpIndex'</w:t>
      </w:r>
    </w:p>
    <w:p w14:paraId="67426049" w14:textId="77777777" w:rsidR="002A2F6A" w:rsidRDefault="002A2F6A" w:rsidP="002A2F6A">
      <w:pPr>
        <w:pStyle w:val="PL"/>
      </w:pPr>
      <w:r>
        <w:t xml:space="preserve">          minItems: 1</w:t>
      </w:r>
    </w:p>
    <w:p w14:paraId="7874CE3F" w14:textId="77777777" w:rsidR="002A2F6A" w:rsidRDefault="002A2F6A" w:rsidP="002A2F6A">
      <w:pPr>
        <w:pStyle w:val="PL"/>
      </w:pPr>
      <w:r>
        <w:t xml:space="preserve">        networkInstance:</w:t>
      </w:r>
    </w:p>
    <w:p w14:paraId="34193F26" w14:textId="77777777" w:rsidR="002A2F6A" w:rsidRDefault="002A2F6A" w:rsidP="002A2F6A">
      <w:pPr>
        <w:pStyle w:val="PL"/>
      </w:pPr>
      <w:r>
        <w:t xml:space="preserve">          description: &gt;</w:t>
      </w:r>
    </w:p>
    <w:p w14:paraId="47985CD0" w14:textId="77777777" w:rsidR="002A2F6A" w:rsidRDefault="002A2F6A" w:rsidP="002A2F6A">
      <w:pPr>
        <w:pStyle w:val="PL"/>
      </w:pPr>
      <w:r>
        <w:t xml:space="preserve">            The N6 Network Instance associated with the S-NSSAI and DNN.</w:t>
      </w:r>
    </w:p>
    <w:p w14:paraId="3B2D6065" w14:textId="77777777" w:rsidR="002A2F6A" w:rsidRDefault="002A2F6A" w:rsidP="002A2F6A">
      <w:pPr>
        <w:pStyle w:val="PL"/>
      </w:pPr>
      <w:r>
        <w:t xml:space="preserve">          type: string</w:t>
      </w:r>
    </w:p>
    <w:p w14:paraId="56D7CB72" w14:textId="77777777" w:rsidR="002A2F6A" w:rsidRDefault="002A2F6A" w:rsidP="002A2F6A">
      <w:pPr>
        <w:pStyle w:val="PL"/>
      </w:pPr>
      <w:r>
        <w:t xml:space="preserve">        dnaiNwInstanceList:</w:t>
      </w:r>
    </w:p>
    <w:p w14:paraId="2FA4BC91" w14:textId="77777777" w:rsidR="002A2F6A" w:rsidRDefault="002A2F6A" w:rsidP="002A2F6A">
      <w:pPr>
        <w:pStyle w:val="PL"/>
      </w:pPr>
      <w:r>
        <w:t xml:space="preserve">          description: &gt;</w:t>
      </w:r>
    </w:p>
    <w:p w14:paraId="5DE2CC95" w14:textId="77777777" w:rsidR="002A2F6A" w:rsidRDefault="002A2F6A" w:rsidP="002A2F6A">
      <w:pPr>
        <w:pStyle w:val="PL"/>
      </w:pPr>
      <w:r>
        <w:t xml:space="preserve">            Map of network instance per DNAI for the DNN, where the key of the map is the DNAI.</w:t>
      </w:r>
    </w:p>
    <w:p w14:paraId="60CF5C06" w14:textId="77777777" w:rsidR="002A2F6A" w:rsidRDefault="002A2F6A" w:rsidP="002A2F6A">
      <w:pPr>
        <w:pStyle w:val="PL"/>
      </w:pPr>
      <w:r>
        <w:t xml:space="preserve">            When present, the value of each entry of the map shall contain a N6 network instance</w:t>
      </w:r>
    </w:p>
    <w:p w14:paraId="0E0A419A" w14:textId="77777777" w:rsidR="002A2F6A" w:rsidRDefault="002A2F6A" w:rsidP="002A2F6A">
      <w:pPr>
        <w:pStyle w:val="PL"/>
      </w:pPr>
      <w:r>
        <w:t xml:space="preserve">            that is configured for the DNAI indicated by the key.</w:t>
      </w:r>
    </w:p>
    <w:p w14:paraId="3A83683E" w14:textId="77777777" w:rsidR="002A2F6A" w:rsidRDefault="002A2F6A" w:rsidP="002A2F6A">
      <w:pPr>
        <w:pStyle w:val="PL"/>
      </w:pPr>
      <w:r>
        <w:t xml:space="preserve">          type: object</w:t>
      </w:r>
    </w:p>
    <w:p w14:paraId="5E42EE4F" w14:textId="77777777" w:rsidR="002A2F6A" w:rsidRDefault="002A2F6A" w:rsidP="002A2F6A">
      <w:pPr>
        <w:pStyle w:val="PL"/>
      </w:pPr>
      <w:r>
        <w:t xml:space="preserve">          additionalProperties:</w:t>
      </w:r>
    </w:p>
    <w:p w14:paraId="48BD3A18" w14:textId="77777777" w:rsidR="002A2F6A" w:rsidRDefault="002A2F6A" w:rsidP="002A2F6A">
      <w:pPr>
        <w:pStyle w:val="PL"/>
      </w:pPr>
      <w:r>
        <w:t xml:space="preserve">            type: string</w:t>
      </w:r>
    </w:p>
    <w:p w14:paraId="1E6A8C0E" w14:textId="77777777" w:rsidR="002A2F6A" w:rsidRDefault="002A2F6A" w:rsidP="002A2F6A">
      <w:pPr>
        <w:pStyle w:val="PL"/>
      </w:pPr>
      <w:r>
        <w:t xml:space="preserve">          minProperties: 1</w:t>
      </w:r>
    </w:p>
    <w:p w14:paraId="788BA6AF" w14:textId="77777777" w:rsidR="002A2F6A" w:rsidRDefault="002A2F6A" w:rsidP="002A2F6A">
      <w:pPr>
        <w:pStyle w:val="PL"/>
      </w:pPr>
      <w:r>
        <w:t xml:space="preserve">      not:</w:t>
      </w:r>
    </w:p>
    <w:p w14:paraId="20869138" w14:textId="77777777" w:rsidR="002A2F6A" w:rsidRDefault="002A2F6A" w:rsidP="002A2F6A">
      <w:pPr>
        <w:pStyle w:val="PL"/>
      </w:pPr>
      <w:r>
        <w:t xml:space="preserve">        required: [ networkInstance, dnaiNwInstanceList ]</w:t>
      </w:r>
    </w:p>
    <w:p w14:paraId="657DDEBE" w14:textId="77777777" w:rsidR="002A2F6A" w:rsidRDefault="002A2F6A" w:rsidP="002A2F6A">
      <w:pPr>
        <w:pStyle w:val="PL"/>
      </w:pPr>
      <w:r>
        <w:t xml:space="preserve">    MnpfInfo:</w:t>
      </w:r>
    </w:p>
    <w:p w14:paraId="28D71137" w14:textId="77777777" w:rsidR="002A2F6A" w:rsidRDefault="002A2F6A" w:rsidP="002A2F6A">
      <w:pPr>
        <w:pStyle w:val="PL"/>
      </w:pPr>
      <w:r>
        <w:t xml:space="preserve">      description: Information of an MNPF Instance</w:t>
      </w:r>
    </w:p>
    <w:p w14:paraId="5DBC3DED" w14:textId="77777777" w:rsidR="002A2F6A" w:rsidRDefault="002A2F6A" w:rsidP="002A2F6A">
      <w:pPr>
        <w:pStyle w:val="PL"/>
      </w:pPr>
      <w:r>
        <w:t xml:space="preserve">      type: object</w:t>
      </w:r>
    </w:p>
    <w:p w14:paraId="19A089DD" w14:textId="77777777" w:rsidR="002A2F6A" w:rsidRDefault="002A2F6A" w:rsidP="002A2F6A">
      <w:pPr>
        <w:pStyle w:val="PL"/>
      </w:pPr>
      <w:r>
        <w:t xml:space="preserve">      properties:</w:t>
      </w:r>
    </w:p>
    <w:p w14:paraId="3ED591D1" w14:textId="77777777" w:rsidR="002A2F6A" w:rsidRDefault="002A2F6A" w:rsidP="002A2F6A">
      <w:pPr>
        <w:pStyle w:val="PL"/>
      </w:pPr>
      <w:r>
        <w:t xml:space="preserve">        msisdnRanges:</w:t>
      </w:r>
    </w:p>
    <w:p w14:paraId="2247D10D" w14:textId="77777777" w:rsidR="002A2F6A" w:rsidRDefault="002A2F6A" w:rsidP="002A2F6A">
      <w:pPr>
        <w:pStyle w:val="PL"/>
      </w:pPr>
      <w:r>
        <w:t xml:space="preserve">          type: array</w:t>
      </w:r>
    </w:p>
    <w:p w14:paraId="382B9632" w14:textId="77777777" w:rsidR="002A2F6A" w:rsidRDefault="002A2F6A" w:rsidP="002A2F6A">
      <w:pPr>
        <w:pStyle w:val="PL"/>
      </w:pPr>
      <w:r>
        <w:t xml:space="preserve">          items:</w:t>
      </w:r>
    </w:p>
    <w:p w14:paraId="7B2DD806" w14:textId="77777777" w:rsidR="002A2F6A" w:rsidRDefault="002A2F6A" w:rsidP="002A2F6A">
      <w:pPr>
        <w:pStyle w:val="PL"/>
      </w:pPr>
      <w:r>
        <w:t xml:space="preserve">            $ref: '#/components/schemas/IdentityRange'</w:t>
      </w:r>
    </w:p>
    <w:p w14:paraId="28C5528C" w14:textId="77777777" w:rsidR="002A2F6A" w:rsidRDefault="002A2F6A" w:rsidP="002A2F6A">
      <w:pPr>
        <w:pStyle w:val="PL"/>
      </w:pPr>
      <w:r>
        <w:t xml:space="preserve">          minItems: 1</w:t>
      </w:r>
    </w:p>
    <w:p w14:paraId="34FC7BC8" w14:textId="77777777" w:rsidR="002A2F6A" w:rsidRDefault="002A2F6A" w:rsidP="002A2F6A">
      <w:pPr>
        <w:pStyle w:val="PL"/>
      </w:pPr>
      <w:r>
        <w:t xml:space="preserve">      required:</w:t>
      </w:r>
    </w:p>
    <w:p w14:paraId="552586F7" w14:textId="77777777" w:rsidR="002A2F6A" w:rsidRDefault="002A2F6A" w:rsidP="002A2F6A">
      <w:pPr>
        <w:pStyle w:val="PL"/>
      </w:pPr>
      <w:r>
        <w:t xml:space="preserve">        - msisdnRanges</w:t>
      </w:r>
    </w:p>
    <w:p w14:paraId="1BB78D5F" w14:textId="77777777" w:rsidR="002A2F6A" w:rsidRDefault="002A2F6A" w:rsidP="002A2F6A">
      <w:pPr>
        <w:pStyle w:val="PL"/>
      </w:pPr>
      <w:r>
        <w:t xml:space="preserve">    SliceExpiryInfo :</w:t>
      </w:r>
    </w:p>
    <w:p w14:paraId="6BB72E9B" w14:textId="77777777" w:rsidR="002A2F6A" w:rsidRDefault="002A2F6A" w:rsidP="002A2F6A">
      <w:pPr>
        <w:pStyle w:val="PL"/>
      </w:pPr>
      <w:r>
        <w:t xml:space="preserve">      description: Slice validity</w:t>
      </w:r>
    </w:p>
    <w:p w14:paraId="6D83D9E1" w14:textId="77777777" w:rsidR="002A2F6A" w:rsidRDefault="002A2F6A" w:rsidP="002A2F6A">
      <w:pPr>
        <w:pStyle w:val="PL"/>
      </w:pPr>
      <w:r>
        <w:t xml:space="preserve">      type: object</w:t>
      </w:r>
    </w:p>
    <w:p w14:paraId="764A8A64" w14:textId="77777777" w:rsidR="002A2F6A" w:rsidRDefault="002A2F6A" w:rsidP="002A2F6A">
      <w:pPr>
        <w:pStyle w:val="PL"/>
      </w:pPr>
      <w:r>
        <w:t xml:space="preserve">      properties:</w:t>
      </w:r>
    </w:p>
    <w:p w14:paraId="24AC0FB2" w14:textId="77777777" w:rsidR="002A2F6A" w:rsidRDefault="002A2F6A" w:rsidP="002A2F6A">
      <w:pPr>
        <w:pStyle w:val="PL"/>
      </w:pPr>
      <w:r>
        <w:t xml:space="preserve">        pLMNInfo:</w:t>
      </w:r>
    </w:p>
    <w:p w14:paraId="77E2F2C2" w14:textId="77777777" w:rsidR="002A2F6A" w:rsidRDefault="002A2F6A" w:rsidP="002A2F6A">
      <w:pPr>
        <w:pStyle w:val="PL"/>
      </w:pPr>
      <w:r>
        <w:t xml:space="preserve">          $ref: 'TS28541_NrNrm.yaml#/components/schemas/PlmnInfo'</w:t>
      </w:r>
    </w:p>
    <w:p w14:paraId="5887E72C" w14:textId="77777777" w:rsidR="002A2F6A" w:rsidRDefault="002A2F6A" w:rsidP="002A2F6A">
      <w:pPr>
        <w:pStyle w:val="PL"/>
      </w:pPr>
      <w:r>
        <w:t xml:space="preserve">        expiryTime:</w:t>
      </w:r>
    </w:p>
    <w:p w14:paraId="70BC75FF" w14:textId="77777777" w:rsidR="002A2F6A" w:rsidRDefault="002A2F6A" w:rsidP="002A2F6A">
      <w:pPr>
        <w:pStyle w:val="PL"/>
      </w:pPr>
      <w:r>
        <w:t xml:space="preserve">          $ref: 'TS28623_ComDefs.yaml#/components/schemas/DateTime'        </w:t>
      </w:r>
    </w:p>
    <w:p w14:paraId="0907B0E0" w14:textId="77777777" w:rsidR="002A2F6A" w:rsidRDefault="002A2F6A" w:rsidP="002A2F6A">
      <w:pPr>
        <w:pStyle w:val="PL"/>
      </w:pPr>
      <w:r>
        <w:t xml:space="preserve">    PcscfInfo:</w:t>
      </w:r>
    </w:p>
    <w:p w14:paraId="071930F5" w14:textId="77777777" w:rsidR="002A2F6A" w:rsidRDefault="002A2F6A" w:rsidP="002A2F6A">
      <w:pPr>
        <w:pStyle w:val="PL"/>
      </w:pPr>
      <w:r>
        <w:t xml:space="preserve">      description: Information of a P-CSCF NF Instance</w:t>
      </w:r>
    </w:p>
    <w:p w14:paraId="6C77E797" w14:textId="77777777" w:rsidR="002A2F6A" w:rsidRDefault="002A2F6A" w:rsidP="002A2F6A">
      <w:pPr>
        <w:pStyle w:val="PL"/>
      </w:pPr>
      <w:r>
        <w:t xml:space="preserve">      type: object</w:t>
      </w:r>
    </w:p>
    <w:p w14:paraId="4EFC7BB9" w14:textId="77777777" w:rsidR="002A2F6A" w:rsidRDefault="002A2F6A" w:rsidP="002A2F6A">
      <w:pPr>
        <w:pStyle w:val="PL"/>
      </w:pPr>
      <w:r>
        <w:t xml:space="preserve">      properties:</w:t>
      </w:r>
    </w:p>
    <w:p w14:paraId="47234964" w14:textId="77777777" w:rsidR="002A2F6A" w:rsidRDefault="002A2F6A" w:rsidP="002A2F6A">
      <w:pPr>
        <w:pStyle w:val="PL"/>
      </w:pPr>
      <w:r>
        <w:t xml:space="preserve">        accessType:</w:t>
      </w:r>
    </w:p>
    <w:p w14:paraId="2FC34B5C" w14:textId="77777777" w:rsidR="002A2F6A" w:rsidRDefault="002A2F6A" w:rsidP="002A2F6A">
      <w:pPr>
        <w:pStyle w:val="PL"/>
      </w:pPr>
      <w:r>
        <w:t xml:space="preserve">          type: array</w:t>
      </w:r>
    </w:p>
    <w:p w14:paraId="722ECD94" w14:textId="77777777" w:rsidR="002A2F6A" w:rsidRDefault="002A2F6A" w:rsidP="002A2F6A">
      <w:pPr>
        <w:pStyle w:val="PL"/>
      </w:pPr>
      <w:r>
        <w:t xml:space="preserve">          items:</w:t>
      </w:r>
    </w:p>
    <w:p w14:paraId="089199B6" w14:textId="77777777" w:rsidR="002A2F6A" w:rsidRDefault="002A2F6A" w:rsidP="002A2F6A">
      <w:pPr>
        <w:pStyle w:val="PL"/>
      </w:pPr>
      <w:r>
        <w:t xml:space="preserve">            $ref: 'TS29571_CommonData.yaml#/components/schemas/AccessType'</w:t>
      </w:r>
    </w:p>
    <w:p w14:paraId="54C280CE" w14:textId="77777777" w:rsidR="002A2F6A" w:rsidRDefault="002A2F6A" w:rsidP="002A2F6A">
      <w:pPr>
        <w:pStyle w:val="PL"/>
      </w:pPr>
      <w:r>
        <w:t xml:space="preserve">          minItems: 1</w:t>
      </w:r>
    </w:p>
    <w:p w14:paraId="44D446B0" w14:textId="77777777" w:rsidR="002A2F6A" w:rsidRDefault="002A2F6A" w:rsidP="002A2F6A">
      <w:pPr>
        <w:pStyle w:val="PL"/>
      </w:pPr>
      <w:r>
        <w:t xml:space="preserve">        dnnList:</w:t>
      </w:r>
    </w:p>
    <w:p w14:paraId="1EA89E57" w14:textId="77777777" w:rsidR="002A2F6A" w:rsidRDefault="002A2F6A" w:rsidP="002A2F6A">
      <w:pPr>
        <w:pStyle w:val="PL"/>
      </w:pPr>
      <w:r>
        <w:t xml:space="preserve">          type: array</w:t>
      </w:r>
    </w:p>
    <w:p w14:paraId="45CF1F43" w14:textId="77777777" w:rsidR="002A2F6A" w:rsidRDefault="002A2F6A" w:rsidP="002A2F6A">
      <w:pPr>
        <w:pStyle w:val="PL"/>
      </w:pPr>
      <w:r>
        <w:t xml:space="preserve">          items:</w:t>
      </w:r>
    </w:p>
    <w:p w14:paraId="35EF14E6" w14:textId="77777777" w:rsidR="002A2F6A" w:rsidRDefault="002A2F6A" w:rsidP="002A2F6A">
      <w:pPr>
        <w:pStyle w:val="PL"/>
      </w:pPr>
      <w:r>
        <w:t xml:space="preserve">            $ref: 'TS29571_CommonData.yaml#/components/schemas/Dnn'</w:t>
      </w:r>
    </w:p>
    <w:p w14:paraId="300180F1" w14:textId="77777777" w:rsidR="002A2F6A" w:rsidRDefault="002A2F6A" w:rsidP="002A2F6A">
      <w:pPr>
        <w:pStyle w:val="PL"/>
      </w:pPr>
      <w:r>
        <w:t xml:space="preserve">          minItems: 1</w:t>
      </w:r>
    </w:p>
    <w:p w14:paraId="44BC58AB" w14:textId="77777777" w:rsidR="002A2F6A" w:rsidRDefault="002A2F6A" w:rsidP="002A2F6A">
      <w:pPr>
        <w:pStyle w:val="PL"/>
      </w:pPr>
      <w:r>
        <w:t xml:space="preserve">        gmFqdn:</w:t>
      </w:r>
    </w:p>
    <w:p w14:paraId="08A27E07" w14:textId="77777777" w:rsidR="002A2F6A" w:rsidRDefault="002A2F6A" w:rsidP="002A2F6A">
      <w:pPr>
        <w:pStyle w:val="PL"/>
      </w:pPr>
      <w:r>
        <w:t xml:space="preserve">          $ref: 'TS28623_ComDefs.yaml#/components/schemas/Fqdn'</w:t>
      </w:r>
    </w:p>
    <w:p w14:paraId="5CC98737" w14:textId="77777777" w:rsidR="002A2F6A" w:rsidRDefault="002A2F6A" w:rsidP="002A2F6A">
      <w:pPr>
        <w:pStyle w:val="PL"/>
      </w:pPr>
      <w:r>
        <w:t xml:space="preserve">        gmIpv4Addresses:</w:t>
      </w:r>
    </w:p>
    <w:p w14:paraId="3A553D6B" w14:textId="77777777" w:rsidR="002A2F6A" w:rsidRDefault="002A2F6A" w:rsidP="002A2F6A">
      <w:pPr>
        <w:pStyle w:val="PL"/>
      </w:pPr>
      <w:r>
        <w:t xml:space="preserve">          type: array</w:t>
      </w:r>
    </w:p>
    <w:p w14:paraId="7322160C" w14:textId="77777777" w:rsidR="002A2F6A" w:rsidRDefault="002A2F6A" w:rsidP="002A2F6A">
      <w:pPr>
        <w:pStyle w:val="PL"/>
      </w:pPr>
      <w:r>
        <w:t xml:space="preserve">          items:</w:t>
      </w:r>
    </w:p>
    <w:p w14:paraId="7DB4C4F0" w14:textId="77777777" w:rsidR="002A2F6A" w:rsidRDefault="002A2F6A" w:rsidP="002A2F6A">
      <w:pPr>
        <w:pStyle w:val="PL"/>
      </w:pPr>
      <w:r>
        <w:t xml:space="preserve">            $ref: 'TS28623_ComDefs.yaml#/components/schemas/Ipv4Addr'</w:t>
      </w:r>
    </w:p>
    <w:p w14:paraId="1AF431B0" w14:textId="77777777" w:rsidR="002A2F6A" w:rsidRDefault="002A2F6A" w:rsidP="002A2F6A">
      <w:pPr>
        <w:pStyle w:val="PL"/>
      </w:pPr>
      <w:r>
        <w:t xml:space="preserve">          minItems: 1</w:t>
      </w:r>
    </w:p>
    <w:p w14:paraId="2522E237" w14:textId="77777777" w:rsidR="002A2F6A" w:rsidRDefault="002A2F6A" w:rsidP="002A2F6A">
      <w:pPr>
        <w:pStyle w:val="PL"/>
      </w:pPr>
      <w:r>
        <w:t xml:space="preserve">        gmIpv6Addresses:</w:t>
      </w:r>
    </w:p>
    <w:p w14:paraId="464D1113" w14:textId="77777777" w:rsidR="002A2F6A" w:rsidRDefault="002A2F6A" w:rsidP="002A2F6A">
      <w:pPr>
        <w:pStyle w:val="PL"/>
      </w:pPr>
      <w:r>
        <w:t xml:space="preserve">          type: array</w:t>
      </w:r>
    </w:p>
    <w:p w14:paraId="1594EF7B" w14:textId="77777777" w:rsidR="002A2F6A" w:rsidRDefault="002A2F6A" w:rsidP="002A2F6A">
      <w:pPr>
        <w:pStyle w:val="PL"/>
      </w:pPr>
      <w:r>
        <w:lastRenderedPageBreak/>
        <w:t xml:space="preserve">          items:</w:t>
      </w:r>
    </w:p>
    <w:p w14:paraId="0DB3F28A" w14:textId="77777777" w:rsidR="002A2F6A" w:rsidRDefault="002A2F6A" w:rsidP="002A2F6A">
      <w:pPr>
        <w:pStyle w:val="PL"/>
      </w:pPr>
      <w:r>
        <w:t xml:space="preserve">            $ref: 'TS28623_ComDefs.yaml#/components/schemas/Ipv6Addr'</w:t>
      </w:r>
    </w:p>
    <w:p w14:paraId="4B6C5C18" w14:textId="77777777" w:rsidR="002A2F6A" w:rsidRDefault="002A2F6A" w:rsidP="002A2F6A">
      <w:pPr>
        <w:pStyle w:val="PL"/>
      </w:pPr>
      <w:r>
        <w:t xml:space="preserve">          minItems: 1</w:t>
      </w:r>
    </w:p>
    <w:p w14:paraId="1715D4E5" w14:textId="77777777" w:rsidR="002A2F6A" w:rsidRDefault="002A2F6A" w:rsidP="002A2F6A">
      <w:pPr>
        <w:pStyle w:val="PL"/>
      </w:pPr>
      <w:r>
        <w:t xml:space="preserve">        mwFqdn:</w:t>
      </w:r>
    </w:p>
    <w:p w14:paraId="3B95164E" w14:textId="77777777" w:rsidR="002A2F6A" w:rsidRDefault="002A2F6A" w:rsidP="002A2F6A">
      <w:pPr>
        <w:pStyle w:val="PL"/>
      </w:pPr>
      <w:r>
        <w:t xml:space="preserve">          $ref: 'TS28623_ComDefs.yaml#/components/schemas/Fqdn'</w:t>
      </w:r>
    </w:p>
    <w:p w14:paraId="61858241" w14:textId="77777777" w:rsidR="002A2F6A" w:rsidRDefault="002A2F6A" w:rsidP="002A2F6A">
      <w:pPr>
        <w:pStyle w:val="PL"/>
      </w:pPr>
      <w:r>
        <w:t xml:space="preserve">        mwIpv4Addresses:</w:t>
      </w:r>
    </w:p>
    <w:p w14:paraId="59E2E23C" w14:textId="77777777" w:rsidR="002A2F6A" w:rsidRDefault="002A2F6A" w:rsidP="002A2F6A">
      <w:pPr>
        <w:pStyle w:val="PL"/>
      </w:pPr>
      <w:r>
        <w:t xml:space="preserve">          type: array</w:t>
      </w:r>
    </w:p>
    <w:p w14:paraId="700E03D7" w14:textId="77777777" w:rsidR="002A2F6A" w:rsidRDefault="002A2F6A" w:rsidP="002A2F6A">
      <w:pPr>
        <w:pStyle w:val="PL"/>
      </w:pPr>
      <w:r>
        <w:t xml:space="preserve">          items:</w:t>
      </w:r>
    </w:p>
    <w:p w14:paraId="64B64C75" w14:textId="77777777" w:rsidR="002A2F6A" w:rsidRDefault="002A2F6A" w:rsidP="002A2F6A">
      <w:pPr>
        <w:pStyle w:val="PL"/>
      </w:pPr>
      <w:r>
        <w:t xml:space="preserve">            $ref: 'TS28623_ComDefs.yaml#/components/schemas/Ipv4Addr'</w:t>
      </w:r>
    </w:p>
    <w:p w14:paraId="40A0205C" w14:textId="77777777" w:rsidR="002A2F6A" w:rsidRDefault="002A2F6A" w:rsidP="002A2F6A">
      <w:pPr>
        <w:pStyle w:val="PL"/>
      </w:pPr>
      <w:r>
        <w:t xml:space="preserve">          minItems: 1</w:t>
      </w:r>
    </w:p>
    <w:p w14:paraId="5A064CED" w14:textId="77777777" w:rsidR="002A2F6A" w:rsidRDefault="002A2F6A" w:rsidP="002A2F6A">
      <w:pPr>
        <w:pStyle w:val="PL"/>
      </w:pPr>
      <w:r>
        <w:t xml:space="preserve">        mwIpv6Addresses:</w:t>
      </w:r>
    </w:p>
    <w:p w14:paraId="3EC20254" w14:textId="77777777" w:rsidR="002A2F6A" w:rsidRDefault="002A2F6A" w:rsidP="002A2F6A">
      <w:pPr>
        <w:pStyle w:val="PL"/>
      </w:pPr>
      <w:r>
        <w:t xml:space="preserve">          type: array</w:t>
      </w:r>
    </w:p>
    <w:p w14:paraId="33E02F60" w14:textId="77777777" w:rsidR="002A2F6A" w:rsidRDefault="002A2F6A" w:rsidP="002A2F6A">
      <w:pPr>
        <w:pStyle w:val="PL"/>
      </w:pPr>
      <w:r>
        <w:t xml:space="preserve">          items:</w:t>
      </w:r>
    </w:p>
    <w:p w14:paraId="3A864E11" w14:textId="77777777" w:rsidR="002A2F6A" w:rsidRDefault="002A2F6A" w:rsidP="002A2F6A">
      <w:pPr>
        <w:pStyle w:val="PL"/>
      </w:pPr>
      <w:r>
        <w:t xml:space="preserve">            $ref: 'TS28623_ComDefs.yaml#/components/schemas/Ipv6Addr'</w:t>
      </w:r>
    </w:p>
    <w:p w14:paraId="4D6DB3FF" w14:textId="77777777" w:rsidR="002A2F6A" w:rsidRDefault="002A2F6A" w:rsidP="002A2F6A">
      <w:pPr>
        <w:pStyle w:val="PL"/>
      </w:pPr>
      <w:r>
        <w:t xml:space="preserve">          minItems: 1</w:t>
      </w:r>
    </w:p>
    <w:p w14:paraId="049F24F7" w14:textId="77777777" w:rsidR="002A2F6A" w:rsidRDefault="002A2F6A" w:rsidP="002A2F6A">
      <w:pPr>
        <w:pStyle w:val="PL"/>
      </w:pPr>
      <w:r>
        <w:t xml:space="preserve">        servedIpv4AddressRanges:</w:t>
      </w:r>
    </w:p>
    <w:p w14:paraId="6859DDB6" w14:textId="77777777" w:rsidR="002A2F6A" w:rsidRDefault="002A2F6A" w:rsidP="002A2F6A">
      <w:pPr>
        <w:pStyle w:val="PL"/>
      </w:pPr>
      <w:r>
        <w:t xml:space="preserve">          type: array</w:t>
      </w:r>
    </w:p>
    <w:p w14:paraId="5A9B81FB" w14:textId="77777777" w:rsidR="002A2F6A" w:rsidRDefault="002A2F6A" w:rsidP="002A2F6A">
      <w:pPr>
        <w:pStyle w:val="PL"/>
      </w:pPr>
      <w:r>
        <w:t xml:space="preserve">          items:</w:t>
      </w:r>
    </w:p>
    <w:p w14:paraId="1AD6657C" w14:textId="77777777" w:rsidR="002A2F6A" w:rsidRDefault="002A2F6A" w:rsidP="002A2F6A">
      <w:pPr>
        <w:pStyle w:val="PL"/>
      </w:pPr>
      <w:r>
        <w:t xml:space="preserve">            $ref: '#/components/schemas/Ipv4AddressRange'</w:t>
      </w:r>
    </w:p>
    <w:p w14:paraId="2DFFFDB8" w14:textId="77777777" w:rsidR="002A2F6A" w:rsidRDefault="002A2F6A" w:rsidP="002A2F6A">
      <w:pPr>
        <w:pStyle w:val="PL"/>
      </w:pPr>
      <w:r>
        <w:t xml:space="preserve">          minItems: 1</w:t>
      </w:r>
    </w:p>
    <w:p w14:paraId="50B5541C" w14:textId="77777777" w:rsidR="002A2F6A" w:rsidRDefault="002A2F6A" w:rsidP="002A2F6A">
      <w:pPr>
        <w:pStyle w:val="PL"/>
      </w:pPr>
      <w:r>
        <w:t xml:space="preserve">        servedIpv6PrefixRanges:</w:t>
      </w:r>
    </w:p>
    <w:p w14:paraId="57688EF6" w14:textId="77777777" w:rsidR="002A2F6A" w:rsidRDefault="002A2F6A" w:rsidP="002A2F6A">
      <w:pPr>
        <w:pStyle w:val="PL"/>
      </w:pPr>
      <w:r>
        <w:t xml:space="preserve">          type: array</w:t>
      </w:r>
    </w:p>
    <w:p w14:paraId="61415692" w14:textId="77777777" w:rsidR="002A2F6A" w:rsidRDefault="002A2F6A" w:rsidP="002A2F6A">
      <w:pPr>
        <w:pStyle w:val="PL"/>
      </w:pPr>
      <w:r>
        <w:t xml:space="preserve">          items:</w:t>
      </w:r>
    </w:p>
    <w:p w14:paraId="22A30BC3" w14:textId="77777777" w:rsidR="002A2F6A" w:rsidRDefault="002A2F6A" w:rsidP="002A2F6A">
      <w:pPr>
        <w:pStyle w:val="PL"/>
      </w:pPr>
      <w:r>
        <w:t xml:space="preserve">            $ref: '#/components/schemas/Ipv6PrefixRange'</w:t>
      </w:r>
    </w:p>
    <w:p w14:paraId="640700D1" w14:textId="77777777" w:rsidR="002A2F6A" w:rsidRDefault="002A2F6A" w:rsidP="002A2F6A">
      <w:pPr>
        <w:pStyle w:val="PL"/>
      </w:pPr>
      <w:r>
        <w:t xml:space="preserve">          minItems: 1</w:t>
      </w:r>
    </w:p>
    <w:p w14:paraId="7BB74EFA" w14:textId="77777777" w:rsidR="002A2F6A" w:rsidRDefault="002A2F6A" w:rsidP="002A2F6A">
      <w:pPr>
        <w:pStyle w:val="PL"/>
      </w:pPr>
      <w:r>
        <w:t xml:space="preserve">    NfInfo:</w:t>
      </w:r>
    </w:p>
    <w:p w14:paraId="425DD318" w14:textId="77777777" w:rsidR="002A2F6A" w:rsidRDefault="002A2F6A" w:rsidP="002A2F6A">
      <w:pPr>
        <w:pStyle w:val="PL"/>
      </w:pPr>
      <w:r>
        <w:t xml:space="preserve">      description: Information of a generic NF Instance</w:t>
      </w:r>
    </w:p>
    <w:p w14:paraId="24780661" w14:textId="77777777" w:rsidR="002A2F6A" w:rsidRDefault="002A2F6A" w:rsidP="002A2F6A">
      <w:pPr>
        <w:pStyle w:val="PL"/>
      </w:pPr>
      <w:r>
        <w:t xml:space="preserve">      type: object</w:t>
      </w:r>
    </w:p>
    <w:p w14:paraId="2B9975BB" w14:textId="77777777" w:rsidR="002A2F6A" w:rsidRDefault="002A2F6A" w:rsidP="002A2F6A">
      <w:pPr>
        <w:pStyle w:val="PL"/>
      </w:pPr>
      <w:r>
        <w:t xml:space="preserve">      properties:</w:t>
      </w:r>
    </w:p>
    <w:p w14:paraId="39464D24" w14:textId="77777777" w:rsidR="002A2F6A" w:rsidRDefault="002A2F6A" w:rsidP="002A2F6A">
      <w:pPr>
        <w:pStyle w:val="PL"/>
      </w:pPr>
      <w:r>
        <w:t xml:space="preserve">        nfType:</w:t>
      </w:r>
    </w:p>
    <w:p w14:paraId="590A3F7C" w14:textId="77777777" w:rsidR="002A2F6A" w:rsidRDefault="002A2F6A" w:rsidP="002A2F6A">
      <w:pPr>
        <w:pStyle w:val="PL"/>
      </w:pPr>
      <w:r>
        <w:t xml:space="preserve">          $ref: 'TS28623_GenericNrm.yaml#/components/schemas/NFType'</w:t>
      </w:r>
    </w:p>
    <w:p w14:paraId="793256FA" w14:textId="77777777" w:rsidR="002A2F6A" w:rsidRDefault="002A2F6A" w:rsidP="002A2F6A">
      <w:pPr>
        <w:pStyle w:val="PL"/>
      </w:pPr>
    </w:p>
    <w:p w14:paraId="1B3FBA58" w14:textId="77777777" w:rsidR="002A2F6A" w:rsidRDefault="002A2F6A" w:rsidP="002A2F6A">
      <w:pPr>
        <w:pStyle w:val="PL"/>
      </w:pPr>
      <w:r>
        <w:t>#-------- Definition of types for name-containments ------</w:t>
      </w:r>
    </w:p>
    <w:p w14:paraId="76DC8FD1" w14:textId="77777777" w:rsidR="002A2F6A" w:rsidRDefault="002A2F6A" w:rsidP="002A2F6A">
      <w:pPr>
        <w:pStyle w:val="PL"/>
      </w:pPr>
      <w:r>
        <w:t xml:space="preserve">    SubNetwork-ncO-5GcNrm:</w:t>
      </w:r>
    </w:p>
    <w:p w14:paraId="06863A91" w14:textId="77777777" w:rsidR="002A2F6A" w:rsidRDefault="002A2F6A" w:rsidP="002A2F6A">
      <w:pPr>
        <w:pStyle w:val="PL"/>
      </w:pPr>
      <w:r>
        <w:t xml:space="preserve">      type: object</w:t>
      </w:r>
    </w:p>
    <w:p w14:paraId="6681870B" w14:textId="77777777" w:rsidR="002A2F6A" w:rsidRDefault="002A2F6A" w:rsidP="002A2F6A">
      <w:pPr>
        <w:pStyle w:val="PL"/>
      </w:pPr>
      <w:r>
        <w:t xml:space="preserve">      properties:</w:t>
      </w:r>
    </w:p>
    <w:p w14:paraId="12269DF2" w14:textId="77777777" w:rsidR="002A2F6A" w:rsidRDefault="002A2F6A" w:rsidP="002A2F6A">
      <w:pPr>
        <w:pStyle w:val="PL"/>
      </w:pPr>
      <w:r>
        <w:t xml:space="preserve">        ExternalAmfFunction:</w:t>
      </w:r>
    </w:p>
    <w:p w14:paraId="6E86046F" w14:textId="77777777" w:rsidR="002A2F6A" w:rsidRDefault="002A2F6A" w:rsidP="002A2F6A">
      <w:pPr>
        <w:pStyle w:val="PL"/>
      </w:pPr>
      <w:r>
        <w:t xml:space="preserve">          $ref: '#/components/schemas/ExternalAmfFunction-Multiple'</w:t>
      </w:r>
    </w:p>
    <w:p w14:paraId="26650705" w14:textId="77777777" w:rsidR="002A2F6A" w:rsidRDefault="002A2F6A" w:rsidP="002A2F6A">
      <w:pPr>
        <w:pStyle w:val="PL"/>
      </w:pPr>
      <w:r>
        <w:t xml:space="preserve">        ExternalNrfFunction:</w:t>
      </w:r>
    </w:p>
    <w:p w14:paraId="0CCB057D" w14:textId="77777777" w:rsidR="002A2F6A" w:rsidRDefault="002A2F6A" w:rsidP="002A2F6A">
      <w:pPr>
        <w:pStyle w:val="PL"/>
      </w:pPr>
      <w:r>
        <w:t xml:space="preserve">          $ref: '#/components/schemas/ExternalNrfFunction-Multiple'</w:t>
      </w:r>
    </w:p>
    <w:p w14:paraId="639E4880" w14:textId="77777777" w:rsidR="002A2F6A" w:rsidRDefault="002A2F6A" w:rsidP="002A2F6A">
      <w:pPr>
        <w:pStyle w:val="PL"/>
      </w:pPr>
      <w:r>
        <w:t xml:space="preserve">        ExternalNssfFunction:</w:t>
      </w:r>
    </w:p>
    <w:p w14:paraId="4A504A44" w14:textId="77777777" w:rsidR="002A2F6A" w:rsidRDefault="002A2F6A" w:rsidP="002A2F6A">
      <w:pPr>
        <w:pStyle w:val="PL"/>
      </w:pPr>
      <w:r>
        <w:t xml:space="preserve">          $ref: '#/components/schemas/ExternalNssfFunction-Multiple'</w:t>
      </w:r>
    </w:p>
    <w:p w14:paraId="053DDE89" w14:textId="77777777" w:rsidR="002A2F6A" w:rsidRDefault="002A2F6A" w:rsidP="002A2F6A">
      <w:pPr>
        <w:pStyle w:val="PL"/>
      </w:pPr>
      <w:r>
        <w:t xml:space="preserve">        AmfSet:</w:t>
      </w:r>
    </w:p>
    <w:p w14:paraId="318EDA5A" w14:textId="77777777" w:rsidR="002A2F6A" w:rsidRDefault="002A2F6A" w:rsidP="002A2F6A">
      <w:pPr>
        <w:pStyle w:val="PL"/>
      </w:pPr>
      <w:r>
        <w:t xml:space="preserve">          $ref: '#/components/schemas/AmfSet-Multiple'</w:t>
      </w:r>
    </w:p>
    <w:p w14:paraId="505B8B75" w14:textId="77777777" w:rsidR="002A2F6A" w:rsidRDefault="002A2F6A" w:rsidP="002A2F6A">
      <w:pPr>
        <w:pStyle w:val="PL"/>
      </w:pPr>
      <w:r>
        <w:t xml:space="preserve">        AmfRegion:</w:t>
      </w:r>
    </w:p>
    <w:p w14:paraId="6301DC65" w14:textId="77777777" w:rsidR="002A2F6A" w:rsidRDefault="002A2F6A" w:rsidP="002A2F6A">
      <w:pPr>
        <w:pStyle w:val="PL"/>
      </w:pPr>
      <w:r>
        <w:t xml:space="preserve">          $ref: '#/components/schemas/AmfRegion-Multiple'</w:t>
      </w:r>
    </w:p>
    <w:p w14:paraId="5971072D" w14:textId="77777777" w:rsidR="002A2F6A" w:rsidRDefault="002A2F6A" w:rsidP="002A2F6A">
      <w:pPr>
        <w:pStyle w:val="PL"/>
      </w:pPr>
      <w:r>
        <w:t xml:space="preserve">        Configurable5QISet:</w:t>
      </w:r>
    </w:p>
    <w:p w14:paraId="602D262F" w14:textId="77777777" w:rsidR="002A2F6A" w:rsidRDefault="002A2F6A" w:rsidP="002A2F6A">
      <w:pPr>
        <w:pStyle w:val="PL"/>
      </w:pPr>
      <w:r>
        <w:t xml:space="preserve">          $ref: '#/components/schemas/Configurable5QISet-Multiple'</w:t>
      </w:r>
    </w:p>
    <w:p w14:paraId="3F1EB4F0" w14:textId="77777777" w:rsidR="002A2F6A" w:rsidRDefault="002A2F6A" w:rsidP="002A2F6A">
      <w:pPr>
        <w:pStyle w:val="PL"/>
      </w:pPr>
      <w:r>
        <w:t xml:space="preserve">        Dynamic5QISet:</w:t>
      </w:r>
    </w:p>
    <w:p w14:paraId="18102931" w14:textId="77777777" w:rsidR="002A2F6A" w:rsidRDefault="002A2F6A" w:rsidP="002A2F6A">
      <w:pPr>
        <w:pStyle w:val="PL"/>
      </w:pPr>
      <w:r>
        <w:t xml:space="preserve">          $ref: '#/components/schemas/Dynamic5QISet-Multiple'</w:t>
      </w:r>
    </w:p>
    <w:p w14:paraId="3F08F3A6" w14:textId="77777777" w:rsidR="002A2F6A" w:rsidRDefault="002A2F6A" w:rsidP="002A2F6A">
      <w:pPr>
        <w:pStyle w:val="PL"/>
      </w:pPr>
      <w:r>
        <w:t xml:space="preserve">        EcmConnectionInfo:</w:t>
      </w:r>
    </w:p>
    <w:p w14:paraId="5577FFA5" w14:textId="77777777" w:rsidR="002A2F6A" w:rsidRDefault="002A2F6A" w:rsidP="002A2F6A">
      <w:pPr>
        <w:pStyle w:val="PL"/>
      </w:pPr>
      <w:r>
        <w:t xml:space="preserve">          $ref: '#/components/schemas/EcmConnectionInfo-Multiple'</w:t>
      </w:r>
    </w:p>
    <w:p w14:paraId="77973CB2" w14:textId="77777777" w:rsidR="002A2F6A" w:rsidRDefault="002A2F6A" w:rsidP="002A2F6A">
      <w:pPr>
        <w:pStyle w:val="PL"/>
      </w:pPr>
    </w:p>
    <w:p w14:paraId="00007E1E" w14:textId="77777777" w:rsidR="002A2F6A" w:rsidRDefault="002A2F6A" w:rsidP="002A2F6A">
      <w:pPr>
        <w:pStyle w:val="PL"/>
      </w:pPr>
      <w:r>
        <w:t xml:space="preserve">    ManagedElement-ncO-5GcNrm:</w:t>
      </w:r>
    </w:p>
    <w:p w14:paraId="2DF2E558" w14:textId="77777777" w:rsidR="002A2F6A" w:rsidRDefault="002A2F6A" w:rsidP="002A2F6A">
      <w:pPr>
        <w:pStyle w:val="PL"/>
      </w:pPr>
      <w:r>
        <w:t xml:space="preserve">      type: object</w:t>
      </w:r>
    </w:p>
    <w:p w14:paraId="5A552D65" w14:textId="77777777" w:rsidR="002A2F6A" w:rsidRDefault="002A2F6A" w:rsidP="002A2F6A">
      <w:pPr>
        <w:pStyle w:val="PL"/>
      </w:pPr>
      <w:r>
        <w:t xml:space="preserve">      properties:</w:t>
      </w:r>
    </w:p>
    <w:p w14:paraId="10BB6DCF" w14:textId="77777777" w:rsidR="002A2F6A" w:rsidRDefault="002A2F6A" w:rsidP="002A2F6A">
      <w:pPr>
        <w:pStyle w:val="PL"/>
      </w:pPr>
      <w:r>
        <w:t xml:space="preserve">        AmfFunction:</w:t>
      </w:r>
    </w:p>
    <w:p w14:paraId="01706A2E" w14:textId="77777777" w:rsidR="002A2F6A" w:rsidRDefault="002A2F6A" w:rsidP="002A2F6A">
      <w:pPr>
        <w:pStyle w:val="PL"/>
      </w:pPr>
      <w:r>
        <w:t xml:space="preserve">          $ref: '#/components/schemas/AmfFunction-Multiple'</w:t>
      </w:r>
    </w:p>
    <w:p w14:paraId="50A6213B" w14:textId="77777777" w:rsidR="002A2F6A" w:rsidRDefault="002A2F6A" w:rsidP="002A2F6A">
      <w:pPr>
        <w:pStyle w:val="PL"/>
      </w:pPr>
      <w:r>
        <w:t xml:space="preserve">        SmfFunction:</w:t>
      </w:r>
    </w:p>
    <w:p w14:paraId="1055A8F5" w14:textId="77777777" w:rsidR="002A2F6A" w:rsidRDefault="002A2F6A" w:rsidP="002A2F6A">
      <w:pPr>
        <w:pStyle w:val="PL"/>
      </w:pPr>
      <w:r>
        <w:t xml:space="preserve">          $ref: '#/components/schemas/SmfFunction-Multiple'</w:t>
      </w:r>
    </w:p>
    <w:p w14:paraId="413F79BF" w14:textId="77777777" w:rsidR="002A2F6A" w:rsidRDefault="002A2F6A" w:rsidP="002A2F6A">
      <w:pPr>
        <w:pStyle w:val="PL"/>
      </w:pPr>
      <w:r>
        <w:t xml:space="preserve">        UpfFunction:</w:t>
      </w:r>
    </w:p>
    <w:p w14:paraId="3B2E7DD0" w14:textId="77777777" w:rsidR="002A2F6A" w:rsidRDefault="002A2F6A" w:rsidP="002A2F6A">
      <w:pPr>
        <w:pStyle w:val="PL"/>
      </w:pPr>
      <w:r>
        <w:t xml:space="preserve">          $ref: '#/components/schemas/UpfFunction-Multiple'</w:t>
      </w:r>
    </w:p>
    <w:p w14:paraId="019D5DD9" w14:textId="77777777" w:rsidR="002A2F6A" w:rsidRDefault="002A2F6A" w:rsidP="002A2F6A">
      <w:pPr>
        <w:pStyle w:val="PL"/>
      </w:pPr>
      <w:r>
        <w:t xml:space="preserve">        N3iwfFunction:   </w:t>
      </w:r>
    </w:p>
    <w:p w14:paraId="0D25F3AD" w14:textId="77777777" w:rsidR="002A2F6A" w:rsidRDefault="002A2F6A" w:rsidP="002A2F6A">
      <w:pPr>
        <w:pStyle w:val="PL"/>
      </w:pPr>
      <w:r>
        <w:t xml:space="preserve">          $ref: '#/components/schemas/N3iwfFunction-Multiple'</w:t>
      </w:r>
    </w:p>
    <w:p w14:paraId="0401DCEA" w14:textId="77777777" w:rsidR="002A2F6A" w:rsidRDefault="002A2F6A" w:rsidP="002A2F6A">
      <w:pPr>
        <w:pStyle w:val="PL"/>
      </w:pPr>
      <w:r>
        <w:t xml:space="preserve">        PcfFunction:</w:t>
      </w:r>
    </w:p>
    <w:p w14:paraId="5684AA4D" w14:textId="77777777" w:rsidR="002A2F6A" w:rsidRDefault="002A2F6A" w:rsidP="002A2F6A">
      <w:pPr>
        <w:pStyle w:val="PL"/>
      </w:pPr>
      <w:r>
        <w:t xml:space="preserve">          $ref: '#/components/schemas/PcfFunction-Multiple'</w:t>
      </w:r>
    </w:p>
    <w:p w14:paraId="3A863164" w14:textId="77777777" w:rsidR="002A2F6A" w:rsidRDefault="002A2F6A" w:rsidP="002A2F6A">
      <w:pPr>
        <w:pStyle w:val="PL"/>
      </w:pPr>
      <w:r>
        <w:t xml:space="preserve">        AusfFunction:</w:t>
      </w:r>
    </w:p>
    <w:p w14:paraId="49218A37" w14:textId="77777777" w:rsidR="002A2F6A" w:rsidRDefault="002A2F6A" w:rsidP="002A2F6A">
      <w:pPr>
        <w:pStyle w:val="PL"/>
      </w:pPr>
      <w:r>
        <w:t xml:space="preserve">          $ref: '#/components/schemas/AusfFunction-Multiple'</w:t>
      </w:r>
    </w:p>
    <w:p w14:paraId="26C0455C" w14:textId="77777777" w:rsidR="002A2F6A" w:rsidRDefault="002A2F6A" w:rsidP="002A2F6A">
      <w:pPr>
        <w:pStyle w:val="PL"/>
      </w:pPr>
      <w:r>
        <w:t xml:space="preserve">        UdmFunction:</w:t>
      </w:r>
    </w:p>
    <w:p w14:paraId="3931AB0C" w14:textId="77777777" w:rsidR="002A2F6A" w:rsidRDefault="002A2F6A" w:rsidP="002A2F6A">
      <w:pPr>
        <w:pStyle w:val="PL"/>
      </w:pPr>
      <w:r>
        <w:t xml:space="preserve">          $ref: '#/components/schemas/UdmFunction-Multiple'</w:t>
      </w:r>
    </w:p>
    <w:p w14:paraId="417BAFEB" w14:textId="77777777" w:rsidR="002A2F6A" w:rsidRDefault="002A2F6A" w:rsidP="002A2F6A">
      <w:pPr>
        <w:pStyle w:val="PL"/>
      </w:pPr>
      <w:r>
        <w:t xml:space="preserve">        UdrFunction:</w:t>
      </w:r>
    </w:p>
    <w:p w14:paraId="4118ABEE" w14:textId="77777777" w:rsidR="002A2F6A" w:rsidRDefault="002A2F6A" w:rsidP="002A2F6A">
      <w:pPr>
        <w:pStyle w:val="PL"/>
      </w:pPr>
      <w:r>
        <w:t xml:space="preserve">          $ref: '#/components/schemas/UdrFunction-Multiple'</w:t>
      </w:r>
    </w:p>
    <w:p w14:paraId="6A888FF7" w14:textId="77777777" w:rsidR="002A2F6A" w:rsidRDefault="002A2F6A" w:rsidP="002A2F6A">
      <w:pPr>
        <w:pStyle w:val="PL"/>
      </w:pPr>
      <w:r>
        <w:t xml:space="preserve">        UdsfFunction:</w:t>
      </w:r>
    </w:p>
    <w:p w14:paraId="1407F403" w14:textId="77777777" w:rsidR="002A2F6A" w:rsidRDefault="002A2F6A" w:rsidP="002A2F6A">
      <w:pPr>
        <w:pStyle w:val="PL"/>
      </w:pPr>
      <w:r>
        <w:t xml:space="preserve">          $ref: '#/components/schemas/UdsfFunction-Multiple'</w:t>
      </w:r>
    </w:p>
    <w:p w14:paraId="1028E58B" w14:textId="77777777" w:rsidR="002A2F6A" w:rsidRDefault="002A2F6A" w:rsidP="002A2F6A">
      <w:pPr>
        <w:pStyle w:val="PL"/>
      </w:pPr>
      <w:r>
        <w:t xml:space="preserve">        NrfFunction:</w:t>
      </w:r>
    </w:p>
    <w:p w14:paraId="0BFABFCB" w14:textId="77777777" w:rsidR="002A2F6A" w:rsidRDefault="002A2F6A" w:rsidP="002A2F6A">
      <w:pPr>
        <w:pStyle w:val="PL"/>
      </w:pPr>
      <w:r>
        <w:t xml:space="preserve">          $ref: '#/components/schemas/NrfFunction-Multiple'</w:t>
      </w:r>
    </w:p>
    <w:p w14:paraId="2D9C8E5D" w14:textId="77777777" w:rsidR="002A2F6A" w:rsidRDefault="002A2F6A" w:rsidP="002A2F6A">
      <w:pPr>
        <w:pStyle w:val="PL"/>
      </w:pPr>
      <w:r>
        <w:t xml:space="preserve">        NssfFunction:</w:t>
      </w:r>
    </w:p>
    <w:p w14:paraId="6A0E416D" w14:textId="77777777" w:rsidR="002A2F6A" w:rsidRDefault="002A2F6A" w:rsidP="002A2F6A">
      <w:pPr>
        <w:pStyle w:val="PL"/>
      </w:pPr>
      <w:r>
        <w:t xml:space="preserve">          $ref: '#/components/schemas/NssfFunction-Multiple'</w:t>
      </w:r>
    </w:p>
    <w:p w14:paraId="3FF0E2EA" w14:textId="77777777" w:rsidR="002A2F6A" w:rsidRDefault="002A2F6A" w:rsidP="002A2F6A">
      <w:pPr>
        <w:pStyle w:val="PL"/>
      </w:pPr>
      <w:r>
        <w:lastRenderedPageBreak/>
        <w:t xml:space="preserve">        SmsfFunction:</w:t>
      </w:r>
    </w:p>
    <w:p w14:paraId="173E0F90" w14:textId="77777777" w:rsidR="002A2F6A" w:rsidRDefault="002A2F6A" w:rsidP="002A2F6A">
      <w:pPr>
        <w:pStyle w:val="PL"/>
      </w:pPr>
      <w:r>
        <w:t xml:space="preserve">          $ref: '#/components/schemas/SmsfFunction-Multiple'</w:t>
      </w:r>
    </w:p>
    <w:p w14:paraId="42E7D803" w14:textId="77777777" w:rsidR="002A2F6A" w:rsidRDefault="002A2F6A" w:rsidP="002A2F6A">
      <w:pPr>
        <w:pStyle w:val="PL"/>
      </w:pPr>
      <w:r>
        <w:t xml:space="preserve">        LmfFunction:</w:t>
      </w:r>
    </w:p>
    <w:p w14:paraId="5356B69E" w14:textId="77777777" w:rsidR="002A2F6A" w:rsidRDefault="002A2F6A" w:rsidP="002A2F6A">
      <w:pPr>
        <w:pStyle w:val="PL"/>
      </w:pPr>
      <w:r>
        <w:t xml:space="preserve">          $ref: '#/components/schemas/LmfFunction-Multiple'</w:t>
      </w:r>
    </w:p>
    <w:p w14:paraId="40A8A8D6" w14:textId="77777777" w:rsidR="002A2F6A" w:rsidRDefault="002A2F6A" w:rsidP="002A2F6A">
      <w:pPr>
        <w:pStyle w:val="PL"/>
      </w:pPr>
      <w:r>
        <w:t xml:space="preserve">        NgeirFunction:</w:t>
      </w:r>
    </w:p>
    <w:p w14:paraId="2161E0A0" w14:textId="77777777" w:rsidR="002A2F6A" w:rsidRDefault="002A2F6A" w:rsidP="002A2F6A">
      <w:pPr>
        <w:pStyle w:val="PL"/>
      </w:pPr>
      <w:r>
        <w:t xml:space="preserve">          $ref: '#/components/schemas/NgeirFunction-Multiple'</w:t>
      </w:r>
    </w:p>
    <w:p w14:paraId="42F32D85" w14:textId="77777777" w:rsidR="002A2F6A" w:rsidRDefault="002A2F6A" w:rsidP="002A2F6A">
      <w:pPr>
        <w:pStyle w:val="PL"/>
      </w:pPr>
      <w:r>
        <w:t xml:space="preserve">        SeppFunction:</w:t>
      </w:r>
    </w:p>
    <w:p w14:paraId="06262787" w14:textId="77777777" w:rsidR="002A2F6A" w:rsidRDefault="002A2F6A" w:rsidP="002A2F6A">
      <w:pPr>
        <w:pStyle w:val="PL"/>
      </w:pPr>
      <w:r>
        <w:t xml:space="preserve">          $ref: '#/components/schemas/SeppFunction-Multiple'</w:t>
      </w:r>
    </w:p>
    <w:p w14:paraId="00C72237" w14:textId="77777777" w:rsidR="002A2F6A" w:rsidRDefault="002A2F6A" w:rsidP="002A2F6A">
      <w:pPr>
        <w:pStyle w:val="PL"/>
      </w:pPr>
      <w:r>
        <w:t xml:space="preserve">        NwdafFunction:</w:t>
      </w:r>
    </w:p>
    <w:p w14:paraId="727845FC" w14:textId="77777777" w:rsidR="002A2F6A" w:rsidRDefault="002A2F6A" w:rsidP="002A2F6A">
      <w:pPr>
        <w:pStyle w:val="PL"/>
      </w:pPr>
      <w:r>
        <w:t xml:space="preserve">          $ref: '#/components/schemas/NwdafFunction-Multiple'</w:t>
      </w:r>
    </w:p>
    <w:p w14:paraId="0B21C29F" w14:textId="77777777" w:rsidR="002A2F6A" w:rsidRDefault="002A2F6A" w:rsidP="002A2F6A">
      <w:pPr>
        <w:pStyle w:val="PL"/>
      </w:pPr>
      <w:r>
        <w:t xml:space="preserve">        ScpFunction:</w:t>
      </w:r>
    </w:p>
    <w:p w14:paraId="29340656" w14:textId="77777777" w:rsidR="002A2F6A" w:rsidRDefault="002A2F6A" w:rsidP="002A2F6A">
      <w:pPr>
        <w:pStyle w:val="PL"/>
      </w:pPr>
      <w:r>
        <w:t xml:space="preserve">          $ref: '#/components/schemas/ScpFunction-Multiple'</w:t>
      </w:r>
    </w:p>
    <w:p w14:paraId="4BE3CA0A" w14:textId="77777777" w:rsidR="002A2F6A" w:rsidRDefault="002A2F6A" w:rsidP="002A2F6A">
      <w:pPr>
        <w:pStyle w:val="PL"/>
      </w:pPr>
      <w:r>
        <w:t xml:space="preserve">        NefFunction:</w:t>
      </w:r>
    </w:p>
    <w:p w14:paraId="7CCAAF54" w14:textId="77777777" w:rsidR="002A2F6A" w:rsidRDefault="002A2F6A" w:rsidP="002A2F6A">
      <w:pPr>
        <w:pStyle w:val="PL"/>
      </w:pPr>
      <w:r>
        <w:t xml:space="preserve">          $ref: '#/components/schemas/NefFunction-Multiple'</w:t>
      </w:r>
    </w:p>
    <w:p w14:paraId="06B53795" w14:textId="77777777" w:rsidR="002A2F6A" w:rsidRDefault="002A2F6A" w:rsidP="002A2F6A">
      <w:pPr>
        <w:pStyle w:val="PL"/>
      </w:pPr>
      <w:r>
        <w:t xml:space="preserve">        Configurable5QISet:</w:t>
      </w:r>
    </w:p>
    <w:p w14:paraId="71221196" w14:textId="77777777" w:rsidR="002A2F6A" w:rsidRDefault="002A2F6A" w:rsidP="002A2F6A">
      <w:pPr>
        <w:pStyle w:val="PL"/>
      </w:pPr>
      <w:r>
        <w:t xml:space="preserve">          $ref: '#/components/schemas/Configurable5QISet-Multiple'</w:t>
      </w:r>
    </w:p>
    <w:p w14:paraId="4309AC1E" w14:textId="77777777" w:rsidR="002A2F6A" w:rsidRDefault="002A2F6A" w:rsidP="002A2F6A">
      <w:pPr>
        <w:pStyle w:val="PL"/>
      </w:pPr>
      <w:r>
        <w:t xml:space="preserve">        Dynamic5QISet:</w:t>
      </w:r>
    </w:p>
    <w:p w14:paraId="651CC1DB" w14:textId="77777777" w:rsidR="002A2F6A" w:rsidRDefault="002A2F6A" w:rsidP="002A2F6A">
      <w:pPr>
        <w:pStyle w:val="PL"/>
      </w:pPr>
      <w:r>
        <w:t xml:space="preserve">          $ref: '#/components/schemas/Dynamic5QISet-Multiple'</w:t>
      </w:r>
    </w:p>
    <w:p w14:paraId="1B45C8ED" w14:textId="77777777" w:rsidR="002A2F6A" w:rsidRDefault="002A2F6A" w:rsidP="002A2F6A">
      <w:pPr>
        <w:pStyle w:val="PL"/>
      </w:pPr>
      <w:r>
        <w:t xml:space="preserve">        EcmConnectionInfo:</w:t>
      </w:r>
    </w:p>
    <w:p w14:paraId="5F39E1D2" w14:textId="77777777" w:rsidR="002A2F6A" w:rsidRDefault="002A2F6A" w:rsidP="002A2F6A">
      <w:pPr>
        <w:pStyle w:val="PL"/>
      </w:pPr>
      <w:r>
        <w:t xml:space="preserve">          $ref: '#/components/schemas/EcmConnectionInfo-Multiple'</w:t>
      </w:r>
    </w:p>
    <w:p w14:paraId="4A991832" w14:textId="77777777" w:rsidR="002A2F6A" w:rsidRDefault="002A2F6A" w:rsidP="002A2F6A">
      <w:pPr>
        <w:pStyle w:val="PL"/>
      </w:pPr>
      <w:r>
        <w:t xml:space="preserve">        EASDFFunction:</w:t>
      </w:r>
    </w:p>
    <w:p w14:paraId="6E420702" w14:textId="77777777" w:rsidR="002A2F6A" w:rsidRDefault="002A2F6A" w:rsidP="002A2F6A">
      <w:pPr>
        <w:pStyle w:val="PL"/>
      </w:pPr>
      <w:r>
        <w:t xml:space="preserve">          $ref: '#/components/schemas/EASDFFunction-Multiple'</w:t>
      </w:r>
    </w:p>
    <w:p w14:paraId="7613D78D" w14:textId="77777777" w:rsidR="002A2F6A" w:rsidRDefault="002A2F6A" w:rsidP="002A2F6A">
      <w:pPr>
        <w:pStyle w:val="PL"/>
      </w:pPr>
      <w:r>
        <w:t xml:space="preserve">        NSSAAFFunction:</w:t>
      </w:r>
    </w:p>
    <w:p w14:paraId="724137ED" w14:textId="77777777" w:rsidR="002A2F6A" w:rsidRDefault="002A2F6A" w:rsidP="002A2F6A">
      <w:pPr>
        <w:pStyle w:val="PL"/>
      </w:pPr>
      <w:r>
        <w:t xml:space="preserve">          $ref: '#/components/schemas/NssaafFunction-Multiple'</w:t>
      </w:r>
    </w:p>
    <w:p w14:paraId="4B0B7B1B" w14:textId="77777777" w:rsidR="002A2F6A" w:rsidRDefault="002A2F6A" w:rsidP="002A2F6A">
      <w:pPr>
        <w:pStyle w:val="PL"/>
      </w:pPr>
      <w:r>
        <w:t xml:space="preserve">        AFFunction:</w:t>
      </w:r>
    </w:p>
    <w:p w14:paraId="127E85F7" w14:textId="77777777" w:rsidR="002A2F6A" w:rsidRDefault="002A2F6A" w:rsidP="002A2F6A">
      <w:pPr>
        <w:pStyle w:val="PL"/>
      </w:pPr>
      <w:r>
        <w:t xml:space="preserve">          $ref: '#/components/schemas/AfFunction-Multiple'</w:t>
      </w:r>
    </w:p>
    <w:p w14:paraId="1AE60F54" w14:textId="77777777" w:rsidR="002A2F6A" w:rsidRDefault="002A2F6A" w:rsidP="002A2F6A">
      <w:pPr>
        <w:pStyle w:val="PL"/>
      </w:pPr>
      <w:r>
        <w:t xml:space="preserve">        DCCFFunction:</w:t>
      </w:r>
    </w:p>
    <w:p w14:paraId="06E6BEA5" w14:textId="77777777" w:rsidR="002A2F6A" w:rsidRDefault="002A2F6A" w:rsidP="002A2F6A">
      <w:pPr>
        <w:pStyle w:val="PL"/>
      </w:pPr>
      <w:r>
        <w:t xml:space="preserve">          $ref: '#/components/schemas/DccfFunction-Multiple'</w:t>
      </w:r>
    </w:p>
    <w:p w14:paraId="5D2C6B19" w14:textId="77777777" w:rsidR="002A2F6A" w:rsidRDefault="002A2F6A" w:rsidP="002A2F6A">
      <w:pPr>
        <w:pStyle w:val="PL"/>
      </w:pPr>
      <w:r>
        <w:t xml:space="preserve">        ChfFunction:</w:t>
      </w:r>
    </w:p>
    <w:p w14:paraId="0C158FE7" w14:textId="77777777" w:rsidR="002A2F6A" w:rsidRDefault="002A2F6A" w:rsidP="002A2F6A">
      <w:pPr>
        <w:pStyle w:val="PL"/>
      </w:pPr>
      <w:r>
        <w:t xml:space="preserve">          $ref: '#/components/schemas/ChfFunction-Multiple'</w:t>
      </w:r>
    </w:p>
    <w:p w14:paraId="323E4106" w14:textId="77777777" w:rsidR="002A2F6A" w:rsidRDefault="002A2F6A" w:rsidP="002A2F6A">
      <w:pPr>
        <w:pStyle w:val="PL"/>
      </w:pPr>
      <w:r>
        <w:t xml:space="preserve">        MFAFFunction:</w:t>
      </w:r>
    </w:p>
    <w:p w14:paraId="19514E30" w14:textId="77777777" w:rsidR="002A2F6A" w:rsidRDefault="002A2F6A" w:rsidP="002A2F6A">
      <w:pPr>
        <w:pStyle w:val="PL"/>
      </w:pPr>
      <w:r>
        <w:t xml:space="preserve">          $ref: '#/components/schemas/MfafFunction-Multiple'</w:t>
      </w:r>
    </w:p>
    <w:p w14:paraId="5F313418" w14:textId="77777777" w:rsidR="002A2F6A" w:rsidRDefault="002A2F6A" w:rsidP="002A2F6A">
      <w:pPr>
        <w:pStyle w:val="PL"/>
      </w:pPr>
      <w:r>
        <w:t xml:space="preserve">        GMLCFunction:</w:t>
      </w:r>
    </w:p>
    <w:p w14:paraId="7DA86072" w14:textId="77777777" w:rsidR="002A2F6A" w:rsidRDefault="002A2F6A" w:rsidP="002A2F6A">
      <w:pPr>
        <w:pStyle w:val="PL"/>
      </w:pPr>
      <w:r>
        <w:t xml:space="preserve">          $ref: '#/components/schemas/GmlcFunction-Multiple'</w:t>
      </w:r>
    </w:p>
    <w:p w14:paraId="3F88EC8D" w14:textId="77777777" w:rsidR="002A2F6A" w:rsidRDefault="002A2F6A" w:rsidP="002A2F6A">
      <w:pPr>
        <w:pStyle w:val="PL"/>
      </w:pPr>
      <w:r>
        <w:t xml:space="preserve">        TSCTSFFunction:</w:t>
      </w:r>
    </w:p>
    <w:p w14:paraId="02E7AFDF" w14:textId="77777777" w:rsidR="002A2F6A" w:rsidRDefault="002A2F6A" w:rsidP="002A2F6A">
      <w:pPr>
        <w:pStyle w:val="PL"/>
      </w:pPr>
      <w:r>
        <w:t xml:space="preserve">          $ref: '#/components/schemas/TsctsfFunction-Multiple'</w:t>
      </w:r>
    </w:p>
    <w:p w14:paraId="0D52BEE7" w14:textId="77777777" w:rsidR="002A2F6A" w:rsidRDefault="002A2F6A" w:rsidP="002A2F6A">
      <w:pPr>
        <w:pStyle w:val="PL"/>
      </w:pPr>
      <w:r>
        <w:t xml:space="preserve">        AANFFunction:</w:t>
      </w:r>
    </w:p>
    <w:p w14:paraId="3A7262F0" w14:textId="77777777" w:rsidR="002A2F6A" w:rsidRDefault="002A2F6A" w:rsidP="002A2F6A">
      <w:pPr>
        <w:pStyle w:val="PL"/>
      </w:pPr>
      <w:r>
        <w:t xml:space="preserve">          $ref: '#/components/schemas/AanfFunction-Multiple'</w:t>
      </w:r>
    </w:p>
    <w:p w14:paraId="514A5271" w14:textId="77777777" w:rsidR="002A2F6A" w:rsidRDefault="002A2F6A" w:rsidP="002A2F6A">
      <w:pPr>
        <w:pStyle w:val="PL"/>
      </w:pPr>
      <w:r>
        <w:t xml:space="preserve">        BSFFunction:</w:t>
      </w:r>
    </w:p>
    <w:p w14:paraId="2B498BA0" w14:textId="77777777" w:rsidR="002A2F6A" w:rsidRDefault="002A2F6A" w:rsidP="002A2F6A">
      <w:pPr>
        <w:pStyle w:val="PL"/>
      </w:pPr>
      <w:r>
        <w:t xml:space="preserve">          $ref: '#/components/schemas/BsfFunction-Multiple'</w:t>
      </w:r>
    </w:p>
    <w:p w14:paraId="3F7E330C" w14:textId="77777777" w:rsidR="002A2F6A" w:rsidRDefault="002A2F6A" w:rsidP="002A2F6A">
      <w:pPr>
        <w:pStyle w:val="PL"/>
      </w:pPr>
      <w:r>
        <w:t xml:space="preserve">        MBSMFFunction:</w:t>
      </w:r>
    </w:p>
    <w:p w14:paraId="6779167E" w14:textId="77777777" w:rsidR="002A2F6A" w:rsidRDefault="002A2F6A" w:rsidP="002A2F6A">
      <w:pPr>
        <w:pStyle w:val="PL"/>
      </w:pPr>
      <w:r>
        <w:t xml:space="preserve">          $ref: '#/components/schemas/MbSmfFunction-Multiple'</w:t>
      </w:r>
    </w:p>
    <w:p w14:paraId="2B60D663" w14:textId="77777777" w:rsidR="002A2F6A" w:rsidRDefault="002A2F6A" w:rsidP="002A2F6A">
      <w:pPr>
        <w:pStyle w:val="PL"/>
      </w:pPr>
      <w:r>
        <w:t xml:space="preserve">        MBUPFFunction:</w:t>
      </w:r>
    </w:p>
    <w:p w14:paraId="3D0D5C0C" w14:textId="77777777" w:rsidR="002A2F6A" w:rsidRDefault="002A2F6A" w:rsidP="002A2F6A">
      <w:pPr>
        <w:pStyle w:val="PL"/>
      </w:pPr>
      <w:r>
        <w:t xml:space="preserve">          $ref: '#/components/schemas/MbUpfFunction-Multiple'</w:t>
      </w:r>
    </w:p>
    <w:p w14:paraId="44910828" w14:textId="77777777" w:rsidR="002A2F6A" w:rsidRDefault="002A2F6A" w:rsidP="002A2F6A">
      <w:pPr>
        <w:pStyle w:val="PL"/>
      </w:pPr>
      <w:r>
        <w:t xml:space="preserve">        MNPFFunction:</w:t>
      </w:r>
    </w:p>
    <w:p w14:paraId="0AF2D188" w14:textId="77777777" w:rsidR="002A2F6A" w:rsidRDefault="002A2F6A" w:rsidP="002A2F6A">
      <w:pPr>
        <w:pStyle w:val="PL"/>
      </w:pPr>
      <w:r>
        <w:t xml:space="preserve">          $ref: '#/components/schemas/MnpfFunction-Multiple'</w:t>
      </w:r>
    </w:p>
    <w:p w14:paraId="205D1092" w14:textId="77777777" w:rsidR="002A2F6A" w:rsidRDefault="002A2F6A" w:rsidP="002A2F6A">
      <w:pPr>
        <w:pStyle w:val="PL"/>
      </w:pPr>
    </w:p>
    <w:p w14:paraId="2D51736D" w14:textId="77777777" w:rsidR="002A2F6A" w:rsidRDefault="002A2F6A" w:rsidP="002A2F6A">
      <w:pPr>
        <w:pStyle w:val="PL"/>
      </w:pPr>
      <w:r>
        <w:t>#-------- Definition of concrete IOCs --------------------------------------------</w:t>
      </w:r>
    </w:p>
    <w:p w14:paraId="28C5F3E4" w14:textId="77777777" w:rsidR="002A2F6A" w:rsidRDefault="002A2F6A" w:rsidP="002A2F6A">
      <w:pPr>
        <w:pStyle w:val="PL"/>
      </w:pPr>
      <w:r>
        <w:t xml:space="preserve">    MnS:</w:t>
      </w:r>
    </w:p>
    <w:p w14:paraId="4D2A3CC2" w14:textId="77777777" w:rsidR="002A2F6A" w:rsidRDefault="002A2F6A" w:rsidP="002A2F6A">
      <w:pPr>
        <w:pStyle w:val="PL"/>
      </w:pPr>
      <w:r>
        <w:t xml:space="preserve">      oneOf:</w:t>
      </w:r>
    </w:p>
    <w:p w14:paraId="6869AA87" w14:textId="77777777" w:rsidR="002A2F6A" w:rsidRDefault="002A2F6A" w:rsidP="002A2F6A">
      <w:pPr>
        <w:pStyle w:val="PL"/>
      </w:pPr>
      <w:r>
        <w:t xml:space="preserve">        - type: object</w:t>
      </w:r>
    </w:p>
    <w:p w14:paraId="38BFE4E5" w14:textId="77777777" w:rsidR="002A2F6A" w:rsidRDefault="002A2F6A" w:rsidP="002A2F6A">
      <w:pPr>
        <w:pStyle w:val="PL"/>
      </w:pPr>
      <w:r>
        <w:t xml:space="preserve">          properties:</w:t>
      </w:r>
    </w:p>
    <w:p w14:paraId="34BCF597" w14:textId="77777777" w:rsidR="002A2F6A" w:rsidRDefault="002A2F6A" w:rsidP="002A2F6A">
      <w:pPr>
        <w:pStyle w:val="PL"/>
      </w:pPr>
      <w:r>
        <w:t xml:space="preserve">            SubNetwork:</w:t>
      </w:r>
    </w:p>
    <w:p w14:paraId="502677DF" w14:textId="77777777" w:rsidR="002A2F6A" w:rsidRDefault="002A2F6A" w:rsidP="002A2F6A">
      <w:pPr>
        <w:pStyle w:val="PL"/>
      </w:pPr>
      <w:r>
        <w:t xml:space="preserve">              type: array</w:t>
      </w:r>
    </w:p>
    <w:p w14:paraId="6ED193EE" w14:textId="77777777" w:rsidR="002A2F6A" w:rsidRDefault="002A2F6A" w:rsidP="002A2F6A">
      <w:pPr>
        <w:pStyle w:val="PL"/>
      </w:pPr>
      <w:r>
        <w:t xml:space="preserve">              items:</w:t>
      </w:r>
    </w:p>
    <w:p w14:paraId="7924FD34" w14:textId="77777777" w:rsidR="002A2F6A" w:rsidRDefault="002A2F6A" w:rsidP="002A2F6A">
      <w:pPr>
        <w:pStyle w:val="PL"/>
      </w:pPr>
      <w:r>
        <w:t xml:space="preserve">                $ref: '#/components/schemas/SubNetwork-ncO-5GcNrm'</w:t>
      </w:r>
    </w:p>
    <w:p w14:paraId="1B12BBE3" w14:textId="77777777" w:rsidR="002A2F6A" w:rsidRDefault="002A2F6A" w:rsidP="002A2F6A">
      <w:pPr>
        <w:pStyle w:val="PL"/>
      </w:pPr>
      <w:r>
        <w:t xml:space="preserve">        - type: object</w:t>
      </w:r>
    </w:p>
    <w:p w14:paraId="38BEC104" w14:textId="77777777" w:rsidR="002A2F6A" w:rsidRDefault="002A2F6A" w:rsidP="002A2F6A">
      <w:pPr>
        <w:pStyle w:val="PL"/>
      </w:pPr>
      <w:r>
        <w:t xml:space="preserve">          properties:</w:t>
      </w:r>
    </w:p>
    <w:p w14:paraId="08FF9039" w14:textId="77777777" w:rsidR="002A2F6A" w:rsidRDefault="002A2F6A" w:rsidP="002A2F6A">
      <w:pPr>
        <w:pStyle w:val="PL"/>
      </w:pPr>
      <w:r>
        <w:t xml:space="preserve">            ManagedElement:</w:t>
      </w:r>
    </w:p>
    <w:p w14:paraId="4F4C7F0C" w14:textId="77777777" w:rsidR="002A2F6A" w:rsidRDefault="002A2F6A" w:rsidP="002A2F6A">
      <w:pPr>
        <w:pStyle w:val="PL"/>
      </w:pPr>
      <w:r>
        <w:t xml:space="preserve">              type: array</w:t>
      </w:r>
    </w:p>
    <w:p w14:paraId="44B2CCDF" w14:textId="77777777" w:rsidR="002A2F6A" w:rsidRDefault="002A2F6A" w:rsidP="002A2F6A">
      <w:pPr>
        <w:pStyle w:val="PL"/>
      </w:pPr>
      <w:r>
        <w:t xml:space="preserve">              items:</w:t>
      </w:r>
    </w:p>
    <w:p w14:paraId="1A6A54DD" w14:textId="77777777" w:rsidR="002A2F6A" w:rsidRDefault="002A2F6A" w:rsidP="002A2F6A">
      <w:pPr>
        <w:pStyle w:val="PL"/>
      </w:pPr>
      <w:r>
        <w:t xml:space="preserve">                $ref: '#/components/schemas/ManagedElement-ncO-5GcNrm'</w:t>
      </w:r>
    </w:p>
    <w:p w14:paraId="7C46718E" w14:textId="77777777" w:rsidR="002A2F6A" w:rsidRDefault="002A2F6A" w:rsidP="002A2F6A">
      <w:pPr>
        <w:pStyle w:val="PL"/>
      </w:pPr>
    </w:p>
    <w:p w14:paraId="357F5B88" w14:textId="77777777" w:rsidR="002A2F6A" w:rsidRDefault="002A2F6A" w:rsidP="002A2F6A">
      <w:pPr>
        <w:pStyle w:val="PL"/>
      </w:pPr>
      <w:r>
        <w:t xml:space="preserve">    AmfFunction-Single:</w:t>
      </w:r>
    </w:p>
    <w:p w14:paraId="71E74F7D" w14:textId="77777777" w:rsidR="002A2F6A" w:rsidRDefault="002A2F6A" w:rsidP="002A2F6A">
      <w:pPr>
        <w:pStyle w:val="PL"/>
      </w:pPr>
      <w:r>
        <w:t xml:space="preserve">      allOf:</w:t>
      </w:r>
    </w:p>
    <w:p w14:paraId="51E15B81" w14:textId="77777777" w:rsidR="002A2F6A" w:rsidRDefault="002A2F6A" w:rsidP="002A2F6A">
      <w:pPr>
        <w:pStyle w:val="PL"/>
      </w:pPr>
      <w:r>
        <w:t xml:space="preserve">        - $ref: 'TS28623_GenericNrm.yaml#/components/schemas/Top'</w:t>
      </w:r>
    </w:p>
    <w:p w14:paraId="4D804FAF" w14:textId="77777777" w:rsidR="002A2F6A" w:rsidRDefault="002A2F6A" w:rsidP="002A2F6A">
      <w:pPr>
        <w:pStyle w:val="PL"/>
      </w:pPr>
      <w:r>
        <w:t xml:space="preserve">        - type: object</w:t>
      </w:r>
    </w:p>
    <w:p w14:paraId="4E7DD506" w14:textId="77777777" w:rsidR="002A2F6A" w:rsidRDefault="002A2F6A" w:rsidP="002A2F6A">
      <w:pPr>
        <w:pStyle w:val="PL"/>
      </w:pPr>
      <w:r>
        <w:t xml:space="preserve">          properties:</w:t>
      </w:r>
    </w:p>
    <w:p w14:paraId="4C6228F6" w14:textId="77777777" w:rsidR="002A2F6A" w:rsidRDefault="002A2F6A" w:rsidP="002A2F6A">
      <w:pPr>
        <w:pStyle w:val="PL"/>
      </w:pPr>
      <w:r>
        <w:t xml:space="preserve">            attributes:</w:t>
      </w:r>
    </w:p>
    <w:p w14:paraId="6CCA40C7" w14:textId="77777777" w:rsidR="002A2F6A" w:rsidRDefault="002A2F6A" w:rsidP="002A2F6A">
      <w:pPr>
        <w:pStyle w:val="PL"/>
      </w:pPr>
      <w:r>
        <w:t xml:space="preserve">              allOf:</w:t>
      </w:r>
    </w:p>
    <w:p w14:paraId="26240336" w14:textId="77777777" w:rsidR="002A2F6A" w:rsidRDefault="002A2F6A" w:rsidP="002A2F6A">
      <w:pPr>
        <w:pStyle w:val="PL"/>
      </w:pPr>
      <w:r>
        <w:t xml:space="preserve">                - $ref: 'TS28623_GenericNrm.yaml#/components/schemas/ManagedFunction-Attr'</w:t>
      </w:r>
    </w:p>
    <w:p w14:paraId="4E9BFE44" w14:textId="77777777" w:rsidR="002A2F6A" w:rsidRDefault="002A2F6A" w:rsidP="002A2F6A">
      <w:pPr>
        <w:pStyle w:val="PL"/>
      </w:pPr>
      <w:r>
        <w:t xml:space="preserve">                - type: object</w:t>
      </w:r>
    </w:p>
    <w:p w14:paraId="517653C3" w14:textId="77777777" w:rsidR="002A2F6A" w:rsidRDefault="002A2F6A" w:rsidP="002A2F6A">
      <w:pPr>
        <w:pStyle w:val="PL"/>
      </w:pPr>
      <w:r>
        <w:t xml:space="preserve">                  properties:</w:t>
      </w:r>
    </w:p>
    <w:p w14:paraId="4378509B" w14:textId="77777777" w:rsidR="002A2F6A" w:rsidRDefault="002A2F6A" w:rsidP="002A2F6A">
      <w:pPr>
        <w:pStyle w:val="PL"/>
      </w:pPr>
      <w:r>
        <w:t xml:space="preserve">                    pLMNInfoList:</w:t>
      </w:r>
    </w:p>
    <w:p w14:paraId="79B9324E" w14:textId="77777777" w:rsidR="002A2F6A" w:rsidRDefault="002A2F6A" w:rsidP="002A2F6A">
      <w:pPr>
        <w:pStyle w:val="PL"/>
      </w:pPr>
      <w:r>
        <w:t xml:space="preserve">                      $ref: 'TS28541_NrNrm.yaml#/components/schemas/PlmnInfoList'</w:t>
      </w:r>
    </w:p>
    <w:p w14:paraId="50CBDF09" w14:textId="77777777" w:rsidR="002A2F6A" w:rsidRDefault="002A2F6A" w:rsidP="002A2F6A">
      <w:pPr>
        <w:pStyle w:val="PL"/>
      </w:pPr>
      <w:r>
        <w:t xml:space="preserve">                    amfIdentifier:</w:t>
      </w:r>
    </w:p>
    <w:p w14:paraId="38382A1F" w14:textId="77777777" w:rsidR="002A2F6A" w:rsidRDefault="002A2F6A" w:rsidP="002A2F6A">
      <w:pPr>
        <w:pStyle w:val="PL"/>
      </w:pPr>
      <w:r>
        <w:t xml:space="preserve">                      $ref: '#/components/schemas/AmfIdentifier'</w:t>
      </w:r>
    </w:p>
    <w:p w14:paraId="5DB4B689" w14:textId="77777777" w:rsidR="002A2F6A" w:rsidRDefault="002A2F6A" w:rsidP="002A2F6A">
      <w:pPr>
        <w:pStyle w:val="PL"/>
      </w:pPr>
      <w:r>
        <w:t xml:space="preserve">                    sBIFqdn:</w:t>
      </w:r>
    </w:p>
    <w:p w14:paraId="78CB8659" w14:textId="77777777" w:rsidR="002A2F6A" w:rsidRDefault="002A2F6A" w:rsidP="002A2F6A">
      <w:pPr>
        <w:pStyle w:val="PL"/>
      </w:pPr>
      <w:r>
        <w:lastRenderedPageBreak/>
        <w:t xml:space="preserve">                      type: string</w:t>
      </w:r>
    </w:p>
    <w:p w14:paraId="32EE09B5" w14:textId="77777777" w:rsidR="002A2F6A" w:rsidRDefault="002A2F6A" w:rsidP="002A2F6A">
      <w:pPr>
        <w:pStyle w:val="PL"/>
      </w:pPr>
      <w:r>
        <w:t xml:space="preserve">                    interPlmnFQDN:</w:t>
      </w:r>
    </w:p>
    <w:p w14:paraId="70F72484" w14:textId="77777777" w:rsidR="002A2F6A" w:rsidRDefault="002A2F6A" w:rsidP="002A2F6A">
      <w:pPr>
        <w:pStyle w:val="PL"/>
      </w:pPr>
      <w:r>
        <w:t xml:space="preserve">                      type: string</w:t>
      </w:r>
    </w:p>
    <w:p w14:paraId="5440CBE5" w14:textId="77777777" w:rsidR="002A2F6A" w:rsidRDefault="002A2F6A" w:rsidP="002A2F6A">
      <w:pPr>
        <w:pStyle w:val="PL"/>
      </w:pPr>
      <w:r>
        <w:t xml:space="preserve">                    weightFactor:</w:t>
      </w:r>
    </w:p>
    <w:p w14:paraId="54DAF86A" w14:textId="77777777" w:rsidR="002A2F6A" w:rsidRDefault="002A2F6A" w:rsidP="002A2F6A">
      <w:pPr>
        <w:pStyle w:val="PL"/>
      </w:pPr>
      <w:r>
        <w:t xml:space="preserve">                      $ref: '#/components/schemas/WeightFactor'</w:t>
      </w:r>
    </w:p>
    <w:p w14:paraId="6F78EDBF" w14:textId="77777777" w:rsidR="002A2F6A" w:rsidRDefault="002A2F6A" w:rsidP="002A2F6A">
      <w:pPr>
        <w:pStyle w:val="PL"/>
      </w:pPr>
      <w:r>
        <w:t xml:space="preserve">                    cNSIIdList:</w:t>
      </w:r>
    </w:p>
    <w:p w14:paraId="0D45A02A" w14:textId="77777777" w:rsidR="002A2F6A" w:rsidRDefault="002A2F6A" w:rsidP="002A2F6A">
      <w:pPr>
        <w:pStyle w:val="PL"/>
      </w:pPr>
      <w:r>
        <w:t xml:space="preserve">                      $ref: '#/components/schemas/CNSIIdList'</w:t>
      </w:r>
    </w:p>
    <w:p w14:paraId="431E34C3" w14:textId="77777777" w:rsidR="002A2F6A" w:rsidRDefault="002A2F6A" w:rsidP="002A2F6A">
      <w:pPr>
        <w:pStyle w:val="PL"/>
      </w:pPr>
      <w:r>
        <w:t xml:space="preserve">                    amfSetRef:</w:t>
      </w:r>
    </w:p>
    <w:p w14:paraId="78DAFDF2" w14:textId="77777777" w:rsidR="002A2F6A" w:rsidRDefault="002A2F6A" w:rsidP="002A2F6A">
      <w:pPr>
        <w:pStyle w:val="PL"/>
      </w:pPr>
      <w:r>
        <w:t xml:space="preserve">                      $ref: 'TS28623_ComDefs.yaml#/components/schemas/Dn'</w:t>
      </w:r>
    </w:p>
    <w:p w14:paraId="044D1658" w14:textId="77777777" w:rsidR="002A2F6A" w:rsidRDefault="002A2F6A" w:rsidP="002A2F6A">
      <w:pPr>
        <w:pStyle w:val="PL"/>
      </w:pPr>
      <w:r>
        <w:t xml:space="preserve">                    managedNFProfile:</w:t>
      </w:r>
    </w:p>
    <w:p w14:paraId="1C5ED0F6" w14:textId="77777777" w:rsidR="002A2F6A" w:rsidRDefault="002A2F6A" w:rsidP="002A2F6A">
      <w:pPr>
        <w:pStyle w:val="PL"/>
      </w:pPr>
      <w:r>
        <w:t xml:space="preserve">                      $ref: '#/components/schemas/ManagedNFProfile'</w:t>
      </w:r>
    </w:p>
    <w:p w14:paraId="7C834089" w14:textId="77777777" w:rsidR="002A2F6A" w:rsidRDefault="002A2F6A" w:rsidP="002A2F6A">
      <w:pPr>
        <w:pStyle w:val="PL"/>
      </w:pPr>
      <w:r>
        <w:t xml:space="preserve">                    commModelList:</w:t>
      </w:r>
    </w:p>
    <w:p w14:paraId="524FB96F" w14:textId="77777777" w:rsidR="002A2F6A" w:rsidRDefault="002A2F6A" w:rsidP="002A2F6A">
      <w:pPr>
        <w:pStyle w:val="PL"/>
      </w:pPr>
      <w:r>
        <w:t xml:space="preserve">                      $ref: '#/components/schemas/CommModelList'</w:t>
      </w:r>
    </w:p>
    <w:p w14:paraId="5789C64B" w14:textId="77777777" w:rsidR="002A2F6A" w:rsidRDefault="002A2F6A" w:rsidP="002A2F6A">
      <w:pPr>
        <w:pStyle w:val="PL"/>
      </w:pPr>
      <w:r>
        <w:t xml:space="preserve">                    nTNPLMNInfoList:</w:t>
      </w:r>
    </w:p>
    <w:p w14:paraId="5B890575" w14:textId="77777777" w:rsidR="002A2F6A" w:rsidRDefault="002A2F6A" w:rsidP="002A2F6A">
      <w:pPr>
        <w:pStyle w:val="PL"/>
      </w:pPr>
      <w:r>
        <w:t xml:space="preserve">                      $ref: '#/components/schemas/NTNPLMNRestrictionsInfo'</w:t>
      </w:r>
    </w:p>
    <w:p w14:paraId="32A34E05" w14:textId="77777777" w:rsidR="002A2F6A" w:rsidRDefault="002A2F6A" w:rsidP="002A2F6A">
      <w:pPr>
        <w:pStyle w:val="PL"/>
      </w:pPr>
      <w:r>
        <w:t xml:space="preserve">                    amfInfo:</w:t>
      </w:r>
    </w:p>
    <w:p w14:paraId="3DF4DA9A" w14:textId="77777777" w:rsidR="002A2F6A" w:rsidRDefault="002A2F6A" w:rsidP="002A2F6A">
      <w:pPr>
        <w:pStyle w:val="PL"/>
      </w:pPr>
      <w:r>
        <w:t xml:space="preserve">                      $ref: '#/components/schemas/AmfInfo'</w:t>
      </w:r>
    </w:p>
    <w:p w14:paraId="7573160A" w14:textId="77777777" w:rsidR="002A2F6A" w:rsidRDefault="002A2F6A" w:rsidP="002A2F6A">
      <w:pPr>
        <w:pStyle w:val="PL"/>
      </w:pPr>
      <w:r>
        <w:t xml:space="preserve">                    sliceExpiryInfo:</w:t>
      </w:r>
    </w:p>
    <w:p w14:paraId="5B218481" w14:textId="77777777" w:rsidR="002A2F6A" w:rsidRDefault="002A2F6A" w:rsidP="002A2F6A">
      <w:pPr>
        <w:pStyle w:val="PL"/>
      </w:pPr>
      <w:r>
        <w:t xml:space="preserve">                      $ref: '#/components/schemas/SliceExpiryInfo'</w:t>
      </w:r>
    </w:p>
    <w:p w14:paraId="2FE520E8" w14:textId="77777777" w:rsidR="002A2F6A" w:rsidRDefault="002A2F6A" w:rsidP="002A2F6A">
      <w:pPr>
        <w:pStyle w:val="PL"/>
      </w:pPr>
      <w:r>
        <w:t xml:space="preserve">                    SatelliteBackhaulInfoList:</w:t>
      </w:r>
    </w:p>
    <w:p w14:paraId="042C282C" w14:textId="77777777" w:rsidR="002A2F6A" w:rsidRDefault="002A2F6A" w:rsidP="002A2F6A">
      <w:pPr>
        <w:pStyle w:val="PL"/>
      </w:pPr>
      <w:r>
        <w:t xml:space="preserve">                      $ref: '#/components/schemas/SatelliteBackhaulInfo'</w:t>
      </w:r>
    </w:p>
    <w:p w14:paraId="2D0DC2D4" w14:textId="77777777" w:rsidR="002A2F6A" w:rsidRDefault="002A2F6A" w:rsidP="002A2F6A">
      <w:pPr>
        <w:pStyle w:val="PL"/>
      </w:pPr>
      <w:r>
        <w:t xml:space="preserve">                    mappedCellIdInfoList:</w:t>
      </w:r>
    </w:p>
    <w:p w14:paraId="03F80441" w14:textId="77777777" w:rsidR="002A2F6A" w:rsidRDefault="002A2F6A" w:rsidP="002A2F6A">
      <w:pPr>
        <w:pStyle w:val="PL"/>
      </w:pPr>
      <w:r>
        <w:t xml:space="preserve">                      $ref: 'TS28541_NrNrm.yaml#/components/schemas/MappedCellIdInfoList'</w:t>
      </w:r>
    </w:p>
    <w:p w14:paraId="5CC7DECB" w14:textId="77777777" w:rsidR="002A2F6A" w:rsidRDefault="002A2F6A" w:rsidP="002A2F6A">
      <w:pPr>
        <w:pStyle w:val="PL"/>
      </w:pPr>
      <w:r>
        <w:t xml:space="preserve">        - $ref: 'TS28623_GenericNrm.yaml#/components/schemas/ManagedFunction-ncO'</w:t>
      </w:r>
    </w:p>
    <w:p w14:paraId="7ABAFFE3" w14:textId="77777777" w:rsidR="002A2F6A" w:rsidRDefault="002A2F6A" w:rsidP="002A2F6A">
      <w:pPr>
        <w:pStyle w:val="PL"/>
      </w:pPr>
      <w:r>
        <w:t xml:space="preserve">        - type: object</w:t>
      </w:r>
    </w:p>
    <w:p w14:paraId="72F7A81D" w14:textId="77777777" w:rsidR="002A2F6A" w:rsidRDefault="002A2F6A" w:rsidP="002A2F6A">
      <w:pPr>
        <w:pStyle w:val="PL"/>
      </w:pPr>
      <w:r>
        <w:t xml:space="preserve">          properties:</w:t>
      </w:r>
    </w:p>
    <w:p w14:paraId="21F95C18" w14:textId="77777777" w:rsidR="002A2F6A" w:rsidRDefault="002A2F6A" w:rsidP="002A2F6A">
      <w:pPr>
        <w:pStyle w:val="PL"/>
      </w:pPr>
      <w:r>
        <w:t xml:space="preserve">            EP_N2:</w:t>
      </w:r>
    </w:p>
    <w:p w14:paraId="764ECC6C" w14:textId="77777777" w:rsidR="002A2F6A" w:rsidRDefault="002A2F6A" w:rsidP="002A2F6A">
      <w:pPr>
        <w:pStyle w:val="PL"/>
      </w:pPr>
      <w:r>
        <w:t xml:space="preserve">              $ref: '#/components/schemas/EP_N2-Multiple'</w:t>
      </w:r>
    </w:p>
    <w:p w14:paraId="480544EB" w14:textId="77777777" w:rsidR="002A2F6A" w:rsidRDefault="002A2F6A" w:rsidP="002A2F6A">
      <w:pPr>
        <w:pStyle w:val="PL"/>
      </w:pPr>
      <w:r>
        <w:t xml:space="preserve">            EP_N8:</w:t>
      </w:r>
    </w:p>
    <w:p w14:paraId="0D31C49D" w14:textId="77777777" w:rsidR="002A2F6A" w:rsidRDefault="002A2F6A" w:rsidP="002A2F6A">
      <w:pPr>
        <w:pStyle w:val="PL"/>
      </w:pPr>
      <w:r>
        <w:t xml:space="preserve">              $ref: '#/components/schemas/EP_N8-Multiple'</w:t>
      </w:r>
    </w:p>
    <w:p w14:paraId="49507B53" w14:textId="77777777" w:rsidR="002A2F6A" w:rsidRDefault="002A2F6A" w:rsidP="002A2F6A">
      <w:pPr>
        <w:pStyle w:val="PL"/>
      </w:pPr>
      <w:r>
        <w:t xml:space="preserve">            EP_N11:</w:t>
      </w:r>
    </w:p>
    <w:p w14:paraId="2F97F326" w14:textId="77777777" w:rsidR="002A2F6A" w:rsidRDefault="002A2F6A" w:rsidP="002A2F6A">
      <w:pPr>
        <w:pStyle w:val="PL"/>
      </w:pPr>
      <w:r>
        <w:t xml:space="preserve">              $ref: '#/components/schemas/EP_N11-Multiple'</w:t>
      </w:r>
    </w:p>
    <w:p w14:paraId="7357C408" w14:textId="77777777" w:rsidR="002A2F6A" w:rsidRDefault="002A2F6A" w:rsidP="002A2F6A">
      <w:pPr>
        <w:pStyle w:val="PL"/>
      </w:pPr>
      <w:r>
        <w:t xml:space="preserve">            EP_N12:</w:t>
      </w:r>
    </w:p>
    <w:p w14:paraId="09084ED6" w14:textId="77777777" w:rsidR="002A2F6A" w:rsidRDefault="002A2F6A" w:rsidP="002A2F6A">
      <w:pPr>
        <w:pStyle w:val="PL"/>
      </w:pPr>
      <w:r>
        <w:t xml:space="preserve">              $ref: '#/components/schemas/EP_N12-Multiple'</w:t>
      </w:r>
    </w:p>
    <w:p w14:paraId="1EC518D3" w14:textId="77777777" w:rsidR="002A2F6A" w:rsidRDefault="002A2F6A" w:rsidP="002A2F6A">
      <w:pPr>
        <w:pStyle w:val="PL"/>
      </w:pPr>
      <w:r>
        <w:t xml:space="preserve">            EP_N14:</w:t>
      </w:r>
    </w:p>
    <w:p w14:paraId="0A560928" w14:textId="77777777" w:rsidR="002A2F6A" w:rsidRDefault="002A2F6A" w:rsidP="002A2F6A">
      <w:pPr>
        <w:pStyle w:val="PL"/>
      </w:pPr>
      <w:r>
        <w:t xml:space="preserve">              $ref: '#/components/schemas/EP_N14-Multiple'</w:t>
      </w:r>
    </w:p>
    <w:p w14:paraId="21AA0758" w14:textId="77777777" w:rsidR="002A2F6A" w:rsidRDefault="002A2F6A" w:rsidP="002A2F6A">
      <w:pPr>
        <w:pStyle w:val="PL"/>
      </w:pPr>
      <w:r>
        <w:t xml:space="preserve">            EP_N15:</w:t>
      </w:r>
    </w:p>
    <w:p w14:paraId="12E87D35" w14:textId="77777777" w:rsidR="002A2F6A" w:rsidRDefault="002A2F6A" w:rsidP="002A2F6A">
      <w:pPr>
        <w:pStyle w:val="PL"/>
      </w:pPr>
      <w:r>
        <w:t xml:space="preserve">              $ref: '#/components/schemas/EP_N15-Multiple'</w:t>
      </w:r>
    </w:p>
    <w:p w14:paraId="7C18239B" w14:textId="77777777" w:rsidR="002A2F6A" w:rsidRDefault="002A2F6A" w:rsidP="002A2F6A">
      <w:pPr>
        <w:pStyle w:val="PL"/>
      </w:pPr>
      <w:r>
        <w:t xml:space="preserve">            EP_N17:</w:t>
      </w:r>
    </w:p>
    <w:p w14:paraId="451AEAD8" w14:textId="77777777" w:rsidR="002A2F6A" w:rsidRDefault="002A2F6A" w:rsidP="002A2F6A">
      <w:pPr>
        <w:pStyle w:val="PL"/>
      </w:pPr>
      <w:r>
        <w:t xml:space="preserve">              $ref: '#/components/schemas/EP_N17-Multiple'</w:t>
      </w:r>
    </w:p>
    <w:p w14:paraId="34B02BEC" w14:textId="77777777" w:rsidR="002A2F6A" w:rsidRDefault="002A2F6A" w:rsidP="002A2F6A">
      <w:pPr>
        <w:pStyle w:val="PL"/>
      </w:pPr>
      <w:r>
        <w:t xml:space="preserve">            EP_N20:</w:t>
      </w:r>
    </w:p>
    <w:p w14:paraId="6591D333" w14:textId="77777777" w:rsidR="002A2F6A" w:rsidRDefault="002A2F6A" w:rsidP="002A2F6A">
      <w:pPr>
        <w:pStyle w:val="PL"/>
      </w:pPr>
      <w:r>
        <w:t xml:space="preserve">              $ref: '#/components/schemas/EP_N20-Multiple'</w:t>
      </w:r>
    </w:p>
    <w:p w14:paraId="26603CE5" w14:textId="77777777" w:rsidR="002A2F6A" w:rsidRDefault="002A2F6A" w:rsidP="002A2F6A">
      <w:pPr>
        <w:pStyle w:val="PL"/>
      </w:pPr>
      <w:r>
        <w:t xml:space="preserve">            EP_N22:</w:t>
      </w:r>
    </w:p>
    <w:p w14:paraId="550CF036" w14:textId="77777777" w:rsidR="002A2F6A" w:rsidRDefault="002A2F6A" w:rsidP="002A2F6A">
      <w:pPr>
        <w:pStyle w:val="PL"/>
      </w:pPr>
      <w:r>
        <w:t xml:space="preserve">              $ref: '#/components/schemas/EP_N22-Multiple'</w:t>
      </w:r>
    </w:p>
    <w:p w14:paraId="6C682B58" w14:textId="77777777" w:rsidR="002A2F6A" w:rsidRDefault="002A2F6A" w:rsidP="002A2F6A">
      <w:pPr>
        <w:pStyle w:val="PL"/>
      </w:pPr>
      <w:r>
        <w:t xml:space="preserve">            EP_N26:</w:t>
      </w:r>
    </w:p>
    <w:p w14:paraId="7353C61A" w14:textId="77777777" w:rsidR="002A2F6A" w:rsidRDefault="002A2F6A" w:rsidP="002A2F6A">
      <w:pPr>
        <w:pStyle w:val="PL"/>
      </w:pPr>
      <w:r>
        <w:t xml:space="preserve">              $ref: '#/components/schemas/EP_N26-Multiple'</w:t>
      </w:r>
    </w:p>
    <w:p w14:paraId="6FE3CC74" w14:textId="77777777" w:rsidR="002A2F6A" w:rsidRDefault="002A2F6A" w:rsidP="002A2F6A">
      <w:pPr>
        <w:pStyle w:val="PL"/>
      </w:pPr>
      <w:r>
        <w:t xml:space="preserve">            EP_NLS:</w:t>
      </w:r>
    </w:p>
    <w:p w14:paraId="11276578" w14:textId="77777777" w:rsidR="002A2F6A" w:rsidRDefault="002A2F6A" w:rsidP="002A2F6A">
      <w:pPr>
        <w:pStyle w:val="PL"/>
      </w:pPr>
      <w:r>
        <w:t xml:space="preserve">              $ref: '#/components/schemas/EP_NLS-Multiple'</w:t>
      </w:r>
    </w:p>
    <w:p w14:paraId="2F6C72A7" w14:textId="77777777" w:rsidR="002A2F6A" w:rsidRDefault="002A2F6A" w:rsidP="002A2F6A">
      <w:pPr>
        <w:pStyle w:val="PL"/>
      </w:pPr>
      <w:r>
        <w:t xml:space="preserve">            EP_NL2:</w:t>
      </w:r>
    </w:p>
    <w:p w14:paraId="6E774423" w14:textId="77777777" w:rsidR="002A2F6A" w:rsidRDefault="002A2F6A" w:rsidP="002A2F6A">
      <w:pPr>
        <w:pStyle w:val="PL"/>
      </w:pPr>
      <w:r>
        <w:t xml:space="preserve">              $ref: '#/components/schemas/EP_NL2-Multiple'</w:t>
      </w:r>
    </w:p>
    <w:p w14:paraId="707DD9E3" w14:textId="77777777" w:rsidR="002A2F6A" w:rsidRDefault="002A2F6A" w:rsidP="002A2F6A">
      <w:pPr>
        <w:pStyle w:val="PL"/>
      </w:pPr>
      <w:r>
        <w:t xml:space="preserve">            EP_N58:</w:t>
      </w:r>
    </w:p>
    <w:p w14:paraId="271CDE51" w14:textId="77777777" w:rsidR="002A2F6A" w:rsidRDefault="002A2F6A" w:rsidP="002A2F6A">
      <w:pPr>
        <w:pStyle w:val="PL"/>
      </w:pPr>
      <w:r>
        <w:t xml:space="preserve">              $ref: '#/components/schemas/EP_N58-Multiple'</w:t>
      </w:r>
    </w:p>
    <w:p w14:paraId="19897EDA" w14:textId="77777777" w:rsidR="002A2F6A" w:rsidRDefault="002A2F6A" w:rsidP="002A2F6A">
      <w:pPr>
        <w:pStyle w:val="PL"/>
      </w:pPr>
      <w:r>
        <w:t xml:space="preserve">            EP_N41:</w:t>
      </w:r>
    </w:p>
    <w:p w14:paraId="4AD4383A" w14:textId="77777777" w:rsidR="002A2F6A" w:rsidRDefault="002A2F6A" w:rsidP="002A2F6A">
      <w:pPr>
        <w:pStyle w:val="PL"/>
      </w:pPr>
      <w:r>
        <w:t xml:space="preserve">              $ref: '#/components/schemas/EP_N41-Multiple'</w:t>
      </w:r>
    </w:p>
    <w:p w14:paraId="4A7DEA67" w14:textId="77777777" w:rsidR="002A2F6A" w:rsidRDefault="002A2F6A" w:rsidP="002A2F6A">
      <w:pPr>
        <w:pStyle w:val="PL"/>
      </w:pPr>
      <w:r>
        <w:t xml:space="preserve">            EP_N42:</w:t>
      </w:r>
    </w:p>
    <w:p w14:paraId="5B964962" w14:textId="77777777" w:rsidR="002A2F6A" w:rsidRDefault="002A2F6A" w:rsidP="002A2F6A">
      <w:pPr>
        <w:pStyle w:val="PL"/>
      </w:pPr>
      <w:r>
        <w:t xml:space="preserve">              $ref: '#/components/schemas/EP_N42-Multiple'</w:t>
      </w:r>
    </w:p>
    <w:p w14:paraId="2F8A17E2" w14:textId="77777777" w:rsidR="002A2F6A" w:rsidRDefault="002A2F6A" w:rsidP="002A2F6A">
      <w:pPr>
        <w:pStyle w:val="PL"/>
      </w:pPr>
      <w:r>
        <w:t xml:space="preserve">            EP_N89:</w:t>
      </w:r>
    </w:p>
    <w:p w14:paraId="5FC3066D" w14:textId="77777777" w:rsidR="002A2F6A" w:rsidRDefault="002A2F6A" w:rsidP="002A2F6A">
      <w:pPr>
        <w:pStyle w:val="PL"/>
      </w:pPr>
      <w:r>
        <w:t xml:space="preserve">              $ref: '#/components/schemas/EP_N89-Multiple'</w:t>
      </w:r>
    </w:p>
    <w:p w14:paraId="57DA6ED2" w14:textId="77777777" w:rsidR="002A2F6A" w:rsidRDefault="002A2F6A" w:rsidP="002A2F6A">
      <w:pPr>
        <w:pStyle w:val="PL"/>
      </w:pPr>
      <w:r>
        <w:t xml:space="preserve">            EP_N11mb:</w:t>
      </w:r>
    </w:p>
    <w:p w14:paraId="71DA455A" w14:textId="77777777" w:rsidR="002A2F6A" w:rsidRDefault="002A2F6A" w:rsidP="002A2F6A">
      <w:pPr>
        <w:pStyle w:val="PL"/>
      </w:pPr>
      <w:r>
        <w:t xml:space="preserve">              $ref: '#/components/schemas/EP_N11mb-Multiple'</w:t>
      </w:r>
    </w:p>
    <w:p w14:paraId="5DA39072" w14:textId="77777777" w:rsidR="002A2F6A" w:rsidRDefault="002A2F6A" w:rsidP="002A2F6A">
      <w:pPr>
        <w:pStyle w:val="PL"/>
      </w:pPr>
      <w:r>
        <w:t xml:space="preserve">    AmfSet-Single:</w:t>
      </w:r>
    </w:p>
    <w:p w14:paraId="66E93DE7" w14:textId="77777777" w:rsidR="002A2F6A" w:rsidRDefault="002A2F6A" w:rsidP="002A2F6A">
      <w:pPr>
        <w:pStyle w:val="PL"/>
      </w:pPr>
      <w:r>
        <w:t xml:space="preserve">      allOf:</w:t>
      </w:r>
    </w:p>
    <w:p w14:paraId="1CF8B49E" w14:textId="77777777" w:rsidR="002A2F6A" w:rsidRDefault="002A2F6A" w:rsidP="002A2F6A">
      <w:pPr>
        <w:pStyle w:val="PL"/>
      </w:pPr>
      <w:r>
        <w:t xml:space="preserve">        - $ref: 'TS28623_GenericNrm.yaml#/components/schemas/Top'</w:t>
      </w:r>
    </w:p>
    <w:p w14:paraId="0C35C1E1" w14:textId="77777777" w:rsidR="002A2F6A" w:rsidRDefault="002A2F6A" w:rsidP="002A2F6A">
      <w:pPr>
        <w:pStyle w:val="PL"/>
      </w:pPr>
      <w:r>
        <w:t xml:space="preserve">        - type: object</w:t>
      </w:r>
    </w:p>
    <w:p w14:paraId="055B9C39" w14:textId="77777777" w:rsidR="002A2F6A" w:rsidRDefault="002A2F6A" w:rsidP="002A2F6A">
      <w:pPr>
        <w:pStyle w:val="PL"/>
      </w:pPr>
      <w:r>
        <w:t xml:space="preserve">          properties:</w:t>
      </w:r>
    </w:p>
    <w:p w14:paraId="2684F520" w14:textId="77777777" w:rsidR="002A2F6A" w:rsidRDefault="002A2F6A" w:rsidP="002A2F6A">
      <w:pPr>
        <w:pStyle w:val="PL"/>
      </w:pPr>
      <w:r>
        <w:t xml:space="preserve">            attributes:</w:t>
      </w:r>
    </w:p>
    <w:p w14:paraId="55BC8BDD" w14:textId="77777777" w:rsidR="002A2F6A" w:rsidRDefault="002A2F6A" w:rsidP="002A2F6A">
      <w:pPr>
        <w:pStyle w:val="PL"/>
      </w:pPr>
      <w:r>
        <w:t xml:space="preserve">              allOf:</w:t>
      </w:r>
    </w:p>
    <w:p w14:paraId="3D4E82D0" w14:textId="77777777" w:rsidR="002A2F6A" w:rsidRDefault="002A2F6A" w:rsidP="002A2F6A">
      <w:pPr>
        <w:pStyle w:val="PL"/>
      </w:pPr>
      <w:r>
        <w:t xml:space="preserve">                - $ref: 'TS28623_GenericNrm.yaml#/components/schemas/ManagedFunction-Attr'</w:t>
      </w:r>
    </w:p>
    <w:p w14:paraId="07FD4420" w14:textId="77777777" w:rsidR="002A2F6A" w:rsidRDefault="002A2F6A" w:rsidP="002A2F6A">
      <w:pPr>
        <w:pStyle w:val="PL"/>
      </w:pPr>
      <w:r>
        <w:t xml:space="preserve">                - type: object</w:t>
      </w:r>
    </w:p>
    <w:p w14:paraId="1A2B3BF2" w14:textId="77777777" w:rsidR="002A2F6A" w:rsidRDefault="002A2F6A" w:rsidP="002A2F6A">
      <w:pPr>
        <w:pStyle w:val="PL"/>
      </w:pPr>
      <w:r>
        <w:t xml:space="preserve">                  properties:</w:t>
      </w:r>
    </w:p>
    <w:p w14:paraId="07A76EDC" w14:textId="77777777" w:rsidR="002A2F6A" w:rsidRDefault="002A2F6A" w:rsidP="002A2F6A">
      <w:pPr>
        <w:pStyle w:val="PL"/>
      </w:pPr>
      <w:r>
        <w:t xml:space="preserve">                    plmnIdList:</w:t>
      </w:r>
    </w:p>
    <w:p w14:paraId="3D54AD63" w14:textId="77777777" w:rsidR="002A2F6A" w:rsidRDefault="002A2F6A" w:rsidP="002A2F6A">
      <w:pPr>
        <w:pStyle w:val="PL"/>
      </w:pPr>
      <w:r>
        <w:t xml:space="preserve">                      $ref: 'TS28541_NrNrm.yaml#/components/schemas/PlmnIdList'</w:t>
      </w:r>
    </w:p>
    <w:p w14:paraId="748C8308" w14:textId="77777777" w:rsidR="002A2F6A" w:rsidRDefault="002A2F6A" w:rsidP="002A2F6A">
      <w:pPr>
        <w:pStyle w:val="PL"/>
      </w:pPr>
      <w:r>
        <w:t xml:space="preserve">                    nRTACList:</w:t>
      </w:r>
    </w:p>
    <w:p w14:paraId="4D8BC277" w14:textId="77777777" w:rsidR="002A2F6A" w:rsidRDefault="002A2F6A" w:rsidP="002A2F6A">
      <w:pPr>
        <w:pStyle w:val="PL"/>
      </w:pPr>
      <w:r>
        <w:t xml:space="preserve">                      $ref: '#/components/schemas/TACList'</w:t>
      </w:r>
    </w:p>
    <w:p w14:paraId="05B0331D" w14:textId="77777777" w:rsidR="002A2F6A" w:rsidRDefault="002A2F6A" w:rsidP="002A2F6A">
      <w:pPr>
        <w:pStyle w:val="PL"/>
      </w:pPr>
      <w:r>
        <w:t xml:space="preserve">                    amfSetId:</w:t>
      </w:r>
    </w:p>
    <w:p w14:paraId="53A597E1" w14:textId="77777777" w:rsidR="002A2F6A" w:rsidRDefault="002A2F6A" w:rsidP="002A2F6A">
      <w:pPr>
        <w:pStyle w:val="PL"/>
      </w:pPr>
      <w:r>
        <w:t xml:space="preserve">                      $ref: '#/components/schemas/AmfSetId'</w:t>
      </w:r>
    </w:p>
    <w:p w14:paraId="12C0835C" w14:textId="77777777" w:rsidR="002A2F6A" w:rsidRDefault="002A2F6A" w:rsidP="002A2F6A">
      <w:pPr>
        <w:pStyle w:val="PL"/>
      </w:pPr>
      <w:r>
        <w:t xml:space="preserve">                    snssaiList:</w:t>
      </w:r>
    </w:p>
    <w:p w14:paraId="7E7C141E" w14:textId="77777777" w:rsidR="002A2F6A" w:rsidRDefault="002A2F6A" w:rsidP="002A2F6A">
      <w:pPr>
        <w:pStyle w:val="PL"/>
      </w:pPr>
      <w:r>
        <w:t xml:space="preserve">                      $ref: '#/components/schemas/SnssaiList'</w:t>
      </w:r>
    </w:p>
    <w:p w14:paraId="791CCFD6" w14:textId="77777777" w:rsidR="002A2F6A" w:rsidRDefault="002A2F6A" w:rsidP="002A2F6A">
      <w:pPr>
        <w:pStyle w:val="PL"/>
      </w:pPr>
      <w:r>
        <w:lastRenderedPageBreak/>
        <w:t xml:space="preserve">                    aMFRegionRef:</w:t>
      </w:r>
    </w:p>
    <w:p w14:paraId="615E3834" w14:textId="77777777" w:rsidR="002A2F6A" w:rsidRDefault="002A2F6A" w:rsidP="002A2F6A">
      <w:pPr>
        <w:pStyle w:val="PL"/>
      </w:pPr>
      <w:r>
        <w:t xml:space="preserve">                      $ref: 'TS28623_ComDefs.yaml#/components/schemas/Dn'</w:t>
      </w:r>
    </w:p>
    <w:p w14:paraId="769F1FA5" w14:textId="77777777" w:rsidR="002A2F6A" w:rsidRDefault="002A2F6A" w:rsidP="002A2F6A">
      <w:pPr>
        <w:pStyle w:val="PL"/>
      </w:pPr>
      <w:r>
        <w:t xml:space="preserve">                    aMFSetMemberList:</w:t>
      </w:r>
    </w:p>
    <w:p w14:paraId="518DE757" w14:textId="77777777" w:rsidR="002A2F6A" w:rsidRDefault="002A2F6A" w:rsidP="002A2F6A">
      <w:pPr>
        <w:pStyle w:val="PL"/>
      </w:pPr>
      <w:r>
        <w:t xml:space="preserve">                      $ref: 'TS28623_ComDefs.yaml#/components/schemas/DnList'</w:t>
      </w:r>
    </w:p>
    <w:p w14:paraId="4BF0CBBF" w14:textId="77777777" w:rsidR="002A2F6A" w:rsidRDefault="002A2F6A" w:rsidP="002A2F6A">
      <w:pPr>
        <w:pStyle w:val="PL"/>
      </w:pPr>
      <w:r>
        <w:t xml:space="preserve">        - $ref: 'TS28623_GenericNrm.yaml#/components/schemas/ManagedFunction-ncO'</w:t>
      </w:r>
    </w:p>
    <w:p w14:paraId="6FC541BD" w14:textId="77777777" w:rsidR="002A2F6A" w:rsidRDefault="002A2F6A" w:rsidP="002A2F6A">
      <w:pPr>
        <w:pStyle w:val="PL"/>
      </w:pPr>
      <w:r>
        <w:t xml:space="preserve">    AmfRegion-Single:</w:t>
      </w:r>
    </w:p>
    <w:p w14:paraId="7D77EA50" w14:textId="77777777" w:rsidR="002A2F6A" w:rsidRDefault="002A2F6A" w:rsidP="002A2F6A">
      <w:pPr>
        <w:pStyle w:val="PL"/>
      </w:pPr>
      <w:r>
        <w:t xml:space="preserve">      allOf:</w:t>
      </w:r>
    </w:p>
    <w:p w14:paraId="7C650C99" w14:textId="77777777" w:rsidR="002A2F6A" w:rsidRDefault="002A2F6A" w:rsidP="002A2F6A">
      <w:pPr>
        <w:pStyle w:val="PL"/>
      </w:pPr>
      <w:r>
        <w:t xml:space="preserve">        - $ref: 'TS28623_GenericNrm.yaml#/components/schemas/Top'</w:t>
      </w:r>
    </w:p>
    <w:p w14:paraId="4BA14E6E" w14:textId="77777777" w:rsidR="002A2F6A" w:rsidRDefault="002A2F6A" w:rsidP="002A2F6A">
      <w:pPr>
        <w:pStyle w:val="PL"/>
      </w:pPr>
      <w:r>
        <w:t xml:space="preserve">        - type: object</w:t>
      </w:r>
    </w:p>
    <w:p w14:paraId="064AADC0" w14:textId="77777777" w:rsidR="002A2F6A" w:rsidRDefault="002A2F6A" w:rsidP="002A2F6A">
      <w:pPr>
        <w:pStyle w:val="PL"/>
      </w:pPr>
      <w:r>
        <w:t xml:space="preserve">          properties:</w:t>
      </w:r>
    </w:p>
    <w:p w14:paraId="79F865C7" w14:textId="77777777" w:rsidR="002A2F6A" w:rsidRDefault="002A2F6A" w:rsidP="002A2F6A">
      <w:pPr>
        <w:pStyle w:val="PL"/>
      </w:pPr>
      <w:r>
        <w:t xml:space="preserve">            attributes:</w:t>
      </w:r>
    </w:p>
    <w:p w14:paraId="49658AFD" w14:textId="77777777" w:rsidR="002A2F6A" w:rsidRDefault="002A2F6A" w:rsidP="002A2F6A">
      <w:pPr>
        <w:pStyle w:val="PL"/>
      </w:pPr>
      <w:r>
        <w:t xml:space="preserve">              allOf:</w:t>
      </w:r>
    </w:p>
    <w:p w14:paraId="5791E3F3" w14:textId="77777777" w:rsidR="002A2F6A" w:rsidRDefault="002A2F6A" w:rsidP="002A2F6A">
      <w:pPr>
        <w:pStyle w:val="PL"/>
      </w:pPr>
      <w:r>
        <w:t xml:space="preserve">                - $ref: 'TS28623_GenericNrm.yaml#/components/schemas/ManagedFunction-Attr'</w:t>
      </w:r>
    </w:p>
    <w:p w14:paraId="12E2CB87" w14:textId="77777777" w:rsidR="002A2F6A" w:rsidRDefault="002A2F6A" w:rsidP="002A2F6A">
      <w:pPr>
        <w:pStyle w:val="PL"/>
      </w:pPr>
      <w:r>
        <w:t xml:space="preserve">                - type: object</w:t>
      </w:r>
    </w:p>
    <w:p w14:paraId="21A6C340" w14:textId="77777777" w:rsidR="002A2F6A" w:rsidRDefault="002A2F6A" w:rsidP="002A2F6A">
      <w:pPr>
        <w:pStyle w:val="PL"/>
      </w:pPr>
      <w:r>
        <w:t xml:space="preserve">                  properties:</w:t>
      </w:r>
    </w:p>
    <w:p w14:paraId="159D337D" w14:textId="77777777" w:rsidR="002A2F6A" w:rsidRDefault="002A2F6A" w:rsidP="002A2F6A">
      <w:pPr>
        <w:pStyle w:val="PL"/>
      </w:pPr>
      <w:r>
        <w:t xml:space="preserve">                    plmnIdList:</w:t>
      </w:r>
    </w:p>
    <w:p w14:paraId="4ACCEF97" w14:textId="77777777" w:rsidR="002A2F6A" w:rsidRDefault="002A2F6A" w:rsidP="002A2F6A">
      <w:pPr>
        <w:pStyle w:val="PL"/>
      </w:pPr>
      <w:r>
        <w:t xml:space="preserve">                      $ref: 'TS28541_NrNrm.yaml#/components/schemas/PlmnIdList'</w:t>
      </w:r>
    </w:p>
    <w:p w14:paraId="33106200" w14:textId="77777777" w:rsidR="002A2F6A" w:rsidRDefault="002A2F6A" w:rsidP="002A2F6A">
      <w:pPr>
        <w:pStyle w:val="PL"/>
      </w:pPr>
      <w:r>
        <w:t xml:space="preserve">                    nRTACList:</w:t>
      </w:r>
    </w:p>
    <w:p w14:paraId="168C744B" w14:textId="77777777" w:rsidR="002A2F6A" w:rsidRDefault="002A2F6A" w:rsidP="002A2F6A">
      <w:pPr>
        <w:pStyle w:val="PL"/>
      </w:pPr>
      <w:r>
        <w:t xml:space="preserve">                      $ref: '#/components/schemas/TACList'</w:t>
      </w:r>
    </w:p>
    <w:p w14:paraId="25561001" w14:textId="77777777" w:rsidR="002A2F6A" w:rsidRDefault="002A2F6A" w:rsidP="002A2F6A">
      <w:pPr>
        <w:pStyle w:val="PL"/>
      </w:pPr>
      <w:r>
        <w:t xml:space="preserve">                    amfRegionId:</w:t>
      </w:r>
    </w:p>
    <w:p w14:paraId="71B0B706" w14:textId="77777777" w:rsidR="002A2F6A" w:rsidRDefault="002A2F6A" w:rsidP="002A2F6A">
      <w:pPr>
        <w:pStyle w:val="PL"/>
      </w:pPr>
      <w:r>
        <w:t xml:space="preserve">                      $ref: '#/components/schemas/AmfRegionId'</w:t>
      </w:r>
    </w:p>
    <w:p w14:paraId="236A5805" w14:textId="77777777" w:rsidR="002A2F6A" w:rsidRDefault="002A2F6A" w:rsidP="002A2F6A">
      <w:pPr>
        <w:pStyle w:val="PL"/>
      </w:pPr>
      <w:r>
        <w:t xml:space="preserve">                    snssaiList:</w:t>
      </w:r>
    </w:p>
    <w:p w14:paraId="41BF6E97" w14:textId="77777777" w:rsidR="002A2F6A" w:rsidRDefault="002A2F6A" w:rsidP="002A2F6A">
      <w:pPr>
        <w:pStyle w:val="PL"/>
      </w:pPr>
      <w:r>
        <w:t xml:space="preserve">                      $ref: '#/components/schemas/SnssaiList'</w:t>
      </w:r>
    </w:p>
    <w:p w14:paraId="6802683A" w14:textId="77777777" w:rsidR="002A2F6A" w:rsidRDefault="002A2F6A" w:rsidP="002A2F6A">
      <w:pPr>
        <w:pStyle w:val="PL"/>
      </w:pPr>
      <w:r>
        <w:t xml:space="preserve">                    aMFSetListRef:</w:t>
      </w:r>
    </w:p>
    <w:p w14:paraId="3F655CF3" w14:textId="77777777" w:rsidR="002A2F6A" w:rsidRDefault="002A2F6A" w:rsidP="002A2F6A">
      <w:pPr>
        <w:pStyle w:val="PL"/>
      </w:pPr>
      <w:r>
        <w:t xml:space="preserve">                      $ref: 'TS28623_ComDefs.yaml#/components/schemas/DnList'</w:t>
      </w:r>
    </w:p>
    <w:p w14:paraId="2EABB4FD" w14:textId="77777777" w:rsidR="002A2F6A" w:rsidRDefault="002A2F6A" w:rsidP="002A2F6A">
      <w:pPr>
        <w:pStyle w:val="PL"/>
      </w:pPr>
      <w:r>
        <w:t xml:space="preserve">        - $ref: 'TS28623_GenericNrm.yaml#/components/schemas/ManagedFunction-ncO'</w:t>
      </w:r>
    </w:p>
    <w:p w14:paraId="0C4B182B" w14:textId="77777777" w:rsidR="002A2F6A" w:rsidRDefault="002A2F6A" w:rsidP="002A2F6A">
      <w:pPr>
        <w:pStyle w:val="PL"/>
      </w:pPr>
      <w:r>
        <w:t xml:space="preserve">    SmfFunction-Single:</w:t>
      </w:r>
    </w:p>
    <w:p w14:paraId="37EADD53" w14:textId="77777777" w:rsidR="002A2F6A" w:rsidRDefault="002A2F6A" w:rsidP="002A2F6A">
      <w:pPr>
        <w:pStyle w:val="PL"/>
      </w:pPr>
      <w:r>
        <w:t xml:space="preserve">      allOf:</w:t>
      </w:r>
    </w:p>
    <w:p w14:paraId="4839795E" w14:textId="77777777" w:rsidR="002A2F6A" w:rsidRDefault="002A2F6A" w:rsidP="002A2F6A">
      <w:pPr>
        <w:pStyle w:val="PL"/>
      </w:pPr>
      <w:r>
        <w:t xml:space="preserve">        - $ref: 'TS28623_GenericNrm.yaml#/components/schemas/Top'</w:t>
      </w:r>
    </w:p>
    <w:p w14:paraId="5FF1D82C" w14:textId="77777777" w:rsidR="002A2F6A" w:rsidRDefault="002A2F6A" w:rsidP="002A2F6A">
      <w:pPr>
        <w:pStyle w:val="PL"/>
      </w:pPr>
      <w:r>
        <w:t xml:space="preserve">        - type: object</w:t>
      </w:r>
    </w:p>
    <w:p w14:paraId="5BFF05B2" w14:textId="77777777" w:rsidR="002A2F6A" w:rsidRDefault="002A2F6A" w:rsidP="002A2F6A">
      <w:pPr>
        <w:pStyle w:val="PL"/>
      </w:pPr>
      <w:r>
        <w:t xml:space="preserve">          properties:</w:t>
      </w:r>
    </w:p>
    <w:p w14:paraId="618A6537" w14:textId="77777777" w:rsidR="002A2F6A" w:rsidRDefault="002A2F6A" w:rsidP="002A2F6A">
      <w:pPr>
        <w:pStyle w:val="PL"/>
      </w:pPr>
      <w:r>
        <w:t xml:space="preserve">            attributes:</w:t>
      </w:r>
    </w:p>
    <w:p w14:paraId="1559C9DF" w14:textId="77777777" w:rsidR="002A2F6A" w:rsidRDefault="002A2F6A" w:rsidP="002A2F6A">
      <w:pPr>
        <w:pStyle w:val="PL"/>
      </w:pPr>
      <w:r>
        <w:t xml:space="preserve">              allOf:</w:t>
      </w:r>
    </w:p>
    <w:p w14:paraId="30A23027" w14:textId="77777777" w:rsidR="002A2F6A" w:rsidRDefault="002A2F6A" w:rsidP="002A2F6A">
      <w:pPr>
        <w:pStyle w:val="PL"/>
      </w:pPr>
      <w:r>
        <w:t xml:space="preserve">                - $ref: 'TS28623_GenericNrm.yaml#/components/schemas/ManagedFunction-Attr'</w:t>
      </w:r>
    </w:p>
    <w:p w14:paraId="591E0E3A" w14:textId="77777777" w:rsidR="002A2F6A" w:rsidRDefault="002A2F6A" w:rsidP="002A2F6A">
      <w:pPr>
        <w:pStyle w:val="PL"/>
      </w:pPr>
      <w:r>
        <w:t xml:space="preserve">                - type: object</w:t>
      </w:r>
    </w:p>
    <w:p w14:paraId="71149A8A" w14:textId="77777777" w:rsidR="002A2F6A" w:rsidRDefault="002A2F6A" w:rsidP="002A2F6A">
      <w:pPr>
        <w:pStyle w:val="PL"/>
      </w:pPr>
      <w:r>
        <w:t xml:space="preserve">                  properties:</w:t>
      </w:r>
    </w:p>
    <w:p w14:paraId="3E79874F" w14:textId="77777777" w:rsidR="002A2F6A" w:rsidRDefault="002A2F6A" w:rsidP="002A2F6A">
      <w:pPr>
        <w:pStyle w:val="PL"/>
      </w:pPr>
      <w:r>
        <w:t xml:space="preserve">                    pLMNInfoList:</w:t>
      </w:r>
    </w:p>
    <w:p w14:paraId="5748C02F" w14:textId="77777777" w:rsidR="002A2F6A" w:rsidRDefault="002A2F6A" w:rsidP="002A2F6A">
      <w:pPr>
        <w:pStyle w:val="PL"/>
      </w:pPr>
      <w:r>
        <w:t xml:space="preserve">                      $ref: 'TS28541_NrNrm.yaml#/components/schemas/PlmnInfoList'</w:t>
      </w:r>
    </w:p>
    <w:p w14:paraId="1D01A6CA" w14:textId="77777777" w:rsidR="002A2F6A" w:rsidRDefault="002A2F6A" w:rsidP="002A2F6A">
      <w:pPr>
        <w:pStyle w:val="PL"/>
      </w:pPr>
      <w:r>
        <w:t xml:space="preserve">                    nRTACList:</w:t>
      </w:r>
    </w:p>
    <w:p w14:paraId="63685372" w14:textId="77777777" w:rsidR="002A2F6A" w:rsidRDefault="002A2F6A" w:rsidP="002A2F6A">
      <w:pPr>
        <w:pStyle w:val="PL"/>
      </w:pPr>
      <w:r>
        <w:t xml:space="preserve">                      $ref: '#/components/schemas/TACList'</w:t>
      </w:r>
    </w:p>
    <w:p w14:paraId="345621DE" w14:textId="77777777" w:rsidR="002A2F6A" w:rsidRDefault="002A2F6A" w:rsidP="002A2F6A">
      <w:pPr>
        <w:pStyle w:val="PL"/>
      </w:pPr>
      <w:r>
        <w:t xml:space="preserve">                    sBIFqdn:</w:t>
      </w:r>
    </w:p>
    <w:p w14:paraId="675E193D" w14:textId="77777777" w:rsidR="002A2F6A" w:rsidRDefault="002A2F6A" w:rsidP="002A2F6A">
      <w:pPr>
        <w:pStyle w:val="PL"/>
      </w:pPr>
      <w:r>
        <w:t xml:space="preserve">                      type: string</w:t>
      </w:r>
    </w:p>
    <w:p w14:paraId="1FFB1FF7" w14:textId="77777777" w:rsidR="002A2F6A" w:rsidRDefault="002A2F6A" w:rsidP="002A2F6A">
      <w:pPr>
        <w:pStyle w:val="PL"/>
      </w:pPr>
      <w:r>
        <w:t xml:space="preserve">                    cNSIIdList:</w:t>
      </w:r>
    </w:p>
    <w:p w14:paraId="0006024D" w14:textId="77777777" w:rsidR="002A2F6A" w:rsidRDefault="002A2F6A" w:rsidP="002A2F6A">
      <w:pPr>
        <w:pStyle w:val="PL"/>
      </w:pPr>
      <w:r>
        <w:t xml:space="preserve">                      $ref: '#/components/schemas/CNSIIdList'</w:t>
      </w:r>
    </w:p>
    <w:p w14:paraId="019306F6" w14:textId="77777777" w:rsidR="002A2F6A" w:rsidRDefault="002A2F6A" w:rsidP="002A2F6A">
      <w:pPr>
        <w:pStyle w:val="PL"/>
      </w:pPr>
      <w:r>
        <w:t xml:space="preserve">                    managedNFProfile:</w:t>
      </w:r>
    </w:p>
    <w:p w14:paraId="007ECDAF" w14:textId="77777777" w:rsidR="002A2F6A" w:rsidRDefault="002A2F6A" w:rsidP="002A2F6A">
      <w:pPr>
        <w:pStyle w:val="PL"/>
      </w:pPr>
      <w:r>
        <w:t xml:space="preserve">                      $ref: '#/components/schemas/ManagedNFProfile'</w:t>
      </w:r>
    </w:p>
    <w:p w14:paraId="1BA56A31" w14:textId="77777777" w:rsidR="002A2F6A" w:rsidRDefault="002A2F6A" w:rsidP="002A2F6A">
      <w:pPr>
        <w:pStyle w:val="PL"/>
      </w:pPr>
      <w:r>
        <w:t xml:space="preserve">                    commModelList:</w:t>
      </w:r>
    </w:p>
    <w:p w14:paraId="33E797C1" w14:textId="77777777" w:rsidR="002A2F6A" w:rsidRDefault="002A2F6A" w:rsidP="002A2F6A">
      <w:pPr>
        <w:pStyle w:val="PL"/>
      </w:pPr>
      <w:r>
        <w:t xml:space="preserve">                      $ref: '#/components/schemas/CommModelList'</w:t>
      </w:r>
    </w:p>
    <w:p w14:paraId="56B59261" w14:textId="77777777" w:rsidR="002A2F6A" w:rsidRDefault="002A2F6A" w:rsidP="002A2F6A">
      <w:pPr>
        <w:pStyle w:val="PL"/>
      </w:pPr>
      <w:r>
        <w:t xml:space="preserve">                    SmfInfo:</w:t>
      </w:r>
    </w:p>
    <w:p w14:paraId="0EBD6B78" w14:textId="77777777" w:rsidR="002A2F6A" w:rsidRDefault="002A2F6A" w:rsidP="002A2F6A">
      <w:pPr>
        <w:pStyle w:val="PL"/>
      </w:pPr>
      <w:r>
        <w:t xml:space="preserve">                      $ref: '#/components/schemas/SmfInfo'  </w:t>
      </w:r>
    </w:p>
    <w:p w14:paraId="13D09CAF" w14:textId="77777777" w:rsidR="002A2F6A" w:rsidRDefault="002A2F6A" w:rsidP="002A2F6A">
      <w:pPr>
        <w:pStyle w:val="PL"/>
      </w:pPr>
      <w:r>
        <w:t xml:space="preserve">                    configurable5QISetRef:</w:t>
      </w:r>
    </w:p>
    <w:p w14:paraId="4517A0FE" w14:textId="77777777" w:rsidR="002A2F6A" w:rsidRDefault="002A2F6A" w:rsidP="002A2F6A">
      <w:pPr>
        <w:pStyle w:val="PL"/>
      </w:pPr>
      <w:r>
        <w:t xml:space="preserve">                      $ref: 'TS28623_ComDefs.yaml#/components/schemas/Dn'</w:t>
      </w:r>
    </w:p>
    <w:p w14:paraId="36880BB0" w14:textId="77777777" w:rsidR="002A2F6A" w:rsidRDefault="002A2F6A" w:rsidP="002A2F6A">
      <w:pPr>
        <w:pStyle w:val="PL"/>
      </w:pPr>
      <w:r>
        <w:t xml:space="preserve">                    dynamic5QISetRef:</w:t>
      </w:r>
    </w:p>
    <w:p w14:paraId="1C35297E" w14:textId="77777777" w:rsidR="002A2F6A" w:rsidRDefault="002A2F6A" w:rsidP="002A2F6A">
      <w:pPr>
        <w:pStyle w:val="PL"/>
      </w:pPr>
      <w:r>
        <w:t xml:space="preserve">                      $ref: 'TS28623_ComDefs.yaml#/components/schemas/Dn'</w:t>
      </w:r>
    </w:p>
    <w:p w14:paraId="3E859659" w14:textId="77777777" w:rsidR="002A2F6A" w:rsidRDefault="002A2F6A" w:rsidP="002A2F6A">
      <w:pPr>
        <w:pStyle w:val="PL"/>
      </w:pPr>
      <w:r>
        <w:t xml:space="preserve">                    dnaiSatelliteMappingList:</w:t>
      </w:r>
    </w:p>
    <w:p w14:paraId="25E5AA6D" w14:textId="77777777" w:rsidR="002A2F6A" w:rsidRDefault="002A2F6A" w:rsidP="002A2F6A">
      <w:pPr>
        <w:pStyle w:val="PL"/>
      </w:pPr>
      <w:r>
        <w:t xml:space="preserve">                      type: array</w:t>
      </w:r>
    </w:p>
    <w:p w14:paraId="76C7E61F" w14:textId="77777777" w:rsidR="002A2F6A" w:rsidRDefault="002A2F6A" w:rsidP="002A2F6A">
      <w:pPr>
        <w:pStyle w:val="PL"/>
      </w:pPr>
      <w:r>
        <w:t xml:space="preserve">                      items:</w:t>
      </w:r>
    </w:p>
    <w:p w14:paraId="6DD41AE3" w14:textId="77777777" w:rsidR="002A2F6A" w:rsidRDefault="002A2F6A" w:rsidP="002A2F6A">
      <w:pPr>
        <w:pStyle w:val="PL"/>
      </w:pPr>
      <w:r>
        <w:t xml:space="preserve">                        $ref: '#/components/schemas/dnaiSatelliteMapping'</w:t>
      </w:r>
    </w:p>
    <w:p w14:paraId="7D185865" w14:textId="77777777" w:rsidR="002A2F6A" w:rsidRDefault="002A2F6A" w:rsidP="002A2F6A">
      <w:pPr>
        <w:pStyle w:val="PL"/>
      </w:pPr>
      <w:r>
        <w:t xml:space="preserve">        - $ref: 'TS28623_GenericNrm.yaml#/components/schemas/ManagedFunction-ncO'</w:t>
      </w:r>
    </w:p>
    <w:p w14:paraId="2A04041E" w14:textId="77777777" w:rsidR="002A2F6A" w:rsidRDefault="002A2F6A" w:rsidP="002A2F6A">
      <w:pPr>
        <w:pStyle w:val="PL"/>
      </w:pPr>
      <w:r>
        <w:t xml:space="preserve">        - type: object</w:t>
      </w:r>
    </w:p>
    <w:p w14:paraId="771EBC40" w14:textId="77777777" w:rsidR="002A2F6A" w:rsidRDefault="002A2F6A" w:rsidP="002A2F6A">
      <w:pPr>
        <w:pStyle w:val="PL"/>
      </w:pPr>
      <w:r>
        <w:t xml:space="preserve">          properties:</w:t>
      </w:r>
    </w:p>
    <w:p w14:paraId="7128DCC8" w14:textId="77777777" w:rsidR="002A2F6A" w:rsidRDefault="002A2F6A" w:rsidP="002A2F6A">
      <w:pPr>
        <w:pStyle w:val="PL"/>
      </w:pPr>
      <w:r>
        <w:t xml:space="preserve">            EP_N4:</w:t>
      </w:r>
    </w:p>
    <w:p w14:paraId="47AAD679" w14:textId="77777777" w:rsidR="002A2F6A" w:rsidRDefault="002A2F6A" w:rsidP="002A2F6A">
      <w:pPr>
        <w:pStyle w:val="PL"/>
      </w:pPr>
      <w:r>
        <w:t xml:space="preserve">              $ref: '#/components/schemas/EP_N4-Multiple'</w:t>
      </w:r>
    </w:p>
    <w:p w14:paraId="7FF2B67F" w14:textId="77777777" w:rsidR="002A2F6A" w:rsidRDefault="002A2F6A" w:rsidP="002A2F6A">
      <w:pPr>
        <w:pStyle w:val="PL"/>
      </w:pPr>
      <w:r>
        <w:t xml:space="preserve">            EP_N7:</w:t>
      </w:r>
    </w:p>
    <w:p w14:paraId="1D501E79" w14:textId="77777777" w:rsidR="002A2F6A" w:rsidRDefault="002A2F6A" w:rsidP="002A2F6A">
      <w:pPr>
        <w:pStyle w:val="PL"/>
      </w:pPr>
      <w:r>
        <w:t xml:space="preserve">              $ref: '#/components/schemas/EP_N7-Multiple'</w:t>
      </w:r>
    </w:p>
    <w:p w14:paraId="25ADD702" w14:textId="77777777" w:rsidR="002A2F6A" w:rsidRDefault="002A2F6A" w:rsidP="002A2F6A">
      <w:pPr>
        <w:pStyle w:val="PL"/>
      </w:pPr>
      <w:r>
        <w:t xml:space="preserve">            EP_N10:</w:t>
      </w:r>
    </w:p>
    <w:p w14:paraId="191E3368" w14:textId="77777777" w:rsidR="002A2F6A" w:rsidRDefault="002A2F6A" w:rsidP="002A2F6A">
      <w:pPr>
        <w:pStyle w:val="PL"/>
      </w:pPr>
      <w:r>
        <w:t xml:space="preserve">              $ref: '#/components/schemas/EP_N10-Multiple'</w:t>
      </w:r>
    </w:p>
    <w:p w14:paraId="36A6E1CB" w14:textId="77777777" w:rsidR="002A2F6A" w:rsidRDefault="002A2F6A" w:rsidP="002A2F6A">
      <w:pPr>
        <w:pStyle w:val="PL"/>
      </w:pPr>
      <w:r>
        <w:t xml:space="preserve">            EP_N11:</w:t>
      </w:r>
    </w:p>
    <w:p w14:paraId="3B30E763" w14:textId="77777777" w:rsidR="002A2F6A" w:rsidRDefault="002A2F6A" w:rsidP="002A2F6A">
      <w:pPr>
        <w:pStyle w:val="PL"/>
      </w:pPr>
      <w:r>
        <w:t xml:space="preserve">              $ref: '#/components/schemas/EP_N11-Multiple'</w:t>
      </w:r>
    </w:p>
    <w:p w14:paraId="5E29951C" w14:textId="77777777" w:rsidR="002A2F6A" w:rsidRDefault="002A2F6A" w:rsidP="002A2F6A">
      <w:pPr>
        <w:pStyle w:val="PL"/>
      </w:pPr>
      <w:r>
        <w:t xml:space="preserve">            EP_N16:</w:t>
      </w:r>
    </w:p>
    <w:p w14:paraId="7C4A2C55" w14:textId="77777777" w:rsidR="002A2F6A" w:rsidRDefault="002A2F6A" w:rsidP="002A2F6A">
      <w:pPr>
        <w:pStyle w:val="PL"/>
      </w:pPr>
      <w:r>
        <w:t xml:space="preserve">              $ref: '#/components/schemas/EP_N16-Multiple'</w:t>
      </w:r>
    </w:p>
    <w:p w14:paraId="4493BEED" w14:textId="77777777" w:rsidR="002A2F6A" w:rsidRDefault="002A2F6A" w:rsidP="002A2F6A">
      <w:pPr>
        <w:pStyle w:val="PL"/>
      </w:pPr>
      <w:r>
        <w:t xml:space="preserve">            EP_S5C:</w:t>
      </w:r>
    </w:p>
    <w:p w14:paraId="73106249" w14:textId="77777777" w:rsidR="002A2F6A" w:rsidRDefault="002A2F6A" w:rsidP="002A2F6A">
      <w:pPr>
        <w:pStyle w:val="PL"/>
      </w:pPr>
      <w:r>
        <w:t xml:space="preserve">              $ref: '#/components/schemas/EP_S5C-Multiple'</w:t>
      </w:r>
    </w:p>
    <w:p w14:paraId="569782B4" w14:textId="77777777" w:rsidR="002A2F6A" w:rsidRDefault="002A2F6A" w:rsidP="002A2F6A">
      <w:pPr>
        <w:pStyle w:val="PL"/>
      </w:pPr>
      <w:r>
        <w:t xml:space="preserve">            EP_N40:</w:t>
      </w:r>
    </w:p>
    <w:p w14:paraId="0D7E1AB8" w14:textId="77777777" w:rsidR="002A2F6A" w:rsidRDefault="002A2F6A" w:rsidP="002A2F6A">
      <w:pPr>
        <w:pStyle w:val="PL"/>
      </w:pPr>
      <w:r>
        <w:t xml:space="preserve">              $ref: '#/components/schemas/EP_N40-Multiple'</w:t>
      </w:r>
    </w:p>
    <w:p w14:paraId="39D3CAD4" w14:textId="77777777" w:rsidR="002A2F6A" w:rsidRDefault="002A2F6A" w:rsidP="002A2F6A">
      <w:pPr>
        <w:pStyle w:val="PL"/>
      </w:pPr>
      <w:r>
        <w:t xml:space="preserve">            EP_N88:</w:t>
      </w:r>
    </w:p>
    <w:p w14:paraId="0D18F385" w14:textId="77777777" w:rsidR="002A2F6A" w:rsidRDefault="002A2F6A" w:rsidP="002A2F6A">
      <w:pPr>
        <w:pStyle w:val="PL"/>
      </w:pPr>
      <w:r>
        <w:t xml:space="preserve">              $ref: '#/components/schemas/EP_N88-Multiple'</w:t>
      </w:r>
    </w:p>
    <w:p w14:paraId="1142FA41" w14:textId="77777777" w:rsidR="002A2F6A" w:rsidRDefault="002A2F6A" w:rsidP="002A2F6A">
      <w:pPr>
        <w:pStyle w:val="PL"/>
      </w:pPr>
      <w:r>
        <w:t xml:space="preserve">            EP_N16mb:</w:t>
      </w:r>
    </w:p>
    <w:p w14:paraId="51874749" w14:textId="77777777" w:rsidR="002A2F6A" w:rsidRDefault="002A2F6A" w:rsidP="002A2F6A">
      <w:pPr>
        <w:pStyle w:val="PL"/>
      </w:pPr>
      <w:r>
        <w:lastRenderedPageBreak/>
        <w:t xml:space="preserve">              $ref: '#/components/schemas/EP_N16mb-Multiple'</w:t>
      </w:r>
    </w:p>
    <w:p w14:paraId="4DC693C9" w14:textId="77777777" w:rsidR="002A2F6A" w:rsidRDefault="002A2F6A" w:rsidP="002A2F6A">
      <w:pPr>
        <w:pStyle w:val="PL"/>
      </w:pPr>
      <w:r>
        <w:t xml:space="preserve">            FiveQiDscpMappingSet:</w:t>
      </w:r>
    </w:p>
    <w:p w14:paraId="56205ECF" w14:textId="77777777" w:rsidR="002A2F6A" w:rsidRDefault="002A2F6A" w:rsidP="002A2F6A">
      <w:pPr>
        <w:pStyle w:val="PL"/>
      </w:pPr>
      <w:r>
        <w:t xml:space="preserve">              $ref: '#/components/schemas/FiveQiDscpMappingSet-Single'</w:t>
      </w:r>
    </w:p>
    <w:p w14:paraId="32E20E68" w14:textId="77777777" w:rsidR="002A2F6A" w:rsidRDefault="002A2F6A" w:rsidP="002A2F6A">
      <w:pPr>
        <w:pStyle w:val="PL"/>
      </w:pPr>
      <w:r>
        <w:t xml:space="preserve">            GtpUPathQoSMonitoringControl:</w:t>
      </w:r>
    </w:p>
    <w:p w14:paraId="254F7224" w14:textId="77777777" w:rsidR="002A2F6A" w:rsidRDefault="002A2F6A" w:rsidP="002A2F6A">
      <w:pPr>
        <w:pStyle w:val="PL"/>
      </w:pPr>
      <w:r>
        <w:t xml:space="preserve">              $ref: '#/components/schemas/GtpUPathQoSMonitoringControl-Single'</w:t>
      </w:r>
    </w:p>
    <w:p w14:paraId="73DA980E" w14:textId="77777777" w:rsidR="002A2F6A" w:rsidRDefault="002A2F6A" w:rsidP="002A2F6A">
      <w:pPr>
        <w:pStyle w:val="PL"/>
      </w:pPr>
      <w:r>
        <w:t xml:space="preserve">            QFQoSMonitoringControl:</w:t>
      </w:r>
    </w:p>
    <w:p w14:paraId="24084E25" w14:textId="77777777" w:rsidR="002A2F6A" w:rsidRDefault="002A2F6A" w:rsidP="002A2F6A">
      <w:pPr>
        <w:pStyle w:val="PL"/>
      </w:pPr>
      <w:r>
        <w:t xml:space="preserve">              $ref: '#/components/schemas/QFQoSMonitoringControl-Single'</w:t>
      </w:r>
    </w:p>
    <w:p w14:paraId="6DAA9B0F" w14:textId="77777777" w:rsidR="002A2F6A" w:rsidRDefault="002A2F6A" w:rsidP="002A2F6A">
      <w:pPr>
        <w:pStyle w:val="PL"/>
      </w:pPr>
      <w:r>
        <w:t xml:space="preserve">            PredefinedPccRuleSet:</w:t>
      </w:r>
    </w:p>
    <w:p w14:paraId="450B8270" w14:textId="77777777" w:rsidR="002A2F6A" w:rsidRDefault="002A2F6A" w:rsidP="002A2F6A">
      <w:pPr>
        <w:pStyle w:val="PL"/>
      </w:pPr>
      <w:r>
        <w:t xml:space="preserve">              $ref: '#/components/schemas/PredefinedPccRuleSet-Single'</w:t>
      </w:r>
    </w:p>
    <w:p w14:paraId="6597E36B" w14:textId="77777777" w:rsidR="002A2F6A" w:rsidRDefault="002A2F6A" w:rsidP="002A2F6A">
      <w:pPr>
        <w:pStyle w:val="PL"/>
      </w:pPr>
    </w:p>
    <w:p w14:paraId="0EFC6CD2" w14:textId="77777777" w:rsidR="002A2F6A" w:rsidRDefault="002A2F6A" w:rsidP="002A2F6A">
      <w:pPr>
        <w:pStyle w:val="PL"/>
      </w:pPr>
      <w:r>
        <w:t xml:space="preserve">    UpfFunction-Single:</w:t>
      </w:r>
    </w:p>
    <w:p w14:paraId="04E76BD1" w14:textId="77777777" w:rsidR="002A2F6A" w:rsidRDefault="002A2F6A" w:rsidP="002A2F6A">
      <w:pPr>
        <w:pStyle w:val="PL"/>
      </w:pPr>
      <w:r>
        <w:t xml:space="preserve">      allOf:</w:t>
      </w:r>
    </w:p>
    <w:p w14:paraId="3D1FD4E4" w14:textId="77777777" w:rsidR="002A2F6A" w:rsidRDefault="002A2F6A" w:rsidP="002A2F6A">
      <w:pPr>
        <w:pStyle w:val="PL"/>
      </w:pPr>
      <w:r>
        <w:t xml:space="preserve">        - $ref: 'TS28623_GenericNrm.yaml#/components/schemas/Top'</w:t>
      </w:r>
    </w:p>
    <w:p w14:paraId="09370FDD" w14:textId="77777777" w:rsidR="002A2F6A" w:rsidRDefault="002A2F6A" w:rsidP="002A2F6A">
      <w:pPr>
        <w:pStyle w:val="PL"/>
      </w:pPr>
      <w:r>
        <w:t xml:space="preserve">        - type: object</w:t>
      </w:r>
    </w:p>
    <w:p w14:paraId="20684D61" w14:textId="77777777" w:rsidR="002A2F6A" w:rsidRDefault="002A2F6A" w:rsidP="002A2F6A">
      <w:pPr>
        <w:pStyle w:val="PL"/>
      </w:pPr>
      <w:r>
        <w:t xml:space="preserve">          properties:</w:t>
      </w:r>
    </w:p>
    <w:p w14:paraId="5C6D4FA3" w14:textId="77777777" w:rsidR="002A2F6A" w:rsidRDefault="002A2F6A" w:rsidP="002A2F6A">
      <w:pPr>
        <w:pStyle w:val="PL"/>
      </w:pPr>
      <w:r>
        <w:t xml:space="preserve">            attributes:</w:t>
      </w:r>
    </w:p>
    <w:p w14:paraId="68951267" w14:textId="77777777" w:rsidR="002A2F6A" w:rsidRDefault="002A2F6A" w:rsidP="002A2F6A">
      <w:pPr>
        <w:pStyle w:val="PL"/>
      </w:pPr>
      <w:r>
        <w:t xml:space="preserve">              allOf:</w:t>
      </w:r>
    </w:p>
    <w:p w14:paraId="39EFF2BA" w14:textId="77777777" w:rsidR="002A2F6A" w:rsidRDefault="002A2F6A" w:rsidP="002A2F6A">
      <w:pPr>
        <w:pStyle w:val="PL"/>
      </w:pPr>
      <w:r>
        <w:t xml:space="preserve">                - $ref: 'TS28623_GenericNrm.yaml#/components/schemas/ManagedFunction-Attr'</w:t>
      </w:r>
    </w:p>
    <w:p w14:paraId="453FA655" w14:textId="77777777" w:rsidR="002A2F6A" w:rsidRDefault="002A2F6A" w:rsidP="002A2F6A">
      <w:pPr>
        <w:pStyle w:val="PL"/>
      </w:pPr>
      <w:r>
        <w:t xml:space="preserve">                - type: object</w:t>
      </w:r>
    </w:p>
    <w:p w14:paraId="35DCDFC6" w14:textId="77777777" w:rsidR="002A2F6A" w:rsidRDefault="002A2F6A" w:rsidP="002A2F6A">
      <w:pPr>
        <w:pStyle w:val="PL"/>
      </w:pPr>
      <w:r>
        <w:t xml:space="preserve">                  properties:</w:t>
      </w:r>
    </w:p>
    <w:p w14:paraId="7581810C" w14:textId="77777777" w:rsidR="002A2F6A" w:rsidRDefault="002A2F6A" w:rsidP="002A2F6A">
      <w:pPr>
        <w:pStyle w:val="PL"/>
      </w:pPr>
      <w:r>
        <w:t xml:space="preserve">                    pLMNInfoList:</w:t>
      </w:r>
    </w:p>
    <w:p w14:paraId="0440AC90" w14:textId="77777777" w:rsidR="002A2F6A" w:rsidRDefault="002A2F6A" w:rsidP="002A2F6A">
      <w:pPr>
        <w:pStyle w:val="PL"/>
      </w:pPr>
      <w:r>
        <w:t xml:space="preserve">                      $ref: 'TS28541_NrNrm.yaml#/components/schemas/PlmnInfoList'</w:t>
      </w:r>
    </w:p>
    <w:p w14:paraId="4028C5E3" w14:textId="77777777" w:rsidR="002A2F6A" w:rsidRDefault="002A2F6A" w:rsidP="002A2F6A">
      <w:pPr>
        <w:pStyle w:val="PL"/>
      </w:pPr>
      <w:r>
        <w:t xml:space="preserve">                    nRTACList:</w:t>
      </w:r>
    </w:p>
    <w:p w14:paraId="773C6A6E" w14:textId="77777777" w:rsidR="002A2F6A" w:rsidRDefault="002A2F6A" w:rsidP="002A2F6A">
      <w:pPr>
        <w:pStyle w:val="PL"/>
      </w:pPr>
      <w:r>
        <w:t xml:space="preserve">                      $ref: '#/components/schemas/TACList'</w:t>
      </w:r>
    </w:p>
    <w:p w14:paraId="63CBFD69" w14:textId="77777777" w:rsidR="002A2F6A" w:rsidRDefault="002A2F6A" w:rsidP="002A2F6A">
      <w:pPr>
        <w:pStyle w:val="PL"/>
      </w:pPr>
      <w:r>
        <w:t xml:space="preserve">                    cNSIIdList:</w:t>
      </w:r>
    </w:p>
    <w:p w14:paraId="23C5A44D" w14:textId="77777777" w:rsidR="002A2F6A" w:rsidRDefault="002A2F6A" w:rsidP="002A2F6A">
      <w:pPr>
        <w:pStyle w:val="PL"/>
      </w:pPr>
      <w:r>
        <w:t xml:space="preserve">                      $ref: '#/components/schemas/CNSIIdList'</w:t>
      </w:r>
    </w:p>
    <w:p w14:paraId="703CDAD0" w14:textId="77777777" w:rsidR="002A2F6A" w:rsidRDefault="002A2F6A" w:rsidP="002A2F6A">
      <w:pPr>
        <w:pStyle w:val="PL"/>
      </w:pPr>
      <w:r>
        <w:t xml:space="preserve">                    energySavingControl:</w:t>
      </w:r>
    </w:p>
    <w:p w14:paraId="69A34A48" w14:textId="77777777" w:rsidR="002A2F6A" w:rsidRDefault="002A2F6A" w:rsidP="002A2F6A">
      <w:pPr>
        <w:pStyle w:val="PL"/>
      </w:pPr>
      <w:r>
        <w:t xml:space="preserve">                      $ref: '#/components/schemas/EnergySavingControl'</w:t>
      </w:r>
    </w:p>
    <w:p w14:paraId="38659B93" w14:textId="77777777" w:rsidR="002A2F6A" w:rsidRDefault="002A2F6A" w:rsidP="002A2F6A">
      <w:pPr>
        <w:pStyle w:val="PL"/>
      </w:pPr>
      <w:r>
        <w:t xml:space="preserve">                    energySavingState:</w:t>
      </w:r>
    </w:p>
    <w:p w14:paraId="2D0E3410" w14:textId="77777777" w:rsidR="002A2F6A" w:rsidRDefault="002A2F6A" w:rsidP="002A2F6A">
      <w:pPr>
        <w:pStyle w:val="PL"/>
      </w:pPr>
      <w:r>
        <w:t xml:space="preserve">                      $ref: '#/components/schemas/EnergySavingState'</w:t>
      </w:r>
    </w:p>
    <w:p w14:paraId="14F0259A" w14:textId="77777777" w:rsidR="002A2F6A" w:rsidRDefault="002A2F6A" w:rsidP="002A2F6A">
      <w:pPr>
        <w:pStyle w:val="PL"/>
      </w:pPr>
      <w:r>
        <w:t xml:space="preserve">                    managedNFProfile:</w:t>
      </w:r>
    </w:p>
    <w:p w14:paraId="5BDF4BFA" w14:textId="77777777" w:rsidR="002A2F6A" w:rsidRDefault="002A2F6A" w:rsidP="002A2F6A">
      <w:pPr>
        <w:pStyle w:val="PL"/>
      </w:pPr>
      <w:r>
        <w:t xml:space="preserve">                      $ref: '#/components/schemas/ManagedNFProfile'</w:t>
      </w:r>
    </w:p>
    <w:p w14:paraId="20729728" w14:textId="77777777" w:rsidR="002A2F6A" w:rsidRDefault="002A2F6A" w:rsidP="002A2F6A">
      <w:pPr>
        <w:pStyle w:val="PL"/>
      </w:pPr>
      <w:r>
        <w:t xml:space="preserve">                    supportedBMOList:</w:t>
      </w:r>
    </w:p>
    <w:p w14:paraId="671D8B22" w14:textId="77777777" w:rsidR="002A2F6A" w:rsidRDefault="002A2F6A" w:rsidP="002A2F6A">
      <w:pPr>
        <w:pStyle w:val="PL"/>
      </w:pPr>
      <w:r>
        <w:t xml:space="preserve">                      $ref: '#/components/schemas/SupportedBMOList'</w:t>
      </w:r>
    </w:p>
    <w:p w14:paraId="736F7AA1" w14:textId="77777777" w:rsidR="002A2F6A" w:rsidRDefault="002A2F6A" w:rsidP="002A2F6A">
      <w:pPr>
        <w:pStyle w:val="PL"/>
      </w:pPr>
      <w:r>
        <w:t xml:space="preserve">                    upfInfo:</w:t>
      </w:r>
    </w:p>
    <w:p w14:paraId="16C0662E" w14:textId="77777777" w:rsidR="002A2F6A" w:rsidRDefault="002A2F6A" w:rsidP="002A2F6A">
      <w:pPr>
        <w:pStyle w:val="PL"/>
      </w:pPr>
      <w:r>
        <w:t xml:space="preserve">                      $ref: '#/components/schemas/UpfInfo'        </w:t>
      </w:r>
    </w:p>
    <w:p w14:paraId="6E1CB791" w14:textId="77777777" w:rsidR="002A2F6A" w:rsidRDefault="002A2F6A" w:rsidP="002A2F6A">
      <w:pPr>
        <w:pStyle w:val="PL"/>
      </w:pPr>
      <w:r>
        <w:t xml:space="preserve">        - $ref: 'TS28623_GenericNrm.yaml#/components/schemas/ManagedFunction-ncO'</w:t>
      </w:r>
    </w:p>
    <w:p w14:paraId="5EBB331B" w14:textId="77777777" w:rsidR="002A2F6A" w:rsidRDefault="002A2F6A" w:rsidP="002A2F6A">
      <w:pPr>
        <w:pStyle w:val="PL"/>
      </w:pPr>
      <w:r>
        <w:t xml:space="preserve">        - type: object</w:t>
      </w:r>
    </w:p>
    <w:p w14:paraId="4EA46F58" w14:textId="77777777" w:rsidR="002A2F6A" w:rsidRDefault="002A2F6A" w:rsidP="002A2F6A">
      <w:pPr>
        <w:pStyle w:val="PL"/>
      </w:pPr>
      <w:r>
        <w:t xml:space="preserve">          properties:</w:t>
      </w:r>
    </w:p>
    <w:p w14:paraId="15506953" w14:textId="77777777" w:rsidR="002A2F6A" w:rsidRDefault="002A2F6A" w:rsidP="002A2F6A">
      <w:pPr>
        <w:pStyle w:val="PL"/>
      </w:pPr>
      <w:r>
        <w:t xml:space="preserve">            EP_N3:</w:t>
      </w:r>
    </w:p>
    <w:p w14:paraId="48E54D46" w14:textId="77777777" w:rsidR="002A2F6A" w:rsidRDefault="002A2F6A" w:rsidP="002A2F6A">
      <w:pPr>
        <w:pStyle w:val="PL"/>
      </w:pPr>
      <w:r>
        <w:t xml:space="preserve">              $ref: '#/components/schemas/EP_N3-Multiple'</w:t>
      </w:r>
    </w:p>
    <w:p w14:paraId="1FD25225" w14:textId="77777777" w:rsidR="002A2F6A" w:rsidRDefault="002A2F6A" w:rsidP="002A2F6A">
      <w:pPr>
        <w:pStyle w:val="PL"/>
      </w:pPr>
      <w:r>
        <w:t xml:space="preserve">            EP_N4:</w:t>
      </w:r>
    </w:p>
    <w:p w14:paraId="62A61581" w14:textId="77777777" w:rsidR="002A2F6A" w:rsidRDefault="002A2F6A" w:rsidP="002A2F6A">
      <w:pPr>
        <w:pStyle w:val="PL"/>
      </w:pPr>
      <w:r>
        <w:t xml:space="preserve">              $ref: '#/components/schemas/EP_N4-Multiple'</w:t>
      </w:r>
    </w:p>
    <w:p w14:paraId="1893DB52" w14:textId="77777777" w:rsidR="002A2F6A" w:rsidRDefault="002A2F6A" w:rsidP="002A2F6A">
      <w:pPr>
        <w:pStyle w:val="PL"/>
      </w:pPr>
      <w:r>
        <w:t xml:space="preserve">            EP_N6:</w:t>
      </w:r>
    </w:p>
    <w:p w14:paraId="7B518A03" w14:textId="77777777" w:rsidR="002A2F6A" w:rsidRDefault="002A2F6A" w:rsidP="002A2F6A">
      <w:pPr>
        <w:pStyle w:val="PL"/>
      </w:pPr>
      <w:r>
        <w:t xml:space="preserve">              $ref: '#/components/schemas/EP_N6-Multiple'</w:t>
      </w:r>
    </w:p>
    <w:p w14:paraId="0228A242" w14:textId="77777777" w:rsidR="002A2F6A" w:rsidRDefault="002A2F6A" w:rsidP="002A2F6A">
      <w:pPr>
        <w:pStyle w:val="PL"/>
      </w:pPr>
      <w:r>
        <w:t xml:space="preserve">            EP_N9:</w:t>
      </w:r>
    </w:p>
    <w:p w14:paraId="6BE5798B" w14:textId="77777777" w:rsidR="002A2F6A" w:rsidRDefault="002A2F6A" w:rsidP="002A2F6A">
      <w:pPr>
        <w:pStyle w:val="PL"/>
      </w:pPr>
      <w:r>
        <w:t xml:space="preserve">              $ref: '#/components/schemas/EP_N9-Multiple'</w:t>
      </w:r>
    </w:p>
    <w:p w14:paraId="5D74B2D9" w14:textId="77777777" w:rsidR="002A2F6A" w:rsidRDefault="002A2F6A" w:rsidP="002A2F6A">
      <w:pPr>
        <w:pStyle w:val="PL"/>
      </w:pPr>
      <w:r>
        <w:t xml:space="preserve">            EP_S5U:</w:t>
      </w:r>
    </w:p>
    <w:p w14:paraId="60FE0838" w14:textId="77777777" w:rsidR="002A2F6A" w:rsidRDefault="002A2F6A" w:rsidP="002A2F6A">
      <w:pPr>
        <w:pStyle w:val="PL"/>
      </w:pPr>
      <w:r>
        <w:t xml:space="preserve">              $ref: '#/components/schemas/EP_S5U-Multiple'</w:t>
      </w:r>
    </w:p>
    <w:p w14:paraId="0C8E40F0" w14:textId="77777777" w:rsidR="002A2F6A" w:rsidRDefault="002A2F6A" w:rsidP="002A2F6A">
      <w:pPr>
        <w:pStyle w:val="PL"/>
      </w:pPr>
      <w:r>
        <w:t xml:space="preserve">    N3iwfFunction-Single:</w:t>
      </w:r>
    </w:p>
    <w:p w14:paraId="485DDC94" w14:textId="77777777" w:rsidR="002A2F6A" w:rsidRDefault="002A2F6A" w:rsidP="002A2F6A">
      <w:pPr>
        <w:pStyle w:val="PL"/>
      </w:pPr>
      <w:r>
        <w:t xml:space="preserve">      allOf:</w:t>
      </w:r>
    </w:p>
    <w:p w14:paraId="53E3E5BE" w14:textId="77777777" w:rsidR="002A2F6A" w:rsidRDefault="002A2F6A" w:rsidP="002A2F6A">
      <w:pPr>
        <w:pStyle w:val="PL"/>
      </w:pPr>
      <w:r>
        <w:t xml:space="preserve">        - $ref: 'TS28623_GenericNrm.yaml#/components/schemas/Top'</w:t>
      </w:r>
    </w:p>
    <w:p w14:paraId="68F18AE7" w14:textId="77777777" w:rsidR="002A2F6A" w:rsidRDefault="002A2F6A" w:rsidP="002A2F6A">
      <w:pPr>
        <w:pStyle w:val="PL"/>
      </w:pPr>
      <w:r>
        <w:t xml:space="preserve">        - type: object</w:t>
      </w:r>
    </w:p>
    <w:p w14:paraId="156ABACE" w14:textId="77777777" w:rsidR="002A2F6A" w:rsidRDefault="002A2F6A" w:rsidP="002A2F6A">
      <w:pPr>
        <w:pStyle w:val="PL"/>
      </w:pPr>
      <w:r>
        <w:t xml:space="preserve">          properties:</w:t>
      </w:r>
    </w:p>
    <w:p w14:paraId="3A8D201E" w14:textId="77777777" w:rsidR="002A2F6A" w:rsidRDefault="002A2F6A" w:rsidP="002A2F6A">
      <w:pPr>
        <w:pStyle w:val="PL"/>
      </w:pPr>
      <w:r>
        <w:t xml:space="preserve">            attributes:</w:t>
      </w:r>
    </w:p>
    <w:p w14:paraId="5315E9FA" w14:textId="77777777" w:rsidR="002A2F6A" w:rsidRDefault="002A2F6A" w:rsidP="002A2F6A">
      <w:pPr>
        <w:pStyle w:val="PL"/>
      </w:pPr>
      <w:r>
        <w:t xml:space="preserve">              allOf:</w:t>
      </w:r>
    </w:p>
    <w:p w14:paraId="0ABDF5D0" w14:textId="77777777" w:rsidR="002A2F6A" w:rsidRDefault="002A2F6A" w:rsidP="002A2F6A">
      <w:pPr>
        <w:pStyle w:val="PL"/>
      </w:pPr>
      <w:r>
        <w:t xml:space="preserve">                - $ref: 'TS28623_GenericNrm.yaml#/components/schemas/ManagedFunction-Attr'</w:t>
      </w:r>
    </w:p>
    <w:p w14:paraId="348BE5CF" w14:textId="77777777" w:rsidR="002A2F6A" w:rsidRDefault="002A2F6A" w:rsidP="002A2F6A">
      <w:pPr>
        <w:pStyle w:val="PL"/>
      </w:pPr>
      <w:r>
        <w:t xml:space="preserve">                - type: object</w:t>
      </w:r>
    </w:p>
    <w:p w14:paraId="75FC0758" w14:textId="77777777" w:rsidR="002A2F6A" w:rsidRDefault="002A2F6A" w:rsidP="002A2F6A">
      <w:pPr>
        <w:pStyle w:val="PL"/>
      </w:pPr>
      <w:r>
        <w:t xml:space="preserve">                  properties:</w:t>
      </w:r>
    </w:p>
    <w:p w14:paraId="60B2B04E" w14:textId="77777777" w:rsidR="002A2F6A" w:rsidRDefault="002A2F6A" w:rsidP="002A2F6A">
      <w:pPr>
        <w:pStyle w:val="PL"/>
      </w:pPr>
      <w:r>
        <w:t xml:space="preserve">                    plmnIdList:</w:t>
      </w:r>
    </w:p>
    <w:p w14:paraId="42228B8F" w14:textId="77777777" w:rsidR="002A2F6A" w:rsidRDefault="002A2F6A" w:rsidP="002A2F6A">
      <w:pPr>
        <w:pStyle w:val="PL"/>
      </w:pPr>
      <w:r>
        <w:t xml:space="preserve">                      $ref: 'TS28541_NrNrm.yaml#/components/schemas/PlmnIdList'</w:t>
      </w:r>
    </w:p>
    <w:p w14:paraId="4250C404" w14:textId="77777777" w:rsidR="002A2F6A" w:rsidRDefault="002A2F6A" w:rsidP="002A2F6A">
      <w:pPr>
        <w:pStyle w:val="PL"/>
      </w:pPr>
      <w:r>
        <w:t xml:space="preserve">                    commModelList:</w:t>
      </w:r>
    </w:p>
    <w:p w14:paraId="2F7CA9D7" w14:textId="77777777" w:rsidR="002A2F6A" w:rsidRDefault="002A2F6A" w:rsidP="002A2F6A">
      <w:pPr>
        <w:pStyle w:val="PL"/>
      </w:pPr>
      <w:r>
        <w:t xml:space="preserve">                      $ref: '#/components/schemas/CommModelList'</w:t>
      </w:r>
    </w:p>
    <w:p w14:paraId="5C8C7585" w14:textId="77777777" w:rsidR="002A2F6A" w:rsidRDefault="002A2F6A" w:rsidP="002A2F6A">
      <w:pPr>
        <w:pStyle w:val="PL"/>
      </w:pPr>
      <w:r>
        <w:t xml:space="preserve">        - $ref: 'TS28623_GenericNrm.yaml#/components/schemas/ManagedFunction-ncO'</w:t>
      </w:r>
    </w:p>
    <w:p w14:paraId="1385560C" w14:textId="77777777" w:rsidR="002A2F6A" w:rsidRDefault="002A2F6A" w:rsidP="002A2F6A">
      <w:pPr>
        <w:pStyle w:val="PL"/>
      </w:pPr>
      <w:r>
        <w:t xml:space="preserve">        - type: object</w:t>
      </w:r>
    </w:p>
    <w:p w14:paraId="7D42BEF5" w14:textId="77777777" w:rsidR="002A2F6A" w:rsidRDefault="002A2F6A" w:rsidP="002A2F6A">
      <w:pPr>
        <w:pStyle w:val="PL"/>
      </w:pPr>
      <w:r>
        <w:t xml:space="preserve">          properties:</w:t>
      </w:r>
    </w:p>
    <w:p w14:paraId="04A4AA7A" w14:textId="77777777" w:rsidR="002A2F6A" w:rsidRDefault="002A2F6A" w:rsidP="002A2F6A">
      <w:pPr>
        <w:pStyle w:val="PL"/>
      </w:pPr>
      <w:r>
        <w:t xml:space="preserve">            EP_N3:</w:t>
      </w:r>
    </w:p>
    <w:p w14:paraId="3C2CCC55" w14:textId="77777777" w:rsidR="002A2F6A" w:rsidRDefault="002A2F6A" w:rsidP="002A2F6A">
      <w:pPr>
        <w:pStyle w:val="PL"/>
      </w:pPr>
      <w:r>
        <w:t xml:space="preserve">              $ref: '#/components/schemas/EP_N3-Multiple'</w:t>
      </w:r>
    </w:p>
    <w:p w14:paraId="1DA7B3B2" w14:textId="77777777" w:rsidR="002A2F6A" w:rsidRDefault="002A2F6A" w:rsidP="002A2F6A">
      <w:pPr>
        <w:pStyle w:val="PL"/>
      </w:pPr>
      <w:r>
        <w:t xml:space="preserve">            EP_N4:</w:t>
      </w:r>
    </w:p>
    <w:p w14:paraId="45A56CD6" w14:textId="77777777" w:rsidR="002A2F6A" w:rsidRDefault="002A2F6A" w:rsidP="002A2F6A">
      <w:pPr>
        <w:pStyle w:val="PL"/>
      </w:pPr>
      <w:r>
        <w:t xml:space="preserve">              $ref: '#/components/schemas/EP_N4-Multiple'</w:t>
      </w:r>
    </w:p>
    <w:p w14:paraId="764D17EB" w14:textId="77777777" w:rsidR="002A2F6A" w:rsidRDefault="002A2F6A" w:rsidP="002A2F6A">
      <w:pPr>
        <w:pStyle w:val="PL"/>
      </w:pPr>
      <w:r>
        <w:t xml:space="preserve">    PcfFunction-Single:</w:t>
      </w:r>
    </w:p>
    <w:p w14:paraId="069B8BD5" w14:textId="77777777" w:rsidR="002A2F6A" w:rsidRDefault="002A2F6A" w:rsidP="002A2F6A">
      <w:pPr>
        <w:pStyle w:val="PL"/>
      </w:pPr>
      <w:r>
        <w:t xml:space="preserve">      allOf:</w:t>
      </w:r>
    </w:p>
    <w:p w14:paraId="18502ECB" w14:textId="77777777" w:rsidR="002A2F6A" w:rsidRDefault="002A2F6A" w:rsidP="002A2F6A">
      <w:pPr>
        <w:pStyle w:val="PL"/>
      </w:pPr>
      <w:r>
        <w:t xml:space="preserve">        - $ref: 'TS28623_GenericNrm.yaml#/components/schemas/Top'</w:t>
      </w:r>
    </w:p>
    <w:p w14:paraId="571FCF00" w14:textId="77777777" w:rsidR="002A2F6A" w:rsidRDefault="002A2F6A" w:rsidP="002A2F6A">
      <w:pPr>
        <w:pStyle w:val="PL"/>
      </w:pPr>
      <w:r>
        <w:t xml:space="preserve">        - type: object</w:t>
      </w:r>
    </w:p>
    <w:p w14:paraId="7A55281C" w14:textId="77777777" w:rsidR="002A2F6A" w:rsidRDefault="002A2F6A" w:rsidP="002A2F6A">
      <w:pPr>
        <w:pStyle w:val="PL"/>
      </w:pPr>
      <w:r>
        <w:t xml:space="preserve">          properties:</w:t>
      </w:r>
    </w:p>
    <w:p w14:paraId="2FF0B6B4" w14:textId="77777777" w:rsidR="002A2F6A" w:rsidRDefault="002A2F6A" w:rsidP="002A2F6A">
      <w:pPr>
        <w:pStyle w:val="PL"/>
      </w:pPr>
      <w:r>
        <w:t xml:space="preserve">            attributes:</w:t>
      </w:r>
    </w:p>
    <w:p w14:paraId="409DED09" w14:textId="77777777" w:rsidR="002A2F6A" w:rsidRDefault="002A2F6A" w:rsidP="002A2F6A">
      <w:pPr>
        <w:pStyle w:val="PL"/>
      </w:pPr>
      <w:r>
        <w:t xml:space="preserve">              allOf:</w:t>
      </w:r>
    </w:p>
    <w:p w14:paraId="059B3D5A" w14:textId="77777777" w:rsidR="002A2F6A" w:rsidRDefault="002A2F6A" w:rsidP="002A2F6A">
      <w:pPr>
        <w:pStyle w:val="PL"/>
      </w:pPr>
      <w:r>
        <w:t xml:space="preserve">                - $ref: 'TS28623_GenericNrm.yaml#/components/schemas/ManagedFunction-Attr'</w:t>
      </w:r>
    </w:p>
    <w:p w14:paraId="2F8D5952" w14:textId="77777777" w:rsidR="002A2F6A" w:rsidRDefault="002A2F6A" w:rsidP="002A2F6A">
      <w:pPr>
        <w:pStyle w:val="PL"/>
      </w:pPr>
      <w:r>
        <w:lastRenderedPageBreak/>
        <w:t xml:space="preserve">                - type: object</w:t>
      </w:r>
    </w:p>
    <w:p w14:paraId="5CA87E65" w14:textId="77777777" w:rsidR="002A2F6A" w:rsidRDefault="002A2F6A" w:rsidP="002A2F6A">
      <w:pPr>
        <w:pStyle w:val="PL"/>
      </w:pPr>
      <w:r>
        <w:t xml:space="preserve">                  properties:</w:t>
      </w:r>
    </w:p>
    <w:p w14:paraId="4705E034" w14:textId="77777777" w:rsidR="002A2F6A" w:rsidRDefault="002A2F6A" w:rsidP="002A2F6A">
      <w:pPr>
        <w:pStyle w:val="PL"/>
      </w:pPr>
      <w:r>
        <w:t xml:space="preserve">                    pLMNInfoList:</w:t>
      </w:r>
    </w:p>
    <w:p w14:paraId="4776F9DD" w14:textId="77777777" w:rsidR="002A2F6A" w:rsidRDefault="002A2F6A" w:rsidP="002A2F6A">
      <w:pPr>
        <w:pStyle w:val="PL"/>
      </w:pPr>
      <w:r>
        <w:t xml:space="preserve">                      $ref: 'TS28541_NrNrm.yaml#/components/schemas/PlmnInfoList'</w:t>
      </w:r>
    </w:p>
    <w:p w14:paraId="3A5C7E5C" w14:textId="77777777" w:rsidR="002A2F6A" w:rsidRDefault="002A2F6A" w:rsidP="002A2F6A">
      <w:pPr>
        <w:pStyle w:val="PL"/>
      </w:pPr>
      <w:r>
        <w:t xml:space="preserve">                    sBIFqdn:</w:t>
      </w:r>
    </w:p>
    <w:p w14:paraId="0968588E" w14:textId="77777777" w:rsidR="002A2F6A" w:rsidRDefault="002A2F6A" w:rsidP="002A2F6A">
      <w:pPr>
        <w:pStyle w:val="PL"/>
      </w:pPr>
      <w:r>
        <w:t xml:space="preserve">                      type: string</w:t>
      </w:r>
    </w:p>
    <w:p w14:paraId="0319FDDB" w14:textId="77777777" w:rsidR="002A2F6A" w:rsidRDefault="002A2F6A" w:rsidP="002A2F6A">
      <w:pPr>
        <w:pStyle w:val="PL"/>
      </w:pPr>
      <w:r>
        <w:t xml:space="preserve">                    managedNFProfile:</w:t>
      </w:r>
    </w:p>
    <w:p w14:paraId="172C6BDD" w14:textId="77777777" w:rsidR="002A2F6A" w:rsidRDefault="002A2F6A" w:rsidP="002A2F6A">
      <w:pPr>
        <w:pStyle w:val="PL"/>
      </w:pPr>
      <w:r>
        <w:t xml:space="preserve">                      $ref: '#/components/schemas/ManagedNFProfile'</w:t>
      </w:r>
    </w:p>
    <w:p w14:paraId="1E32C4B2" w14:textId="77777777" w:rsidR="002A2F6A" w:rsidRDefault="002A2F6A" w:rsidP="002A2F6A">
      <w:pPr>
        <w:pStyle w:val="PL"/>
      </w:pPr>
      <w:r>
        <w:t xml:space="preserve">                    commModelList:</w:t>
      </w:r>
    </w:p>
    <w:p w14:paraId="1CB0AF1E" w14:textId="77777777" w:rsidR="002A2F6A" w:rsidRDefault="002A2F6A" w:rsidP="002A2F6A">
      <w:pPr>
        <w:pStyle w:val="PL"/>
      </w:pPr>
      <w:r>
        <w:t xml:space="preserve">                      $ref: '#/components/schemas/CommModelList'</w:t>
      </w:r>
    </w:p>
    <w:p w14:paraId="413ACC31" w14:textId="77777777" w:rsidR="002A2F6A" w:rsidRDefault="002A2F6A" w:rsidP="002A2F6A">
      <w:pPr>
        <w:pStyle w:val="PL"/>
      </w:pPr>
      <w:r>
        <w:t xml:space="preserve">                    supportedBMOList:</w:t>
      </w:r>
    </w:p>
    <w:p w14:paraId="07B859C8" w14:textId="77777777" w:rsidR="002A2F6A" w:rsidRDefault="002A2F6A" w:rsidP="002A2F6A">
      <w:pPr>
        <w:pStyle w:val="PL"/>
      </w:pPr>
      <w:r>
        <w:t xml:space="preserve">                      $ref: '#/components/schemas/SupportedBMOList'</w:t>
      </w:r>
    </w:p>
    <w:p w14:paraId="4659094D" w14:textId="77777777" w:rsidR="002A2F6A" w:rsidRDefault="002A2F6A" w:rsidP="002A2F6A">
      <w:pPr>
        <w:pStyle w:val="PL"/>
      </w:pPr>
      <w:r>
        <w:t xml:space="preserve">                    PcfInfo:</w:t>
      </w:r>
    </w:p>
    <w:p w14:paraId="60C698ED" w14:textId="77777777" w:rsidR="002A2F6A" w:rsidRDefault="002A2F6A" w:rsidP="002A2F6A">
      <w:pPr>
        <w:pStyle w:val="PL"/>
      </w:pPr>
      <w:r>
        <w:t xml:space="preserve">                      $ref: '#/components/schemas/PcfInfo' </w:t>
      </w:r>
    </w:p>
    <w:p w14:paraId="3DE5A0A7" w14:textId="77777777" w:rsidR="002A2F6A" w:rsidRDefault="002A2F6A" w:rsidP="002A2F6A">
      <w:pPr>
        <w:pStyle w:val="PL"/>
      </w:pPr>
      <w:r>
        <w:t xml:space="preserve">                    configurable5QISetRef:</w:t>
      </w:r>
    </w:p>
    <w:p w14:paraId="2D50F75E" w14:textId="77777777" w:rsidR="002A2F6A" w:rsidRDefault="002A2F6A" w:rsidP="002A2F6A">
      <w:pPr>
        <w:pStyle w:val="PL"/>
      </w:pPr>
      <w:r>
        <w:t xml:space="preserve">                      $ref: 'TS28623_ComDefs.yaml#/components/schemas/Dn'</w:t>
      </w:r>
    </w:p>
    <w:p w14:paraId="162E9CAE" w14:textId="77777777" w:rsidR="002A2F6A" w:rsidRDefault="002A2F6A" w:rsidP="002A2F6A">
      <w:pPr>
        <w:pStyle w:val="PL"/>
      </w:pPr>
      <w:r>
        <w:t xml:space="preserve">                    dynamic5QISetRef:</w:t>
      </w:r>
    </w:p>
    <w:p w14:paraId="153D7649" w14:textId="77777777" w:rsidR="002A2F6A" w:rsidRDefault="002A2F6A" w:rsidP="002A2F6A">
      <w:pPr>
        <w:pStyle w:val="PL"/>
      </w:pPr>
      <w:r>
        <w:t xml:space="preserve">                      $ref: 'TS28623_ComDefs.yaml#/components/schemas/Dn'</w:t>
      </w:r>
    </w:p>
    <w:p w14:paraId="71EF9566" w14:textId="6908170D" w:rsidR="002A2F6A" w:rsidRDefault="002A2F6A" w:rsidP="002A2F6A">
      <w:pPr>
        <w:pStyle w:val="PL"/>
        <w:rPr>
          <w:ins w:id="81" w:author="Shitao Li"/>
        </w:rPr>
      </w:pPr>
      <w:ins w:id="82" w:author="Shitao Li">
        <w:r>
          <w:t xml:space="preserve">                    predefinedPccRuleSetRef</w:t>
        </w:r>
      </w:ins>
      <w:ins w:id="83" w:author="lishitao -d3" w:date="2024-05-30T14:00:00Z">
        <w:r w:rsidR="00106C28">
          <w:t>s</w:t>
        </w:r>
      </w:ins>
      <w:bookmarkStart w:id="84" w:name="_GoBack"/>
      <w:bookmarkEnd w:id="84"/>
      <w:ins w:id="85" w:author="Shitao Li">
        <w:r>
          <w:t>:</w:t>
        </w:r>
      </w:ins>
    </w:p>
    <w:p w14:paraId="0F4363D1" w14:textId="77777777" w:rsidR="002A2F6A" w:rsidRDefault="002A2F6A" w:rsidP="002A2F6A">
      <w:pPr>
        <w:pStyle w:val="PL"/>
        <w:rPr>
          <w:ins w:id="86" w:author="Shitao Li"/>
        </w:rPr>
      </w:pPr>
      <w:ins w:id="87" w:author="Shitao Li">
        <w:r>
          <w:t xml:space="preserve">                      $ref: 'TS28623_ComDefs.yaml#/components/schemas/DnList'  </w:t>
        </w:r>
      </w:ins>
    </w:p>
    <w:p w14:paraId="275902D9" w14:textId="77777777" w:rsidR="002A2F6A" w:rsidRDefault="002A2F6A" w:rsidP="002A2F6A">
      <w:pPr>
        <w:pStyle w:val="PL"/>
      </w:pPr>
      <w:r>
        <w:t xml:space="preserve">        - $ref: 'TS28623_GenericNrm.yaml#/components/schemas/ManagedFunction-ncO'</w:t>
      </w:r>
    </w:p>
    <w:p w14:paraId="1CCF01F8" w14:textId="77777777" w:rsidR="002A2F6A" w:rsidRDefault="002A2F6A" w:rsidP="002A2F6A">
      <w:pPr>
        <w:pStyle w:val="PL"/>
      </w:pPr>
      <w:r>
        <w:t xml:space="preserve">        - type: object</w:t>
      </w:r>
    </w:p>
    <w:p w14:paraId="4C8B5757" w14:textId="77777777" w:rsidR="002A2F6A" w:rsidRDefault="002A2F6A" w:rsidP="002A2F6A">
      <w:pPr>
        <w:pStyle w:val="PL"/>
      </w:pPr>
      <w:r>
        <w:t xml:space="preserve">          properties:</w:t>
      </w:r>
    </w:p>
    <w:p w14:paraId="18A2930D" w14:textId="77777777" w:rsidR="002A2F6A" w:rsidRDefault="002A2F6A" w:rsidP="002A2F6A">
      <w:pPr>
        <w:pStyle w:val="PL"/>
      </w:pPr>
      <w:r>
        <w:t xml:space="preserve">            EP_N5:</w:t>
      </w:r>
    </w:p>
    <w:p w14:paraId="2FF02986" w14:textId="77777777" w:rsidR="002A2F6A" w:rsidRDefault="002A2F6A" w:rsidP="002A2F6A">
      <w:pPr>
        <w:pStyle w:val="PL"/>
      </w:pPr>
      <w:r>
        <w:t xml:space="preserve">              $ref: '#/components/schemas/EP_N5-Multiple'</w:t>
      </w:r>
    </w:p>
    <w:p w14:paraId="2B75BE51" w14:textId="77777777" w:rsidR="002A2F6A" w:rsidRDefault="002A2F6A" w:rsidP="002A2F6A">
      <w:pPr>
        <w:pStyle w:val="PL"/>
      </w:pPr>
      <w:r>
        <w:t xml:space="preserve">            EP_N7:</w:t>
      </w:r>
    </w:p>
    <w:p w14:paraId="5F12EB96" w14:textId="77777777" w:rsidR="002A2F6A" w:rsidRDefault="002A2F6A" w:rsidP="002A2F6A">
      <w:pPr>
        <w:pStyle w:val="PL"/>
      </w:pPr>
      <w:r>
        <w:t xml:space="preserve">              $ref: '#/components/schemas/EP_N7-Multiple'</w:t>
      </w:r>
    </w:p>
    <w:p w14:paraId="73E4C23D" w14:textId="77777777" w:rsidR="002A2F6A" w:rsidRDefault="002A2F6A" w:rsidP="002A2F6A">
      <w:pPr>
        <w:pStyle w:val="PL"/>
      </w:pPr>
      <w:r>
        <w:t xml:space="preserve">            EP_N15:</w:t>
      </w:r>
    </w:p>
    <w:p w14:paraId="29FC9BD1" w14:textId="77777777" w:rsidR="002A2F6A" w:rsidRDefault="002A2F6A" w:rsidP="002A2F6A">
      <w:pPr>
        <w:pStyle w:val="PL"/>
      </w:pPr>
      <w:r>
        <w:t xml:space="preserve">              $ref: '#/components/schemas/EP_N15-Multiple'</w:t>
      </w:r>
    </w:p>
    <w:p w14:paraId="5AF26BED" w14:textId="77777777" w:rsidR="002A2F6A" w:rsidRDefault="002A2F6A" w:rsidP="002A2F6A">
      <w:pPr>
        <w:pStyle w:val="PL"/>
      </w:pPr>
      <w:r>
        <w:t xml:space="preserve">            EP_N16:</w:t>
      </w:r>
    </w:p>
    <w:p w14:paraId="21235C7C" w14:textId="77777777" w:rsidR="002A2F6A" w:rsidRDefault="002A2F6A" w:rsidP="002A2F6A">
      <w:pPr>
        <w:pStyle w:val="PL"/>
      </w:pPr>
      <w:r>
        <w:t xml:space="preserve">              $ref: '#/components/schemas/EP_N16-Multiple'</w:t>
      </w:r>
    </w:p>
    <w:p w14:paraId="649FBE69" w14:textId="77777777" w:rsidR="002A2F6A" w:rsidRDefault="002A2F6A" w:rsidP="002A2F6A">
      <w:pPr>
        <w:pStyle w:val="PL"/>
      </w:pPr>
      <w:r>
        <w:t xml:space="preserve">            EP_N28:</w:t>
      </w:r>
    </w:p>
    <w:p w14:paraId="5F58B947" w14:textId="77777777" w:rsidR="002A2F6A" w:rsidRDefault="002A2F6A" w:rsidP="002A2F6A">
      <w:pPr>
        <w:pStyle w:val="PL"/>
      </w:pPr>
      <w:r>
        <w:t xml:space="preserve">              $ref: '#/components/schemas/EP_N28-Multiple'</w:t>
      </w:r>
    </w:p>
    <w:p w14:paraId="69C8D1A6" w14:textId="77777777" w:rsidR="002A2F6A" w:rsidRDefault="002A2F6A" w:rsidP="002A2F6A">
      <w:pPr>
        <w:pStyle w:val="PL"/>
      </w:pPr>
      <w:r>
        <w:t xml:space="preserve">            EP_Rx:</w:t>
      </w:r>
    </w:p>
    <w:p w14:paraId="581FCCFB" w14:textId="77777777" w:rsidR="002A2F6A" w:rsidRDefault="002A2F6A" w:rsidP="002A2F6A">
      <w:pPr>
        <w:pStyle w:val="PL"/>
      </w:pPr>
      <w:r>
        <w:t xml:space="preserve">              $ref: '#/components/schemas/EP_Rx-Multiple'</w:t>
      </w:r>
    </w:p>
    <w:p w14:paraId="5707A6CD" w14:textId="77777777" w:rsidR="002A2F6A" w:rsidRDefault="002A2F6A" w:rsidP="002A2F6A">
      <w:pPr>
        <w:pStyle w:val="PL"/>
      </w:pPr>
      <w:r>
        <w:t xml:space="preserve">            EP_N84:</w:t>
      </w:r>
    </w:p>
    <w:p w14:paraId="5B96FCB5" w14:textId="77777777" w:rsidR="002A2F6A" w:rsidRDefault="002A2F6A" w:rsidP="002A2F6A">
      <w:pPr>
        <w:pStyle w:val="PL"/>
      </w:pPr>
      <w:r>
        <w:t xml:space="preserve">              $ref: '#/components/schemas/EP_N84-Multiple'</w:t>
      </w:r>
    </w:p>
    <w:p w14:paraId="4A699DB8" w14:textId="79652F6A" w:rsidR="002A2F6A" w:rsidDel="006A2838" w:rsidRDefault="002A2F6A" w:rsidP="002A2F6A">
      <w:pPr>
        <w:pStyle w:val="PL"/>
        <w:rPr>
          <w:del w:id="88" w:author="lishitao " w:date="2024-05-29T08:13:00Z"/>
        </w:rPr>
      </w:pPr>
      <w:del w:id="89" w:author="lishitao " w:date="2024-05-29T08:13:00Z">
        <w:r w:rsidDel="006A2838">
          <w:delText xml:space="preserve">            PredefinedPccRuleSet:</w:delText>
        </w:r>
      </w:del>
    </w:p>
    <w:p w14:paraId="50D4803F" w14:textId="5D88DEF7" w:rsidR="002A2F6A" w:rsidDel="006A2838" w:rsidRDefault="002A2F6A" w:rsidP="002A2F6A">
      <w:pPr>
        <w:pStyle w:val="PL"/>
        <w:rPr>
          <w:del w:id="90" w:author="lishitao " w:date="2024-05-29T08:13:00Z"/>
        </w:rPr>
      </w:pPr>
      <w:del w:id="91" w:author="lishitao " w:date="2024-05-29T08:13:00Z">
        <w:r w:rsidDel="006A2838">
          <w:delText xml:space="preserve">              $ref: '#/components/schemas/PredefinedPccRuleSet-Single'</w:delText>
        </w:r>
      </w:del>
    </w:p>
    <w:p w14:paraId="0348DA04" w14:textId="77777777" w:rsidR="002A2F6A" w:rsidRDefault="002A2F6A" w:rsidP="002A2F6A">
      <w:pPr>
        <w:pStyle w:val="PL"/>
      </w:pPr>
    </w:p>
    <w:p w14:paraId="1CE078DD" w14:textId="77777777" w:rsidR="002A2F6A" w:rsidRDefault="002A2F6A" w:rsidP="002A2F6A">
      <w:pPr>
        <w:pStyle w:val="PL"/>
      </w:pPr>
      <w:r>
        <w:t xml:space="preserve">    AusfFunction-Single:</w:t>
      </w:r>
    </w:p>
    <w:p w14:paraId="6A896C9C" w14:textId="77777777" w:rsidR="002A2F6A" w:rsidRDefault="002A2F6A" w:rsidP="002A2F6A">
      <w:pPr>
        <w:pStyle w:val="PL"/>
      </w:pPr>
      <w:r>
        <w:t xml:space="preserve">      allOf:</w:t>
      </w:r>
    </w:p>
    <w:p w14:paraId="3518819A" w14:textId="77777777" w:rsidR="002A2F6A" w:rsidRDefault="002A2F6A" w:rsidP="002A2F6A">
      <w:pPr>
        <w:pStyle w:val="PL"/>
      </w:pPr>
      <w:r>
        <w:t xml:space="preserve">        - $ref: 'TS28623_GenericNrm.yaml#/components/schemas/Top'</w:t>
      </w:r>
    </w:p>
    <w:p w14:paraId="0830BE20" w14:textId="77777777" w:rsidR="002A2F6A" w:rsidRDefault="002A2F6A" w:rsidP="002A2F6A">
      <w:pPr>
        <w:pStyle w:val="PL"/>
      </w:pPr>
      <w:r>
        <w:t xml:space="preserve">        - type: object</w:t>
      </w:r>
    </w:p>
    <w:p w14:paraId="50FA888C" w14:textId="77777777" w:rsidR="002A2F6A" w:rsidRDefault="002A2F6A" w:rsidP="002A2F6A">
      <w:pPr>
        <w:pStyle w:val="PL"/>
      </w:pPr>
      <w:r>
        <w:t xml:space="preserve">          properties:</w:t>
      </w:r>
    </w:p>
    <w:p w14:paraId="3655422B" w14:textId="77777777" w:rsidR="002A2F6A" w:rsidRDefault="002A2F6A" w:rsidP="002A2F6A">
      <w:pPr>
        <w:pStyle w:val="PL"/>
      </w:pPr>
      <w:r>
        <w:t xml:space="preserve">            attributes:</w:t>
      </w:r>
    </w:p>
    <w:p w14:paraId="7FD84741" w14:textId="77777777" w:rsidR="002A2F6A" w:rsidRDefault="002A2F6A" w:rsidP="002A2F6A">
      <w:pPr>
        <w:pStyle w:val="PL"/>
      </w:pPr>
      <w:r>
        <w:t xml:space="preserve">              allOf:</w:t>
      </w:r>
    </w:p>
    <w:p w14:paraId="27328E70" w14:textId="77777777" w:rsidR="002A2F6A" w:rsidRDefault="002A2F6A" w:rsidP="002A2F6A">
      <w:pPr>
        <w:pStyle w:val="PL"/>
      </w:pPr>
      <w:r>
        <w:t xml:space="preserve">                - $ref: 'TS28623_GenericNrm.yaml#/components/schemas/ManagedFunction-Attr'</w:t>
      </w:r>
    </w:p>
    <w:p w14:paraId="598F220C" w14:textId="77777777" w:rsidR="002A2F6A" w:rsidRDefault="002A2F6A" w:rsidP="002A2F6A">
      <w:pPr>
        <w:pStyle w:val="PL"/>
      </w:pPr>
      <w:r>
        <w:t xml:space="preserve">                - type: object</w:t>
      </w:r>
    </w:p>
    <w:p w14:paraId="631A0B83" w14:textId="77777777" w:rsidR="002A2F6A" w:rsidRDefault="002A2F6A" w:rsidP="002A2F6A">
      <w:pPr>
        <w:pStyle w:val="PL"/>
      </w:pPr>
      <w:r>
        <w:t xml:space="preserve">                  properties:</w:t>
      </w:r>
    </w:p>
    <w:p w14:paraId="793882AB" w14:textId="77777777" w:rsidR="002A2F6A" w:rsidRDefault="002A2F6A" w:rsidP="002A2F6A">
      <w:pPr>
        <w:pStyle w:val="PL"/>
      </w:pPr>
      <w:r>
        <w:t xml:space="preserve">                    plmnInfoList:</w:t>
      </w:r>
    </w:p>
    <w:p w14:paraId="07F9D169" w14:textId="77777777" w:rsidR="002A2F6A" w:rsidRDefault="002A2F6A" w:rsidP="002A2F6A">
      <w:pPr>
        <w:pStyle w:val="PL"/>
      </w:pPr>
      <w:r>
        <w:t xml:space="preserve">                      $ref: 'TS28541_NrNrm.yaml#/components/schemas/PlmnInfoList'</w:t>
      </w:r>
    </w:p>
    <w:p w14:paraId="15E36338" w14:textId="77777777" w:rsidR="002A2F6A" w:rsidRDefault="002A2F6A" w:rsidP="002A2F6A">
      <w:pPr>
        <w:pStyle w:val="PL"/>
      </w:pPr>
      <w:r>
        <w:t xml:space="preserve">                    sBIFqdn:</w:t>
      </w:r>
    </w:p>
    <w:p w14:paraId="4F62060D" w14:textId="77777777" w:rsidR="002A2F6A" w:rsidRDefault="002A2F6A" w:rsidP="002A2F6A">
      <w:pPr>
        <w:pStyle w:val="PL"/>
      </w:pPr>
      <w:r>
        <w:t xml:space="preserve">                      type: string</w:t>
      </w:r>
    </w:p>
    <w:p w14:paraId="7E8F0F17" w14:textId="77777777" w:rsidR="002A2F6A" w:rsidRDefault="002A2F6A" w:rsidP="002A2F6A">
      <w:pPr>
        <w:pStyle w:val="PL"/>
      </w:pPr>
      <w:r>
        <w:t xml:space="preserve">                    managedNFProfile:</w:t>
      </w:r>
    </w:p>
    <w:p w14:paraId="5142D48C" w14:textId="77777777" w:rsidR="002A2F6A" w:rsidRDefault="002A2F6A" w:rsidP="002A2F6A">
      <w:pPr>
        <w:pStyle w:val="PL"/>
      </w:pPr>
      <w:r>
        <w:t xml:space="preserve">                      $ref: '#/components/schemas/ManagedNFProfile'</w:t>
      </w:r>
    </w:p>
    <w:p w14:paraId="0BE0EDFB" w14:textId="77777777" w:rsidR="002A2F6A" w:rsidRDefault="002A2F6A" w:rsidP="002A2F6A">
      <w:pPr>
        <w:pStyle w:val="PL"/>
      </w:pPr>
      <w:r>
        <w:t xml:space="preserve">                    commModelList:</w:t>
      </w:r>
    </w:p>
    <w:p w14:paraId="4F1677F8" w14:textId="77777777" w:rsidR="002A2F6A" w:rsidRDefault="002A2F6A" w:rsidP="002A2F6A">
      <w:pPr>
        <w:pStyle w:val="PL"/>
      </w:pPr>
      <w:r>
        <w:t xml:space="preserve">                      $ref: '#/components/schemas/CommModelList'</w:t>
      </w:r>
    </w:p>
    <w:p w14:paraId="2C05515E" w14:textId="77777777" w:rsidR="002A2F6A" w:rsidRDefault="002A2F6A" w:rsidP="002A2F6A">
      <w:pPr>
        <w:pStyle w:val="PL"/>
      </w:pPr>
      <w:r>
        <w:t xml:space="preserve">                    ausfInfo:</w:t>
      </w:r>
    </w:p>
    <w:p w14:paraId="630F48AE" w14:textId="77777777" w:rsidR="002A2F6A" w:rsidRDefault="002A2F6A" w:rsidP="002A2F6A">
      <w:pPr>
        <w:pStyle w:val="PL"/>
      </w:pPr>
      <w:r>
        <w:t xml:space="preserve">                      $ref: '#/components/schemas/AusfInfo'</w:t>
      </w:r>
    </w:p>
    <w:p w14:paraId="5C642AA1" w14:textId="77777777" w:rsidR="002A2F6A" w:rsidRDefault="002A2F6A" w:rsidP="002A2F6A">
      <w:pPr>
        <w:pStyle w:val="PL"/>
      </w:pPr>
      <w:r>
        <w:t xml:space="preserve">        - $ref: 'TS28623_GenericNrm.yaml#/components/schemas/ManagedFunction-ncO'</w:t>
      </w:r>
    </w:p>
    <w:p w14:paraId="09C44027" w14:textId="77777777" w:rsidR="002A2F6A" w:rsidRDefault="002A2F6A" w:rsidP="002A2F6A">
      <w:pPr>
        <w:pStyle w:val="PL"/>
      </w:pPr>
      <w:r>
        <w:t xml:space="preserve">        - type: object</w:t>
      </w:r>
    </w:p>
    <w:p w14:paraId="48DDCD97" w14:textId="77777777" w:rsidR="002A2F6A" w:rsidRDefault="002A2F6A" w:rsidP="002A2F6A">
      <w:pPr>
        <w:pStyle w:val="PL"/>
      </w:pPr>
      <w:r>
        <w:t xml:space="preserve">          properties:</w:t>
      </w:r>
    </w:p>
    <w:p w14:paraId="00250741" w14:textId="77777777" w:rsidR="002A2F6A" w:rsidRDefault="002A2F6A" w:rsidP="002A2F6A">
      <w:pPr>
        <w:pStyle w:val="PL"/>
      </w:pPr>
      <w:r>
        <w:t xml:space="preserve">            EP_N12:</w:t>
      </w:r>
    </w:p>
    <w:p w14:paraId="27940395" w14:textId="77777777" w:rsidR="002A2F6A" w:rsidRDefault="002A2F6A" w:rsidP="002A2F6A">
      <w:pPr>
        <w:pStyle w:val="PL"/>
      </w:pPr>
      <w:r>
        <w:t xml:space="preserve">              $ref: '#/components/schemas/EP_N12-Multiple'</w:t>
      </w:r>
    </w:p>
    <w:p w14:paraId="745A4318" w14:textId="77777777" w:rsidR="002A2F6A" w:rsidRDefault="002A2F6A" w:rsidP="002A2F6A">
      <w:pPr>
        <w:pStyle w:val="PL"/>
      </w:pPr>
      <w:r>
        <w:t xml:space="preserve">            EP_N13:</w:t>
      </w:r>
    </w:p>
    <w:p w14:paraId="45CCE163" w14:textId="77777777" w:rsidR="002A2F6A" w:rsidRDefault="002A2F6A" w:rsidP="002A2F6A">
      <w:pPr>
        <w:pStyle w:val="PL"/>
      </w:pPr>
      <w:r>
        <w:t xml:space="preserve">              $ref: '#/components/schemas/EP_N13-Multiple'</w:t>
      </w:r>
    </w:p>
    <w:p w14:paraId="5FEF5B92" w14:textId="77777777" w:rsidR="002A2F6A" w:rsidRDefault="002A2F6A" w:rsidP="002A2F6A">
      <w:pPr>
        <w:pStyle w:val="PL"/>
      </w:pPr>
      <w:r>
        <w:t xml:space="preserve">            EP_N61:</w:t>
      </w:r>
    </w:p>
    <w:p w14:paraId="7C98CA40" w14:textId="77777777" w:rsidR="002A2F6A" w:rsidRDefault="002A2F6A" w:rsidP="002A2F6A">
      <w:pPr>
        <w:pStyle w:val="PL"/>
      </w:pPr>
      <w:r>
        <w:t xml:space="preserve">              $ref: '#/components/schemas/EP_N61-Multiple'</w:t>
      </w:r>
    </w:p>
    <w:p w14:paraId="0C93EDC4" w14:textId="77777777" w:rsidR="002A2F6A" w:rsidRDefault="002A2F6A" w:rsidP="002A2F6A">
      <w:pPr>
        <w:pStyle w:val="PL"/>
      </w:pPr>
      <w:r>
        <w:t xml:space="preserve">    UdmFunction-Single:</w:t>
      </w:r>
    </w:p>
    <w:p w14:paraId="22153D10" w14:textId="77777777" w:rsidR="002A2F6A" w:rsidRDefault="002A2F6A" w:rsidP="002A2F6A">
      <w:pPr>
        <w:pStyle w:val="PL"/>
      </w:pPr>
      <w:r>
        <w:t xml:space="preserve">      allOf:</w:t>
      </w:r>
    </w:p>
    <w:p w14:paraId="23D465E2" w14:textId="77777777" w:rsidR="002A2F6A" w:rsidRDefault="002A2F6A" w:rsidP="002A2F6A">
      <w:pPr>
        <w:pStyle w:val="PL"/>
      </w:pPr>
      <w:r>
        <w:t xml:space="preserve">        - $ref: 'TS28623_GenericNrm.yaml#/components/schemas/Top'</w:t>
      </w:r>
    </w:p>
    <w:p w14:paraId="26554520" w14:textId="77777777" w:rsidR="002A2F6A" w:rsidRDefault="002A2F6A" w:rsidP="002A2F6A">
      <w:pPr>
        <w:pStyle w:val="PL"/>
      </w:pPr>
      <w:r>
        <w:t xml:space="preserve">        - type: object</w:t>
      </w:r>
    </w:p>
    <w:p w14:paraId="3049B50B" w14:textId="77777777" w:rsidR="002A2F6A" w:rsidRDefault="002A2F6A" w:rsidP="002A2F6A">
      <w:pPr>
        <w:pStyle w:val="PL"/>
      </w:pPr>
      <w:r>
        <w:t xml:space="preserve">          properties:</w:t>
      </w:r>
    </w:p>
    <w:p w14:paraId="16B3275D" w14:textId="77777777" w:rsidR="002A2F6A" w:rsidRDefault="002A2F6A" w:rsidP="002A2F6A">
      <w:pPr>
        <w:pStyle w:val="PL"/>
      </w:pPr>
      <w:r>
        <w:t xml:space="preserve">            attributes:</w:t>
      </w:r>
    </w:p>
    <w:p w14:paraId="71F9CF62" w14:textId="77777777" w:rsidR="002A2F6A" w:rsidRDefault="002A2F6A" w:rsidP="002A2F6A">
      <w:pPr>
        <w:pStyle w:val="PL"/>
      </w:pPr>
      <w:r>
        <w:t xml:space="preserve">              allOf:</w:t>
      </w:r>
    </w:p>
    <w:p w14:paraId="1795D013" w14:textId="77777777" w:rsidR="002A2F6A" w:rsidRDefault="002A2F6A" w:rsidP="002A2F6A">
      <w:pPr>
        <w:pStyle w:val="PL"/>
      </w:pPr>
      <w:r>
        <w:t xml:space="preserve">                - $ref: 'TS28623_GenericNrm.yaml#/components/schemas/ManagedFunction-Attr'</w:t>
      </w:r>
    </w:p>
    <w:p w14:paraId="695C2AE9" w14:textId="77777777" w:rsidR="002A2F6A" w:rsidRDefault="002A2F6A" w:rsidP="002A2F6A">
      <w:pPr>
        <w:pStyle w:val="PL"/>
      </w:pPr>
      <w:r>
        <w:t xml:space="preserve">                - type: object</w:t>
      </w:r>
    </w:p>
    <w:p w14:paraId="0FE72DD3" w14:textId="77777777" w:rsidR="002A2F6A" w:rsidRDefault="002A2F6A" w:rsidP="002A2F6A">
      <w:pPr>
        <w:pStyle w:val="PL"/>
      </w:pPr>
      <w:r>
        <w:lastRenderedPageBreak/>
        <w:t xml:space="preserve">                  properties:</w:t>
      </w:r>
    </w:p>
    <w:p w14:paraId="32D5B0D3" w14:textId="77777777" w:rsidR="002A2F6A" w:rsidRDefault="002A2F6A" w:rsidP="002A2F6A">
      <w:pPr>
        <w:pStyle w:val="PL"/>
      </w:pPr>
      <w:r>
        <w:t xml:space="preserve">                    pLMNInfoList:</w:t>
      </w:r>
    </w:p>
    <w:p w14:paraId="4AED58D5" w14:textId="77777777" w:rsidR="002A2F6A" w:rsidRDefault="002A2F6A" w:rsidP="002A2F6A">
      <w:pPr>
        <w:pStyle w:val="PL"/>
      </w:pPr>
      <w:r>
        <w:t xml:space="preserve">                      $ref: 'TS28541_NrNrm.yaml#/components/schemas/PlmnInfoList'</w:t>
      </w:r>
    </w:p>
    <w:p w14:paraId="0E75B67A" w14:textId="77777777" w:rsidR="002A2F6A" w:rsidRDefault="002A2F6A" w:rsidP="002A2F6A">
      <w:pPr>
        <w:pStyle w:val="PL"/>
      </w:pPr>
      <w:r>
        <w:t xml:space="preserve">                    sBIFqdn:</w:t>
      </w:r>
    </w:p>
    <w:p w14:paraId="54E62AA7" w14:textId="77777777" w:rsidR="002A2F6A" w:rsidRDefault="002A2F6A" w:rsidP="002A2F6A">
      <w:pPr>
        <w:pStyle w:val="PL"/>
      </w:pPr>
      <w:r>
        <w:t xml:space="preserve">                      type: string</w:t>
      </w:r>
    </w:p>
    <w:p w14:paraId="1CFF3BAF" w14:textId="77777777" w:rsidR="002A2F6A" w:rsidRDefault="002A2F6A" w:rsidP="002A2F6A">
      <w:pPr>
        <w:pStyle w:val="PL"/>
      </w:pPr>
      <w:r>
        <w:t xml:space="preserve">                    managedNFProfile:</w:t>
      </w:r>
    </w:p>
    <w:p w14:paraId="06A17B73" w14:textId="77777777" w:rsidR="002A2F6A" w:rsidRDefault="002A2F6A" w:rsidP="002A2F6A">
      <w:pPr>
        <w:pStyle w:val="PL"/>
      </w:pPr>
      <w:r>
        <w:t xml:space="preserve">                      $ref: '#/components/schemas/ManagedNFProfile'</w:t>
      </w:r>
    </w:p>
    <w:p w14:paraId="7C099A34" w14:textId="77777777" w:rsidR="002A2F6A" w:rsidRDefault="002A2F6A" w:rsidP="002A2F6A">
      <w:pPr>
        <w:pStyle w:val="PL"/>
      </w:pPr>
      <w:r>
        <w:t xml:space="preserve">                    commModelList:</w:t>
      </w:r>
    </w:p>
    <w:p w14:paraId="176DBC46" w14:textId="77777777" w:rsidR="002A2F6A" w:rsidRDefault="002A2F6A" w:rsidP="002A2F6A">
      <w:pPr>
        <w:pStyle w:val="PL"/>
      </w:pPr>
      <w:r>
        <w:t xml:space="preserve">                      $ref: '#/components/schemas/CommModelList'</w:t>
      </w:r>
    </w:p>
    <w:p w14:paraId="67DC74D0" w14:textId="77777777" w:rsidR="002A2F6A" w:rsidRDefault="002A2F6A" w:rsidP="002A2F6A">
      <w:pPr>
        <w:pStyle w:val="PL"/>
      </w:pPr>
      <w:r>
        <w:t xml:space="preserve">                    eCSAddrConfigInfo:</w:t>
      </w:r>
    </w:p>
    <w:p w14:paraId="0F7A2FEC" w14:textId="77777777" w:rsidR="002A2F6A" w:rsidRDefault="002A2F6A" w:rsidP="002A2F6A">
      <w:pPr>
        <w:pStyle w:val="PL"/>
      </w:pPr>
      <w:r>
        <w:t xml:space="preserve">                      $ref: '#/components/schemas/ECSAddrConfigInfo'</w:t>
      </w:r>
    </w:p>
    <w:p w14:paraId="5D8D3AD6" w14:textId="77777777" w:rsidR="002A2F6A" w:rsidRDefault="002A2F6A" w:rsidP="002A2F6A">
      <w:pPr>
        <w:pStyle w:val="PL"/>
      </w:pPr>
      <w:r>
        <w:t xml:space="preserve">                    udmInfo:</w:t>
      </w:r>
    </w:p>
    <w:p w14:paraId="0E17163C" w14:textId="77777777" w:rsidR="002A2F6A" w:rsidRDefault="002A2F6A" w:rsidP="002A2F6A">
      <w:pPr>
        <w:pStyle w:val="PL"/>
      </w:pPr>
      <w:r>
        <w:t xml:space="preserve">                      $ref: '#/components/schemas/UdmInfo'</w:t>
      </w:r>
    </w:p>
    <w:p w14:paraId="26BCC441" w14:textId="77777777" w:rsidR="002A2F6A" w:rsidRDefault="002A2F6A" w:rsidP="002A2F6A">
      <w:pPr>
        <w:pStyle w:val="PL"/>
      </w:pPr>
      <w:r>
        <w:t xml:space="preserve">        - $ref: 'TS28623_GenericNrm.yaml#/components/schemas/ManagedFunction-ncO'</w:t>
      </w:r>
    </w:p>
    <w:p w14:paraId="32C1BDE4" w14:textId="77777777" w:rsidR="002A2F6A" w:rsidRDefault="002A2F6A" w:rsidP="002A2F6A">
      <w:pPr>
        <w:pStyle w:val="PL"/>
      </w:pPr>
      <w:r>
        <w:t xml:space="preserve">        - type: object</w:t>
      </w:r>
    </w:p>
    <w:p w14:paraId="4D9EAA38" w14:textId="77777777" w:rsidR="002A2F6A" w:rsidRDefault="002A2F6A" w:rsidP="002A2F6A">
      <w:pPr>
        <w:pStyle w:val="PL"/>
      </w:pPr>
      <w:r>
        <w:t xml:space="preserve">          properties:</w:t>
      </w:r>
    </w:p>
    <w:p w14:paraId="5AF510BE" w14:textId="77777777" w:rsidR="002A2F6A" w:rsidRDefault="002A2F6A" w:rsidP="002A2F6A">
      <w:pPr>
        <w:pStyle w:val="PL"/>
      </w:pPr>
      <w:r>
        <w:t xml:space="preserve">            EP_N8:</w:t>
      </w:r>
    </w:p>
    <w:p w14:paraId="0690202B" w14:textId="77777777" w:rsidR="002A2F6A" w:rsidRDefault="002A2F6A" w:rsidP="002A2F6A">
      <w:pPr>
        <w:pStyle w:val="PL"/>
      </w:pPr>
      <w:r>
        <w:t xml:space="preserve">              $ref: '#/components/schemas/EP_N8-Multiple'</w:t>
      </w:r>
    </w:p>
    <w:p w14:paraId="622ECE9C" w14:textId="77777777" w:rsidR="002A2F6A" w:rsidRDefault="002A2F6A" w:rsidP="002A2F6A">
      <w:pPr>
        <w:pStyle w:val="PL"/>
      </w:pPr>
      <w:r>
        <w:t xml:space="preserve">            EP_N10:</w:t>
      </w:r>
    </w:p>
    <w:p w14:paraId="38B93155" w14:textId="77777777" w:rsidR="002A2F6A" w:rsidRDefault="002A2F6A" w:rsidP="002A2F6A">
      <w:pPr>
        <w:pStyle w:val="PL"/>
      </w:pPr>
      <w:r>
        <w:t xml:space="preserve">              $ref: '#/components/schemas/EP_N10-Multiple'</w:t>
      </w:r>
    </w:p>
    <w:p w14:paraId="33A64A9E" w14:textId="77777777" w:rsidR="002A2F6A" w:rsidRDefault="002A2F6A" w:rsidP="002A2F6A">
      <w:pPr>
        <w:pStyle w:val="PL"/>
      </w:pPr>
      <w:r>
        <w:t xml:space="preserve">            EP_N13:</w:t>
      </w:r>
    </w:p>
    <w:p w14:paraId="0D8966D8" w14:textId="77777777" w:rsidR="002A2F6A" w:rsidRDefault="002A2F6A" w:rsidP="002A2F6A">
      <w:pPr>
        <w:pStyle w:val="PL"/>
      </w:pPr>
      <w:r>
        <w:t xml:space="preserve">              $ref: '#/components/schemas/EP_N13-Multiple'</w:t>
      </w:r>
    </w:p>
    <w:p w14:paraId="6B3B1EF8" w14:textId="77777777" w:rsidR="002A2F6A" w:rsidRDefault="002A2F6A" w:rsidP="002A2F6A">
      <w:pPr>
        <w:pStyle w:val="PL"/>
      </w:pPr>
      <w:r>
        <w:t xml:space="preserve">            EP_N59:</w:t>
      </w:r>
    </w:p>
    <w:p w14:paraId="561FFA44" w14:textId="77777777" w:rsidR="002A2F6A" w:rsidRDefault="002A2F6A" w:rsidP="002A2F6A">
      <w:pPr>
        <w:pStyle w:val="PL"/>
      </w:pPr>
      <w:r>
        <w:t xml:space="preserve">              $ref: '#/components/schemas/EP_N13-Multiple'</w:t>
      </w:r>
    </w:p>
    <w:p w14:paraId="23D0EB61" w14:textId="77777777" w:rsidR="002A2F6A" w:rsidRDefault="002A2F6A" w:rsidP="002A2F6A">
      <w:pPr>
        <w:pStyle w:val="PL"/>
      </w:pPr>
      <w:r>
        <w:t xml:space="preserve">            EP_NL6:</w:t>
      </w:r>
    </w:p>
    <w:p w14:paraId="20E2B890" w14:textId="77777777" w:rsidR="002A2F6A" w:rsidRDefault="002A2F6A" w:rsidP="002A2F6A">
      <w:pPr>
        <w:pStyle w:val="PL"/>
      </w:pPr>
      <w:r>
        <w:t xml:space="preserve">              $ref: '#/components/schemas/EP_NL6-Multiple'</w:t>
      </w:r>
    </w:p>
    <w:p w14:paraId="34CF3B5D" w14:textId="77777777" w:rsidR="002A2F6A" w:rsidRDefault="002A2F6A" w:rsidP="002A2F6A">
      <w:pPr>
        <w:pStyle w:val="PL"/>
      </w:pPr>
      <w:r>
        <w:t xml:space="preserve">            EP_N87:</w:t>
      </w:r>
    </w:p>
    <w:p w14:paraId="0D252A77" w14:textId="77777777" w:rsidR="002A2F6A" w:rsidRDefault="002A2F6A" w:rsidP="002A2F6A">
      <w:pPr>
        <w:pStyle w:val="PL"/>
      </w:pPr>
      <w:r>
        <w:t xml:space="preserve">              $ref: '#/components/schemas/EP_N87-Multiple'</w:t>
      </w:r>
    </w:p>
    <w:p w14:paraId="65DADC3D" w14:textId="77777777" w:rsidR="002A2F6A" w:rsidRDefault="002A2F6A" w:rsidP="002A2F6A">
      <w:pPr>
        <w:pStyle w:val="PL"/>
      </w:pPr>
      <w:r>
        <w:t xml:space="preserve">    UdrFunction-Single:</w:t>
      </w:r>
    </w:p>
    <w:p w14:paraId="183FF52B" w14:textId="77777777" w:rsidR="002A2F6A" w:rsidRDefault="002A2F6A" w:rsidP="002A2F6A">
      <w:pPr>
        <w:pStyle w:val="PL"/>
      </w:pPr>
      <w:r>
        <w:t xml:space="preserve">      allOf:</w:t>
      </w:r>
    </w:p>
    <w:p w14:paraId="68AD2066" w14:textId="77777777" w:rsidR="002A2F6A" w:rsidRDefault="002A2F6A" w:rsidP="002A2F6A">
      <w:pPr>
        <w:pStyle w:val="PL"/>
      </w:pPr>
      <w:r>
        <w:t xml:space="preserve">        - $ref: 'TS28623_GenericNrm.yaml#/components/schemas/Top'</w:t>
      </w:r>
    </w:p>
    <w:p w14:paraId="54C0E895" w14:textId="77777777" w:rsidR="002A2F6A" w:rsidRDefault="002A2F6A" w:rsidP="002A2F6A">
      <w:pPr>
        <w:pStyle w:val="PL"/>
      </w:pPr>
      <w:r>
        <w:t xml:space="preserve">        - type: object</w:t>
      </w:r>
    </w:p>
    <w:p w14:paraId="07A77BD1" w14:textId="77777777" w:rsidR="002A2F6A" w:rsidRDefault="002A2F6A" w:rsidP="002A2F6A">
      <w:pPr>
        <w:pStyle w:val="PL"/>
      </w:pPr>
      <w:r>
        <w:t xml:space="preserve">          properties:</w:t>
      </w:r>
    </w:p>
    <w:p w14:paraId="3F45B2AE" w14:textId="77777777" w:rsidR="002A2F6A" w:rsidRDefault="002A2F6A" w:rsidP="002A2F6A">
      <w:pPr>
        <w:pStyle w:val="PL"/>
      </w:pPr>
      <w:r>
        <w:t xml:space="preserve">            attributes:</w:t>
      </w:r>
    </w:p>
    <w:p w14:paraId="6FE48810" w14:textId="77777777" w:rsidR="002A2F6A" w:rsidRDefault="002A2F6A" w:rsidP="002A2F6A">
      <w:pPr>
        <w:pStyle w:val="PL"/>
      </w:pPr>
      <w:r>
        <w:t xml:space="preserve">              allOf:</w:t>
      </w:r>
    </w:p>
    <w:p w14:paraId="2D44B943" w14:textId="77777777" w:rsidR="002A2F6A" w:rsidRDefault="002A2F6A" w:rsidP="002A2F6A">
      <w:pPr>
        <w:pStyle w:val="PL"/>
      </w:pPr>
      <w:r>
        <w:t xml:space="preserve">                - $ref: 'TS28623_GenericNrm.yaml#/components/schemas/ManagedFunction-Attr'</w:t>
      </w:r>
    </w:p>
    <w:p w14:paraId="40840519" w14:textId="77777777" w:rsidR="002A2F6A" w:rsidRDefault="002A2F6A" w:rsidP="002A2F6A">
      <w:pPr>
        <w:pStyle w:val="PL"/>
      </w:pPr>
      <w:r>
        <w:t xml:space="preserve">                - type: object</w:t>
      </w:r>
    </w:p>
    <w:p w14:paraId="23C46E0B" w14:textId="77777777" w:rsidR="002A2F6A" w:rsidRDefault="002A2F6A" w:rsidP="002A2F6A">
      <w:pPr>
        <w:pStyle w:val="PL"/>
      </w:pPr>
      <w:r>
        <w:t xml:space="preserve">                  properties:</w:t>
      </w:r>
    </w:p>
    <w:p w14:paraId="41BE6D4B" w14:textId="77777777" w:rsidR="002A2F6A" w:rsidRDefault="002A2F6A" w:rsidP="002A2F6A">
      <w:pPr>
        <w:pStyle w:val="PL"/>
      </w:pPr>
      <w:r>
        <w:t xml:space="preserve">                    pLMNInfoList:</w:t>
      </w:r>
    </w:p>
    <w:p w14:paraId="4173B328" w14:textId="77777777" w:rsidR="002A2F6A" w:rsidRDefault="002A2F6A" w:rsidP="002A2F6A">
      <w:pPr>
        <w:pStyle w:val="PL"/>
      </w:pPr>
      <w:r>
        <w:t xml:space="preserve">                      $ref: 'TS28541_NrNrm.yaml#/components/schemas/PlmnInfoList'</w:t>
      </w:r>
    </w:p>
    <w:p w14:paraId="0EACE85D" w14:textId="77777777" w:rsidR="002A2F6A" w:rsidRDefault="002A2F6A" w:rsidP="002A2F6A">
      <w:pPr>
        <w:pStyle w:val="PL"/>
      </w:pPr>
      <w:r>
        <w:t xml:space="preserve">                    sBIFqdn:</w:t>
      </w:r>
    </w:p>
    <w:p w14:paraId="1A5B01AB" w14:textId="77777777" w:rsidR="002A2F6A" w:rsidRDefault="002A2F6A" w:rsidP="002A2F6A">
      <w:pPr>
        <w:pStyle w:val="PL"/>
      </w:pPr>
      <w:r>
        <w:t xml:space="preserve">                      type: string</w:t>
      </w:r>
    </w:p>
    <w:p w14:paraId="305BB458" w14:textId="77777777" w:rsidR="002A2F6A" w:rsidRDefault="002A2F6A" w:rsidP="002A2F6A">
      <w:pPr>
        <w:pStyle w:val="PL"/>
      </w:pPr>
      <w:r>
        <w:t xml:space="preserve">                    managedNFProfile:</w:t>
      </w:r>
    </w:p>
    <w:p w14:paraId="492268CA" w14:textId="77777777" w:rsidR="002A2F6A" w:rsidRDefault="002A2F6A" w:rsidP="002A2F6A">
      <w:pPr>
        <w:pStyle w:val="PL"/>
      </w:pPr>
      <w:r>
        <w:t xml:space="preserve">                      $ref: '#/components/schemas/ManagedNFProfile'</w:t>
      </w:r>
    </w:p>
    <w:p w14:paraId="481AD889" w14:textId="77777777" w:rsidR="002A2F6A" w:rsidRDefault="002A2F6A" w:rsidP="002A2F6A">
      <w:pPr>
        <w:pStyle w:val="PL"/>
      </w:pPr>
      <w:r>
        <w:t xml:space="preserve">                    udrInfo:</w:t>
      </w:r>
    </w:p>
    <w:p w14:paraId="48F1E0BA" w14:textId="77777777" w:rsidR="002A2F6A" w:rsidRDefault="002A2F6A" w:rsidP="002A2F6A">
      <w:pPr>
        <w:pStyle w:val="PL"/>
      </w:pPr>
      <w:r>
        <w:t xml:space="preserve">                      $ref: '#/components/schemas/UdrInfo'</w:t>
      </w:r>
    </w:p>
    <w:p w14:paraId="02471B10" w14:textId="77777777" w:rsidR="002A2F6A" w:rsidRDefault="002A2F6A" w:rsidP="002A2F6A">
      <w:pPr>
        <w:pStyle w:val="PL"/>
      </w:pPr>
      <w:r>
        <w:t xml:space="preserve">        - $ref: 'TS28623_GenericNrm.yaml#/components/schemas/ManagedFunction-ncO'</w:t>
      </w:r>
    </w:p>
    <w:p w14:paraId="7CE5DFF8" w14:textId="77777777" w:rsidR="002A2F6A" w:rsidRDefault="002A2F6A" w:rsidP="002A2F6A">
      <w:pPr>
        <w:pStyle w:val="PL"/>
      </w:pPr>
      <w:r>
        <w:t xml:space="preserve">    UdsfFunction-Single:</w:t>
      </w:r>
    </w:p>
    <w:p w14:paraId="19CE1EEA" w14:textId="77777777" w:rsidR="002A2F6A" w:rsidRDefault="002A2F6A" w:rsidP="002A2F6A">
      <w:pPr>
        <w:pStyle w:val="PL"/>
      </w:pPr>
      <w:r>
        <w:t xml:space="preserve">      allOf:</w:t>
      </w:r>
    </w:p>
    <w:p w14:paraId="1384BE1E" w14:textId="77777777" w:rsidR="002A2F6A" w:rsidRDefault="002A2F6A" w:rsidP="002A2F6A">
      <w:pPr>
        <w:pStyle w:val="PL"/>
      </w:pPr>
      <w:r>
        <w:t xml:space="preserve">        - $ref: 'TS28623_GenericNrm.yaml#/components/schemas/Top'</w:t>
      </w:r>
    </w:p>
    <w:p w14:paraId="667E46D5" w14:textId="77777777" w:rsidR="002A2F6A" w:rsidRDefault="002A2F6A" w:rsidP="002A2F6A">
      <w:pPr>
        <w:pStyle w:val="PL"/>
      </w:pPr>
      <w:r>
        <w:t xml:space="preserve">        - type: object</w:t>
      </w:r>
    </w:p>
    <w:p w14:paraId="15705397" w14:textId="77777777" w:rsidR="002A2F6A" w:rsidRDefault="002A2F6A" w:rsidP="002A2F6A">
      <w:pPr>
        <w:pStyle w:val="PL"/>
      </w:pPr>
      <w:r>
        <w:t xml:space="preserve">          properties:</w:t>
      </w:r>
    </w:p>
    <w:p w14:paraId="11438526" w14:textId="77777777" w:rsidR="002A2F6A" w:rsidRDefault="002A2F6A" w:rsidP="002A2F6A">
      <w:pPr>
        <w:pStyle w:val="PL"/>
      </w:pPr>
      <w:r>
        <w:t xml:space="preserve">            attributes:</w:t>
      </w:r>
    </w:p>
    <w:p w14:paraId="6657CC9B" w14:textId="77777777" w:rsidR="002A2F6A" w:rsidRDefault="002A2F6A" w:rsidP="002A2F6A">
      <w:pPr>
        <w:pStyle w:val="PL"/>
      </w:pPr>
      <w:r>
        <w:t xml:space="preserve">              allOf:</w:t>
      </w:r>
    </w:p>
    <w:p w14:paraId="5151534A" w14:textId="77777777" w:rsidR="002A2F6A" w:rsidRDefault="002A2F6A" w:rsidP="002A2F6A">
      <w:pPr>
        <w:pStyle w:val="PL"/>
      </w:pPr>
      <w:r>
        <w:t xml:space="preserve">                - $ref: 'TS28623_GenericNrm.yaml#/components/schemas/ManagedFunction-Attr'</w:t>
      </w:r>
    </w:p>
    <w:p w14:paraId="37F516D3" w14:textId="77777777" w:rsidR="002A2F6A" w:rsidRDefault="002A2F6A" w:rsidP="002A2F6A">
      <w:pPr>
        <w:pStyle w:val="PL"/>
      </w:pPr>
      <w:r>
        <w:t xml:space="preserve">                - type: object</w:t>
      </w:r>
    </w:p>
    <w:p w14:paraId="5079676E" w14:textId="77777777" w:rsidR="002A2F6A" w:rsidRDefault="002A2F6A" w:rsidP="002A2F6A">
      <w:pPr>
        <w:pStyle w:val="PL"/>
      </w:pPr>
      <w:r>
        <w:t xml:space="preserve">                  properties:</w:t>
      </w:r>
    </w:p>
    <w:p w14:paraId="5C81CB70" w14:textId="77777777" w:rsidR="002A2F6A" w:rsidRDefault="002A2F6A" w:rsidP="002A2F6A">
      <w:pPr>
        <w:pStyle w:val="PL"/>
      </w:pPr>
      <w:r>
        <w:t xml:space="preserve">                    plmnInfoList:</w:t>
      </w:r>
    </w:p>
    <w:p w14:paraId="7A6677C7" w14:textId="77777777" w:rsidR="002A2F6A" w:rsidRDefault="002A2F6A" w:rsidP="002A2F6A">
      <w:pPr>
        <w:pStyle w:val="PL"/>
      </w:pPr>
      <w:r>
        <w:t xml:space="preserve">                      $ref: 'TS28541_NrNrm.yaml#/components/schemas/PlmnInfoList'</w:t>
      </w:r>
    </w:p>
    <w:p w14:paraId="480E034E" w14:textId="77777777" w:rsidR="002A2F6A" w:rsidRDefault="002A2F6A" w:rsidP="002A2F6A">
      <w:pPr>
        <w:pStyle w:val="PL"/>
      </w:pPr>
      <w:r>
        <w:t xml:space="preserve">                    sBIFqdn:</w:t>
      </w:r>
    </w:p>
    <w:p w14:paraId="5CA1A478" w14:textId="77777777" w:rsidR="002A2F6A" w:rsidRDefault="002A2F6A" w:rsidP="002A2F6A">
      <w:pPr>
        <w:pStyle w:val="PL"/>
      </w:pPr>
      <w:r>
        <w:t xml:space="preserve">                      type: string</w:t>
      </w:r>
    </w:p>
    <w:p w14:paraId="402F8754" w14:textId="77777777" w:rsidR="002A2F6A" w:rsidRDefault="002A2F6A" w:rsidP="002A2F6A">
      <w:pPr>
        <w:pStyle w:val="PL"/>
      </w:pPr>
      <w:r>
        <w:t xml:space="preserve">                    managedNFProfile:</w:t>
      </w:r>
    </w:p>
    <w:p w14:paraId="7A678564" w14:textId="77777777" w:rsidR="002A2F6A" w:rsidRDefault="002A2F6A" w:rsidP="002A2F6A">
      <w:pPr>
        <w:pStyle w:val="PL"/>
      </w:pPr>
      <w:r>
        <w:t xml:space="preserve">                      $ref: '#/components/schemas/ManagedNFProfile'</w:t>
      </w:r>
    </w:p>
    <w:p w14:paraId="70755266" w14:textId="77777777" w:rsidR="002A2F6A" w:rsidRDefault="002A2F6A" w:rsidP="002A2F6A">
      <w:pPr>
        <w:pStyle w:val="PL"/>
      </w:pPr>
      <w:r>
        <w:t xml:space="preserve">                    udsfInfo:</w:t>
      </w:r>
    </w:p>
    <w:p w14:paraId="5FE703AC" w14:textId="77777777" w:rsidR="002A2F6A" w:rsidRDefault="002A2F6A" w:rsidP="002A2F6A">
      <w:pPr>
        <w:pStyle w:val="PL"/>
      </w:pPr>
      <w:r>
        <w:t xml:space="preserve">                      $ref: '#/components/schemas/UdsfInfo'</w:t>
      </w:r>
    </w:p>
    <w:p w14:paraId="3C84B7A0" w14:textId="77777777" w:rsidR="002A2F6A" w:rsidRDefault="002A2F6A" w:rsidP="002A2F6A">
      <w:pPr>
        <w:pStyle w:val="PL"/>
      </w:pPr>
      <w:r>
        <w:t xml:space="preserve">        - $ref: 'TS28623_GenericNrm.yaml#/components/schemas/ManagedFunction-ncO'</w:t>
      </w:r>
    </w:p>
    <w:p w14:paraId="4A853C4E" w14:textId="77777777" w:rsidR="002A2F6A" w:rsidRDefault="002A2F6A" w:rsidP="002A2F6A">
      <w:pPr>
        <w:pStyle w:val="PL"/>
      </w:pPr>
      <w:r>
        <w:t xml:space="preserve">    NrfFunction-Single:</w:t>
      </w:r>
    </w:p>
    <w:p w14:paraId="74676B9A" w14:textId="77777777" w:rsidR="002A2F6A" w:rsidRDefault="002A2F6A" w:rsidP="002A2F6A">
      <w:pPr>
        <w:pStyle w:val="PL"/>
      </w:pPr>
      <w:r>
        <w:t xml:space="preserve">      allOf:</w:t>
      </w:r>
    </w:p>
    <w:p w14:paraId="3E97E908" w14:textId="77777777" w:rsidR="002A2F6A" w:rsidRDefault="002A2F6A" w:rsidP="002A2F6A">
      <w:pPr>
        <w:pStyle w:val="PL"/>
      </w:pPr>
      <w:r>
        <w:t xml:space="preserve">        - $ref: 'TS28623_GenericNrm.yaml#/components/schemas/Top'</w:t>
      </w:r>
    </w:p>
    <w:p w14:paraId="64D3BBEF" w14:textId="77777777" w:rsidR="002A2F6A" w:rsidRDefault="002A2F6A" w:rsidP="002A2F6A">
      <w:pPr>
        <w:pStyle w:val="PL"/>
      </w:pPr>
      <w:r>
        <w:t xml:space="preserve">        - type: object</w:t>
      </w:r>
    </w:p>
    <w:p w14:paraId="29DDAC79" w14:textId="77777777" w:rsidR="002A2F6A" w:rsidRDefault="002A2F6A" w:rsidP="002A2F6A">
      <w:pPr>
        <w:pStyle w:val="PL"/>
      </w:pPr>
      <w:r>
        <w:t xml:space="preserve">          properties:</w:t>
      </w:r>
    </w:p>
    <w:p w14:paraId="382E5FF8" w14:textId="77777777" w:rsidR="002A2F6A" w:rsidRDefault="002A2F6A" w:rsidP="002A2F6A">
      <w:pPr>
        <w:pStyle w:val="PL"/>
      </w:pPr>
      <w:r>
        <w:t xml:space="preserve">            attributes:</w:t>
      </w:r>
    </w:p>
    <w:p w14:paraId="662487E8" w14:textId="77777777" w:rsidR="002A2F6A" w:rsidRDefault="002A2F6A" w:rsidP="002A2F6A">
      <w:pPr>
        <w:pStyle w:val="PL"/>
      </w:pPr>
      <w:r>
        <w:t xml:space="preserve">              allOf:</w:t>
      </w:r>
    </w:p>
    <w:p w14:paraId="227EAED1" w14:textId="77777777" w:rsidR="002A2F6A" w:rsidRDefault="002A2F6A" w:rsidP="002A2F6A">
      <w:pPr>
        <w:pStyle w:val="PL"/>
      </w:pPr>
      <w:r>
        <w:t xml:space="preserve">                - $ref: 'TS28623_GenericNrm.yaml#/components/schemas/ManagedFunction-Attr'</w:t>
      </w:r>
    </w:p>
    <w:p w14:paraId="7105521A" w14:textId="77777777" w:rsidR="002A2F6A" w:rsidRDefault="002A2F6A" w:rsidP="002A2F6A">
      <w:pPr>
        <w:pStyle w:val="PL"/>
      </w:pPr>
      <w:r>
        <w:t xml:space="preserve">                - type: object</w:t>
      </w:r>
    </w:p>
    <w:p w14:paraId="742BA8E7" w14:textId="77777777" w:rsidR="002A2F6A" w:rsidRDefault="002A2F6A" w:rsidP="002A2F6A">
      <w:pPr>
        <w:pStyle w:val="PL"/>
      </w:pPr>
      <w:r>
        <w:t xml:space="preserve">                  properties:</w:t>
      </w:r>
    </w:p>
    <w:p w14:paraId="49FB90B1" w14:textId="77777777" w:rsidR="002A2F6A" w:rsidRDefault="002A2F6A" w:rsidP="002A2F6A">
      <w:pPr>
        <w:pStyle w:val="PL"/>
      </w:pPr>
      <w:r>
        <w:t xml:space="preserve">                    plmnInfoList:</w:t>
      </w:r>
    </w:p>
    <w:p w14:paraId="52EAA9FF" w14:textId="77777777" w:rsidR="002A2F6A" w:rsidRDefault="002A2F6A" w:rsidP="002A2F6A">
      <w:pPr>
        <w:pStyle w:val="PL"/>
      </w:pPr>
      <w:r>
        <w:t xml:space="preserve">                      $ref: 'TS28541_NrNrm.yaml#/components/schemas/PlmnInfoList'</w:t>
      </w:r>
    </w:p>
    <w:p w14:paraId="0F88715C" w14:textId="77777777" w:rsidR="002A2F6A" w:rsidRDefault="002A2F6A" w:rsidP="002A2F6A">
      <w:pPr>
        <w:pStyle w:val="PL"/>
      </w:pPr>
      <w:r>
        <w:lastRenderedPageBreak/>
        <w:t xml:space="preserve">                    sBIFqdn:</w:t>
      </w:r>
    </w:p>
    <w:p w14:paraId="0071821C" w14:textId="77777777" w:rsidR="002A2F6A" w:rsidRDefault="002A2F6A" w:rsidP="002A2F6A">
      <w:pPr>
        <w:pStyle w:val="PL"/>
      </w:pPr>
      <w:r>
        <w:t xml:space="preserve">                      type: string</w:t>
      </w:r>
    </w:p>
    <w:p w14:paraId="1D991BAE" w14:textId="77777777" w:rsidR="002A2F6A" w:rsidRDefault="002A2F6A" w:rsidP="002A2F6A">
      <w:pPr>
        <w:pStyle w:val="PL"/>
      </w:pPr>
      <w:r>
        <w:t xml:space="preserve">                    cNSIIdList:</w:t>
      </w:r>
    </w:p>
    <w:p w14:paraId="15C79BD6" w14:textId="77777777" w:rsidR="002A2F6A" w:rsidRDefault="002A2F6A" w:rsidP="002A2F6A">
      <w:pPr>
        <w:pStyle w:val="PL"/>
      </w:pPr>
      <w:r>
        <w:t xml:space="preserve">                      $ref: '#/components/schemas/CNSIIdList'</w:t>
      </w:r>
    </w:p>
    <w:p w14:paraId="25B21382" w14:textId="77777777" w:rsidR="002A2F6A" w:rsidRDefault="002A2F6A" w:rsidP="002A2F6A">
      <w:pPr>
        <w:pStyle w:val="PL"/>
      </w:pPr>
      <w:r>
        <w:t xml:space="preserve">                    nFProfileList:</w:t>
      </w:r>
    </w:p>
    <w:p w14:paraId="3BA32B3F" w14:textId="77777777" w:rsidR="002A2F6A" w:rsidRDefault="002A2F6A" w:rsidP="002A2F6A">
      <w:pPr>
        <w:pStyle w:val="PL"/>
      </w:pPr>
      <w:r>
        <w:t xml:space="preserve">                      $ref: '#/components/schemas/NFProfileList'</w:t>
      </w:r>
    </w:p>
    <w:p w14:paraId="7DBED6E1" w14:textId="77777777" w:rsidR="002A2F6A" w:rsidRDefault="002A2F6A" w:rsidP="002A2F6A">
      <w:pPr>
        <w:pStyle w:val="PL"/>
      </w:pPr>
      <w:r>
        <w:t xml:space="preserve">                    nrfInfo:</w:t>
      </w:r>
    </w:p>
    <w:p w14:paraId="1D4666BC" w14:textId="77777777" w:rsidR="002A2F6A" w:rsidRDefault="002A2F6A" w:rsidP="002A2F6A">
      <w:pPr>
        <w:pStyle w:val="PL"/>
      </w:pPr>
      <w:r>
        <w:t xml:space="preserve">                      $ref: '#/components/schemas/NrfInfo'</w:t>
      </w:r>
    </w:p>
    <w:p w14:paraId="30DFEA7A" w14:textId="77777777" w:rsidR="002A2F6A" w:rsidRDefault="002A2F6A" w:rsidP="002A2F6A">
      <w:pPr>
        <w:pStyle w:val="PL"/>
      </w:pPr>
      <w:r>
        <w:t xml:space="preserve">        - $ref: 'TS28623_GenericNrm.yaml#/components/schemas/ManagedFunction-ncO'</w:t>
      </w:r>
    </w:p>
    <w:p w14:paraId="19331C4B" w14:textId="77777777" w:rsidR="002A2F6A" w:rsidRDefault="002A2F6A" w:rsidP="002A2F6A">
      <w:pPr>
        <w:pStyle w:val="PL"/>
      </w:pPr>
      <w:r>
        <w:t xml:space="preserve">        - type: object</w:t>
      </w:r>
    </w:p>
    <w:p w14:paraId="58D13825" w14:textId="77777777" w:rsidR="002A2F6A" w:rsidRDefault="002A2F6A" w:rsidP="002A2F6A">
      <w:pPr>
        <w:pStyle w:val="PL"/>
      </w:pPr>
      <w:r>
        <w:t xml:space="preserve">          properties:</w:t>
      </w:r>
    </w:p>
    <w:p w14:paraId="6D63C78B" w14:textId="77777777" w:rsidR="002A2F6A" w:rsidRDefault="002A2F6A" w:rsidP="002A2F6A">
      <w:pPr>
        <w:pStyle w:val="PL"/>
      </w:pPr>
      <w:r>
        <w:t xml:space="preserve">            EP_N27:</w:t>
      </w:r>
    </w:p>
    <w:p w14:paraId="27EB131D" w14:textId="77777777" w:rsidR="002A2F6A" w:rsidRDefault="002A2F6A" w:rsidP="002A2F6A">
      <w:pPr>
        <w:pStyle w:val="PL"/>
      </w:pPr>
      <w:r>
        <w:t xml:space="preserve">              $ref: '#/components/schemas/EP_N27-Multiple'</w:t>
      </w:r>
    </w:p>
    <w:p w14:paraId="0048FD81" w14:textId="77777777" w:rsidR="002A2F6A" w:rsidRDefault="002A2F6A" w:rsidP="002A2F6A">
      <w:pPr>
        <w:pStyle w:val="PL"/>
      </w:pPr>
      <w:r>
        <w:t xml:space="preserve">            EP_N96:</w:t>
      </w:r>
    </w:p>
    <w:p w14:paraId="0B31F9A9" w14:textId="77777777" w:rsidR="002A2F6A" w:rsidRDefault="002A2F6A" w:rsidP="002A2F6A">
      <w:pPr>
        <w:pStyle w:val="PL"/>
      </w:pPr>
      <w:r>
        <w:t xml:space="preserve">              $ref: '#/components/schemas/EP_N96-Multiple'</w:t>
      </w:r>
    </w:p>
    <w:p w14:paraId="174379ED" w14:textId="77777777" w:rsidR="002A2F6A" w:rsidRDefault="002A2F6A" w:rsidP="002A2F6A">
      <w:pPr>
        <w:pStyle w:val="PL"/>
      </w:pPr>
      <w:r>
        <w:t xml:space="preserve">            EP_SM14:</w:t>
      </w:r>
    </w:p>
    <w:p w14:paraId="12A93D6D" w14:textId="77777777" w:rsidR="002A2F6A" w:rsidRDefault="002A2F6A" w:rsidP="002A2F6A">
      <w:pPr>
        <w:pStyle w:val="PL"/>
      </w:pPr>
      <w:r>
        <w:t xml:space="preserve">              $ref: '#/components/schemas/EP_SM14-Multiple'</w:t>
      </w:r>
    </w:p>
    <w:p w14:paraId="01A63C01" w14:textId="77777777" w:rsidR="002A2F6A" w:rsidRDefault="002A2F6A" w:rsidP="002A2F6A">
      <w:pPr>
        <w:pStyle w:val="PL"/>
      </w:pPr>
      <w:r>
        <w:t xml:space="preserve">    NssfFunction-Single:</w:t>
      </w:r>
    </w:p>
    <w:p w14:paraId="6158B370" w14:textId="77777777" w:rsidR="002A2F6A" w:rsidRDefault="002A2F6A" w:rsidP="002A2F6A">
      <w:pPr>
        <w:pStyle w:val="PL"/>
      </w:pPr>
      <w:r>
        <w:t xml:space="preserve">      allOf:</w:t>
      </w:r>
    </w:p>
    <w:p w14:paraId="22E8B34F" w14:textId="77777777" w:rsidR="002A2F6A" w:rsidRDefault="002A2F6A" w:rsidP="002A2F6A">
      <w:pPr>
        <w:pStyle w:val="PL"/>
      </w:pPr>
      <w:r>
        <w:t xml:space="preserve">        - $ref: 'TS28623_GenericNrm.yaml#/components/schemas/Top'</w:t>
      </w:r>
    </w:p>
    <w:p w14:paraId="54339C57" w14:textId="77777777" w:rsidR="002A2F6A" w:rsidRDefault="002A2F6A" w:rsidP="002A2F6A">
      <w:pPr>
        <w:pStyle w:val="PL"/>
      </w:pPr>
      <w:r>
        <w:t xml:space="preserve">        - type: object</w:t>
      </w:r>
    </w:p>
    <w:p w14:paraId="5B0189C0" w14:textId="77777777" w:rsidR="002A2F6A" w:rsidRDefault="002A2F6A" w:rsidP="002A2F6A">
      <w:pPr>
        <w:pStyle w:val="PL"/>
      </w:pPr>
      <w:r>
        <w:t xml:space="preserve">          properties:</w:t>
      </w:r>
    </w:p>
    <w:p w14:paraId="650E63EA" w14:textId="77777777" w:rsidR="002A2F6A" w:rsidRDefault="002A2F6A" w:rsidP="002A2F6A">
      <w:pPr>
        <w:pStyle w:val="PL"/>
      </w:pPr>
      <w:r>
        <w:t xml:space="preserve">            attributes:</w:t>
      </w:r>
    </w:p>
    <w:p w14:paraId="741BE7B0" w14:textId="77777777" w:rsidR="002A2F6A" w:rsidRDefault="002A2F6A" w:rsidP="002A2F6A">
      <w:pPr>
        <w:pStyle w:val="PL"/>
      </w:pPr>
      <w:r>
        <w:t xml:space="preserve">              allOf:</w:t>
      </w:r>
    </w:p>
    <w:p w14:paraId="6D94496A" w14:textId="77777777" w:rsidR="002A2F6A" w:rsidRDefault="002A2F6A" w:rsidP="002A2F6A">
      <w:pPr>
        <w:pStyle w:val="PL"/>
      </w:pPr>
      <w:r>
        <w:t xml:space="preserve">                - $ref: 'TS28623_GenericNrm.yaml#/components/schemas/ManagedFunction-Attr'</w:t>
      </w:r>
    </w:p>
    <w:p w14:paraId="6CD158B9" w14:textId="77777777" w:rsidR="002A2F6A" w:rsidRDefault="002A2F6A" w:rsidP="002A2F6A">
      <w:pPr>
        <w:pStyle w:val="PL"/>
      </w:pPr>
      <w:r>
        <w:t xml:space="preserve">                - type: object</w:t>
      </w:r>
    </w:p>
    <w:p w14:paraId="36459CBB" w14:textId="77777777" w:rsidR="002A2F6A" w:rsidRDefault="002A2F6A" w:rsidP="002A2F6A">
      <w:pPr>
        <w:pStyle w:val="PL"/>
      </w:pPr>
      <w:r>
        <w:t xml:space="preserve">                  properties:</w:t>
      </w:r>
    </w:p>
    <w:p w14:paraId="279A7E96" w14:textId="77777777" w:rsidR="002A2F6A" w:rsidRDefault="002A2F6A" w:rsidP="002A2F6A">
      <w:pPr>
        <w:pStyle w:val="PL"/>
      </w:pPr>
      <w:r>
        <w:t xml:space="preserve">                    pLMNInfoList:</w:t>
      </w:r>
    </w:p>
    <w:p w14:paraId="6CF7135C" w14:textId="77777777" w:rsidR="002A2F6A" w:rsidRDefault="002A2F6A" w:rsidP="002A2F6A">
      <w:pPr>
        <w:pStyle w:val="PL"/>
      </w:pPr>
      <w:r>
        <w:t xml:space="preserve">                      $ref: 'TS28541_NrNrm.yaml#/components/schemas/PlmnInfoList'</w:t>
      </w:r>
    </w:p>
    <w:p w14:paraId="5DAEAC94" w14:textId="77777777" w:rsidR="002A2F6A" w:rsidRDefault="002A2F6A" w:rsidP="002A2F6A">
      <w:pPr>
        <w:pStyle w:val="PL"/>
      </w:pPr>
      <w:r>
        <w:t xml:space="preserve">                    sBIFqdn:</w:t>
      </w:r>
    </w:p>
    <w:p w14:paraId="111F82DC" w14:textId="77777777" w:rsidR="002A2F6A" w:rsidRDefault="002A2F6A" w:rsidP="002A2F6A">
      <w:pPr>
        <w:pStyle w:val="PL"/>
      </w:pPr>
      <w:r>
        <w:t xml:space="preserve">                      type: string</w:t>
      </w:r>
    </w:p>
    <w:p w14:paraId="00EBE447" w14:textId="77777777" w:rsidR="002A2F6A" w:rsidRDefault="002A2F6A" w:rsidP="002A2F6A">
      <w:pPr>
        <w:pStyle w:val="PL"/>
      </w:pPr>
      <w:r>
        <w:t xml:space="preserve">                    cNSIIdList:</w:t>
      </w:r>
    </w:p>
    <w:p w14:paraId="74A12DAA" w14:textId="77777777" w:rsidR="002A2F6A" w:rsidRDefault="002A2F6A" w:rsidP="002A2F6A">
      <w:pPr>
        <w:pStyle w:val="PL"/>
      </w:pPr>
      <w:r>
        <w:t xml:space="preserve">                      $ref: '#/components/schemas/CNSIIdList'</w:t>
      </w:r>
    </w:p>
    <w:p w14:paraId="6661C399" w14:textId="77777777" w:rsidR="002A2F6A" w:rsidRDefault="002A2F6A" w:rsidP="002A2F6A">
      <w:pPr>
        <w:pStyle w:val="PL"/>
      </w:pPr>
      <w:r>
        <w:t xml:space="preserve">                    managedNFProfile:</w:t>
      </w:r>
    </w:p>
    <w:p w14:paraId="4F99BF17" w14:textId="77777777" w:rsidR="002A2F6A" w:rsidRDefault="002A2F6A" w:rsidP="002A2F6A">
      <w:pPr>
        <w:pStyle w:val="PL"/>
      </w:pPr>
      <w:r>
        <w:t xml:space="preserve">                      $ref: '#/components/schemas/ManagedNFProfile'</w:t>
      </w:r>
    </w:p>
    <w:p w14:paraId="5844AE85" w14:textId="77777777" w:rsidR="002A2F6A" w:rsidRDefault="002A2F6A" w:rsidP="002A2F6A">
      <w:pPr>
        <w:pStyle w:val="PL"/>
      </w:pPr>
      <w:r>
        <w:t xml:space="preserve">                    commModelList:</w:t>
      </w:r>
    </w:p>
    <w:p w14:paraId="5DE80400" w14:textId="77777777" w:rsidR="002A2F6A" w:rsidRDefault="002A2F6A" w:rsidP="002A2F6A">
      <w:pPr>
        <w:pStyle w:val="PL"/>
      </w:pPr>
      <w:r>
        <w:t xml:space="preserve">                      $ref: '#/components/schemas/CommModelList'</w:t>
      </w:r>
    </w:p>
    <w:p w14:paraId="28EE4C1E" w14:textId="77777777" w:rsidR="002A2F6A" w:rsidRDefault="002A2F6A" w:rsidP="002A2F6A">
      <w:pPr>
        <w:pStyle w:val="PL"/>
      </w:pPr>
      <w:r>
        <w:t xml:space="preserve">        - $ref: 'TS28623_GenericNrm.yaml#/components/schemas/ManagedFunction-ncO'</w:t>
      </w:r>
    </w:p>
    <w:p w14:paraId="58EAE5C0" w14:textId="77777777" w:rsidR="002A2F6A" w:rsidRDefault="002A2F6A" w:rsidP="002A2F6A">
      <w:pPr>
        <w:pStyle w:val="PL"/>
      </w:pPr>
      <w:r>
        <w:t xml:space="preserve">        - type: object</w:t>
      </w:r>
    </w:p>
    <w:p w14:paraId="467CE232" w14:textId="77777777" w:rsidR="002A2F6A" w:rsidRDefault="002A2F6A" w:rsidP="002A2F6A">
      <w:pPr>
        <w:pStyle w:val="PL"/>
      </w:pPr>
      <w:r>
        <w:t xml:space="preserve">          properties:</w:t>
      </w:r>
    </w:p>
    <w:p w14:paraId="3FFE8423" w14:textId="77777777" w:rsidR="002A2F6A" w:rsidRDefault="002A2F6A" w:rsidP="002A2F6A">
      <w:pPr>
        <w:pStyle w:val="PL"/>
      </w:pPr>
      <w:r>
        <w:t xml:space="preserve">            EP_N22:</w:t>
      </w:r>
    </w:p>
    <w:p w14:paraId="222002BE" w14:textId="77777777" w:rsidR="002A2F6A" w:rsidRDefault="002A2F6A" w:rsidP="002A2F6A">
      <w:pPr>
        <w:pStyle w:val="PL"/>
      </w:pPr>
      <w:r>
        <w:t xml:space="preserve">              $ref: '#/components/schemas/EP_N22-Multiple'</w:t>
      </w:r>
    </w:p>
    <w:p w14:paraId="4115E633" w14:textId="77777777" w:rsidR="002A2F6A" w:rsidRDefault="002A2F6A" w:rsidP="002A2F6A">
      <w:pPr>
        <w:pStyle w:val="PL"/>
      </w:pPr>
      <w:r>
        <w:t xml:space="preserve">            EP_N31:</w:t>
      </w:r>
    </w:p>
    <w:p w14:paraId="002D0EB2" w14:textId="77777777" w:rsidR="002A2F6A" w:rsidRDefault="002A2F6A" w:rsidP="002A2F6A">
      <w:pPr>
        <w:pStyle w:val="PL"/>
      </w:pPr>
      <w:r>
        <w:t xml:space="preserve">              $ref: '#/components/schemas/EP_N31-Multiple'</w:t>
      </w:r>
    </w:p>
    <w:p w14:paraId="5B995FCF" w14:textId="77777777" w:rsidR="002A2F6A" w:rsidRDefault="002A2F6A" w:rsidP="002A2F6A">
      <w:pPr>
        <w:pStyle w:val="PL"/>
      </w:pPr>
      <w:r>
        <w:t xml:space="preserve">            EP_N34:</w:t>
      </w:r>
    </w:p>
    <w:p w14:paraId="25FD7B4B" w14:textId="77777777" w:rsidR="002A2F6A" w:rsidRDefault="002A2F6A" w:rsidP="002A2F6A">
      <w:pPr>
        <w:pStyle w:val="PL"/>
      </w:pPr>
      <w:r>
        <w:t xml:space="preserve">              $ref: '#/components/schemas/EP_N34-Multiple'</w:t>
      </w:r>
    </w:p>
    <w:p w14:paraId="086FAE1D" w14:textId="77777777" w:rsidR="002A2F6A" w:rsidRDefault="002A2F6A" w:rsidP="002A2F6A">
      <w:pPr>
        <w:pStyle w:val="PL"/>
      </w:pPr>
      <w:r>
        <w:t xml:space="preserve">    SmsfFunction-Single:</w:t>
      </w:r>
    </w:p>
    <w:p w14:paraId="3F77350C" w14:textId="77777777" w:rsidR="002A2F6A" w:rsidRDefault="002A2F6A" w:rsidP="002A2F6A">
      <w:pPr>
        <w:pStyle w:val="PL"/>
      </w:pPr>
      <w:r>
        <w:t xml:space="preserve">      allOf:</w:t>
      </w:r>
    </w:p>
    <w:p w14:paraId="5B3AF522" w14:textId="77777777" w:rsidR="002A2F6A" w:rsidRDefault="002A2F6A" w:rsidP="002A2F6A">
      <w:pPr>
        <w:pStyle w:val="PL"/>
      </w:pPr>
      <w:r>
        <w:t xml:space="preserve">        - $ref: 'TS28623_GenericNrm.yaml#/components/schemas/Top'</w:t>
      </w:r>
    </w:p>
    <w:p w14:paraId="7FDB0924" w14:textId="77777777" w:rsidR="002A2F6A" w:rsidRDefault="002A2F6A" w:rsidP="002A2F6A">
      <w:pPr>
        <w:pStyle w:val="PL"/>
      </w:pPr>
      <w:r>
        <w:t xml:space="preserve">        - type: object</w:t>
      </w:r>
    </w:p>
    <w:p w14:paraId="10FAAA95" w14:textId="77777777" w:rsidR="002A2F6A" w:rsidRDefault="002A2F6A" w:rsidP="002A2F6A">
      <w:pPr>
        <w:pStyle w:val="PL"/>
      </w:pPr>
      <w:r>
        <w:t xml:space="preserve">          properties:</w:t>
      </w:r>
    </w:p>
    <w:p w14:paraId="7B6EDD62" w14:textId="77777777" w:rsidR="002A2F6A" w:rsidRDefault="002A2F6A" w:rsidP="002A2F6A">
      <w:pPr>
        <w:pStyle w:val="PL"/>
      </w:pPr>
      <w:r>
        <w:t xml:space="preserve">            attributes:</w:t>
      </w:r>
    </w:p>
    <w:p w14:paraId="672FEED6" w14:textId="77777777" w:rsidR="002A2F6A" w:rsidRDefault="002A2F6A" w:rsidP="002A2F6A">
      <w:pPr>
        <w:pStyle w:val="PL"/>
      </w:pPr>
      <w:r>
        <w:t xml:space="preserve">              allOf:</w:t>
      </w:r>
    </w:p>
    <w:p w14:paraId="34EA79DC" w14:textId="77777777" w:rsidR="002A2F6A" w:rsidRDefault="002A2F6A" w:rsidP="002A2F6A">
      <w:pPr>
        <w:pStyle w:val="PL"/>
      </w:pPr>
      <w:r>
        <w:t xml:space="preserve">                - $ref: 'TS28623_GenericNrm.yaml#/components/schemas/ManagedFunction-Attr'</w:t>
      </w:r>
    </w:p>
    <w:p w14:paraId="2251B8E7" w14:textId="77777777" w:rsidR="002A2F6A" w:rsidRDefault="002A2F6A" w:rsidP="002A2F6A">
      <w:pPr>
        <w:pStyle w:val="PL"/>
      </w:pPr>
      <w:r>
        <w:t xml:space="preserve">                - type: object</w:t>
      </w:r>
    </w:p>
    <w:p w14:paraId="342F3070" w14:textId="77777777" w:rsidR="002A2F6A" w:rsidRDefault="002A2F6A" w:rsidP="002A2F6A">
      <w:pPr>
        <w:pStyle w:val="PL"/>
      </w:pPr>
      <w:r>
        <w:t xml:space="preserve">                  properties:</w:t>
      </w:r>
    </w:p>
    <w:p w14:paraId="11620D36" w14:textId="77777777" w:rsidR="002A2F6A" w:rsidRDefault="002A2F6A" w:rsidP="002A2F6A">
      <w:pPr>
        <w:pStyle w:val="PL"/>
      </w:pPr>
      <w:r>
        <w:t xml:space="preserve">                    plmnIdList:</w:t>
      </w:r>
    </w:p>
    <w:p w14:paraId="79A17FE5" w14:textId="77777777" w:rsidR="002A2F6A" w:rsidRDefault="002A2F6A" w:rsidP="002A2F6A">
      <w:pPr>
        <w:pStyle w:val="PL"/>
      </w:pPr>
      <w:r>
        <w:t xml:space="preserve">                      $ref: 'TS28541_NrNrm.yaml#/components/schemas/PlmnIdList'</w:t>
      </w:r>
    </w:p>
    <w:p w14:paraId="43B465A2" w14:textId="77777777" w:rsidR="002A2F6A" w:rsidRDefault="002A2F6A" w:rsidP="002A2F6A">
      <w:pPr>
        <w:pStyle w:val="PL"/>
      </w:pPr>
      <w:r>
        <w:t xml:space="preserve">                    sBIFqdn:</w:t>
      </w:r>
    </w:p>
    <w:p w14:paraId="7AABD1FD" w14:textId="77777777" w:rsidR="002A2F6A" w:rsidRDefault="002A2F6A" w:rsidP="002A2F6A">
      <w:pPr>
        <w:pStyle w:val="PL"/>
      </w:pPr>
      <w:r>
        <w:t xml:space="preserve">                      type: string</w:t>
      </w:r>
    </w:p>
    <w:p w14:paraId="2CA3C475" w14:textId="77777777" w:rsidR="002A2F6A" w:rsidRDefault="002A2F6A" w:rsidP="002A2F6A">
      <w:pPr>
        <w:pStyle w:val="PL"/>
      </w:pPr>
      <w:r>
        <w:t xml:space="preserve">                    managedNFProfile:</w:t>
      </w:r>
    </w:p>
    <w:p w14:paraId="21B48590" w14:textId="77777777" w:rsidR="002A2F6A" w:rsidRDefault="002A2F6A" w:rsidP="002A2F6A">
      <w:pPr>
        <w:pStyle w:val="PL"/>
      </w:pPr>
      <w:r>
        <w:t xml:space="preserve">                      $ref: '#/components/schemas/ManagedNFProfile'</w:t>
      </w:r>
    </w:p>
    <w:p w14:paraId="25749C9D" w14:textId="77777777" w:rsidR="002A2F6A" w:rsidRDefault="002A2F6A" w:rsidP="002A2F6A">
      <w:pPr>
        <w:pStyle w:val="PL"/>
      </w:pPr>
      <w:r>
        <w:t xml:space="preserve">                    commModelList:</w:t>
      </w:r>
    </w:p>
    <w:p w14:paraId="05A8E877" w14:textId="77777777" w:rsidR="002A2F6A" w:rsidRDefault="002A2F6A" w:rsidP="002A2F6A">
      <w:pPr>
        <w:pStyle w:val="PL"/>
      </w:pPr>
      <w:r>
        <w:t xml:space="preserve">                      $ref: '#/components/schemas/CommModelList'</w:t>
      </w:r>
    </w:p>
    <w:p w14:paraId="3BEABDE6" w14:textId="77777777" w:rsidR="002A2F6A" w:rsidRDefault="002A2F6A" w:rsidP="002A2F6A">
      <w:pPr>
        <w:pStyle w:val="PL"/>
      </w:pPr>
      <w:r>
        <w:t xml:space="preserve">                    smsfInfo:</w:t>
      </w:r>
    </w:p>
    <w:p w14:paraId="378401E3" w14:textId="77777777" w:rsidR="002A2F6A" w:rsidRDefault="002A2F6A" w:rsidP="002A2F6A">
      <w:pPr>
        <w:pStyle w:val="PL"/>
      </w:pPr>
      <w:r>
        <w:t xml:space="preserve">                      $ref: '#/components/schemas/SmsfInfo'</w:t>
      </w:r>
    </w:p>
    <w:p w14:paraId="5E49396E" w14:textId="77777777" w:rsidR="002A2F6A" w:rsidRDefault="002A2F6A" w:rsidP="002A2F6A">
      <w:pPr>
        <w:pStyle w:val="PL"/>
      </w:pPr>
      <w:r>
        <w:t xml:space="preserve">        - $ref: 'TS28623_GenericNrm.yaml#/components/schemas/ManagedFunction-ncO'</w:t>
      </w:r>
    </w:p>
    <w:p w14:paraId="3A2D143E" w14:textId="77777777" w:rsidR="002A2F6A" w:rsidRDefault="002A2F6A" w:rsidP="002A2F6A">
      <w:pPr>
        <w:pStyle w:val="PL"/>
      </w:pPr>
      <w:r>
        <w:t xml:space="preserve">        - type: object</w:t>
      </w:r>
    </w:p>
    <w:p w14:paraId="6E6E5BD9" w14:textId="77777777" w:rsidR="002A2F6A" w:rsidRDefault="002A2F6A" w:rsidP="002A2F6A">
      <w:pPr>
        <w:pStyle w:val="PL"/>
      </w:pPr>
      <w:r>
        <w:t xml:space="preserve">          properties:</w:t>
      </w:r>
    </w:p>
    <w:p w14:paraId="1AC67F0F" w14:textId="77777777" w:rsidR="002A2F6A" w:rsidRDefault="002A2F6A" w:rsidP="002A2F6A">
      <w:pPr>
        <w:pStyle w:val="PL"/>
      </w:pPr>
      <w:r>
        <w:t xml:space="preserve">            EP_N20:</w:t>
      </w:r>
    </w:p>
    <w:p w14:paraId="4C05133A" w14:textId="77777777" w:rsidR="002A2F6A" w:rsidRDefault="002A2F6A" w:rsidP="002A2F6A">
      <w:pPr>
        <w:pStyle w:val="PL"/>
      </w:pPr>
      <w:r>
        <w:t xml:space="preserve">              $ref: '#/components/schemas/EP_N20-Multiple'</w:t>
      </w:r>
    </w:p>
    <w:p w14:paraId="79BF7B6C" w14:textId="77777777" w:rsidR="002A2F6A" w:rsidRDefault="002A2F6A" w:rsidP="002A2F6A">
      <w:pPr>
        <w:pStyle w:val="PL"/>
      </w:pPr>
      <w:r>
        <w:t xml:space="preserve">            EP_N21:</w:t>
      </w:r>
    </w:p>
    <w:p w14:paraId="41EED8E4" w14:textId="77777777" w:rsidR="002A2F6A" w:rsidRDefault="002A2F6A" w:rsidP="002A2F6A">
      <w:pPr>
        <w:pStyle w:val="PL"/>
      </w:pPr>
      <w:r>
        <w:t xml:space="preserve">              $ref: '#/components/schemas/EP_N21-Multiple'</w:t>
      </w:r>
    </w:p>
    <w:p w14:paraId="03038A02" w14:textId="77777777" w:rsidR="002A2F6A" w:rsidRDefault="002A2F6A" w:rsidP="002A2F6A">
      <w:pPr>
        <w:pStyle w:val="PL"/>
      </w:pPr>
      <w:r>
        <w:t xml:space="preserve">            EP_MAP_SMSC:</w:t>
      </w:r>
    </w:p>
    <w:p w14:paraId="39D226C6" w14:textId="77777777" w:rsidR="002A2F6A" w:rsidRDefault="002A2F6A" w:rsidP="002A2F6A">
      <w:pPr>
        <w:pStyle w:val="PL"/>
      </w:pPr>
      <w:r>
        <w:t xml:space="preserve">              $ref: '#/components/schemas/EP_MAP_SMSC-Multiple'</w:t>
      </w:r>
    </w:p>
    <w:p w14:paraId="4E264EAD" w14:textId="77777777" w:rsidR="002A2F6A" w:rsidRDefault="002A2F6A" w:rsidP="002A2F6A">
      <w:pPr>
        <w:pStyle w:val="PL"/>
      </w:pPr>
      <w:r>
        <w:t xml:space="preserve">    LmfFunction-Single:</w:t>
      </w:r>
    </w:p>
    <w:p w14:paraId="2EA51E09" w14:textId="77777777" w:rsidR="002A2F6A" w:rsidRDefault="002A2F6A" w:rsidP="002A2F6A">
      <w:pPr>
        <w:pStyle w:val="PL"/>
      </w:pPr>
      <w:r>
        <w:t xml:space="preserve">      allOf:</w:t>
      </w:r>
    </w:p>
    <w:p w14:paraId="0F7E1B49" w14:textId="77777777" w:rsidR="002A2F6A" w:rsidRDefault="002A2F6A" w:rsidP="002A2F6A">
      <w:pPr>
        <w:pStyle w:val="PL"/>
      </w:pPr>
      <w:r>
        <w:t xml:space="preserve">        - $ref: 'TS28623_GenericNrm.yaml#/components/schemas/Top'</w:t>
      </w:r>
    </w:p>
    <w:p w14:paraId="73E97517" w14:textId="77777777" w:rsidR="002A2F6A" w:rsidRDefault="002A2F6A" w:rsidP="002A2F6A">
      <w:pPr>
        <w:pStyle w:val="PL"/>
      </w:pPr>
      <w:r>
        <w:lastRenderedPageBreak/>
        <w:t xml:space="preserve">        - type: object</w:t>
      </w:r>
    </w:p>
    <w:p w14:paraId="5E3DEEB0" w14:textId="77777777" w:rsidR="002A2F6A" w:rsidRDefault="002A2F6A" w:rsidP="002A2F6A">
      <w:pPr>
        <w:pStyle w:val="PL"/>
      </w:pPr>
      <w:r>
        <w:t xml:space="preserve">          properties:</w:t>
      </w:r>
    </w:p>
    <w:p w14:paraId="08FAAF2E" w14:textId="77777777" w:rsidR="002A2F6A" w:rsidRDefault="002A2F6A" w:rsidP="002A2F6A">
      <w:pPr>
        <w:pStyle w:val="PL"/>
      </w:pPr>
      <w:r>
        <w:t xml:space="preserve">            attributes:</w:t>
      </w:r>
    </w:p>
    <w:p w14:paraId="141F3801" w14:textId="77777777" w:rsidR="002A2F6A" w:rsidRDefault="002A2F6A" w:rsidP="002A2F6A">
      <w:pPr>
        <w:pStyle w:val="PL"/>
      </w:pPr>
      <w:r>
        <w:t xml:space="preserve">              allOf:</w:t>
      </w:r>
    </w:p>
    <w:p w14:paraId="0CB42C00" w14:textId="77777777" w:rsidR="002A2F6A" w:rsidRDefault="002A2F6A" w:rsidP="002A2F6A">
      <w:pPr>
        <w:pStyle w:val="PL"/>
      </w:pPr>
      <w:r>
        <w:t xml:space="preserve">                - $ref: 'TS28623_GenericNrm.yaml#/components/schemas/ManagedFunction-Attr'</w:t>
      </w:r>
    </w:p>
    <w:p w14:paraId="7708A0DD" w14:textId="77777777" w:rsidR="002A2F6A" w:rsidRDefault="002A2F6A" w:rsidP="002A2F6A">
      <w:pPr>
        <w:pStyle w:val="PL"/>
      </w:pPr>
      <w:r>
        <w:t xml:space="preserve">                - type: object</w:t>
      </w:r>
    </w:p>
    <w:p w14:paraId="21102637" w14:textId="77777777" w:rsidR="002A2F6A" w:rsidRDefault="002A2F6A" w:rsidP="002A2F6A">
      <w:pPr>
        <w:pStyle w:val="PL"/>
      </w:pPr>
      <w:r>
        <w:t xml:space="preserve">                  properties:</w:t>
      </w:r>
    </w:p>
    <w:p w14:paraId="0396BD10" w14:textId="77777777" w:rsidR="002A2F6A" w:rsidRDefault="002A2F6A" w:rsidP="002A2F6A">
      <w:pPr>
        <w:pStyle w:val="PL"/>
      </w:pPr>
      <w:r>
        <w:t xml:space="preserve">                    plmnIdList:</w:t>
      </w:r>
    </w:p>
    <w:p w14:paraId="48DFC150" w14:textId="77777777" w:rsidR="002A2F6A" w:rsidRDefault="002A2F6A" w:rsidP="002A2F6A">
      <w:pPr>
        <w:pStyle w:val="PL"/>
      </w:pPr>
      <w:r>
        <w:t xml:space="preserve">                      $ref: 'TS28541_NrNrm.yaml#/components/schemas/PlmnIdList'</w:t>
      </w:r>
    </w:p>
    <w:p w14:paraId="4B08043C" w14:textId="77777777" w:rsidR="002A2F6A" w:rsidRDefault="002A2F6A" w:rsidP="002A2F6A">
      <w:pPr>
        <w:pStyle w:val="PL"/>
      </w:pPr>
      <w:r>
        <w:t xml:space="preserve">                    managedNFProfile:</w:t>
      </w:r>
    </w:p>
    <w:p w14:paraId="0D975A66" w14:textId="77777777" w:rsidR="002A2F6A" w:rsidRDefault="002A2F6A" w:rsidP="002A2F6A">
      <w:pPr>
        <w:pStyle w:val="PL"/>
      </w:pPr>
      <w:r>
        <w:t xml:space="preserve">                      $ref: '#/components/schemas/ManagedNFProfile'</w:t>
      </w:r>
    </w:p>
    <w:p w14:paraId="0273C46A" w14:textId="77777777" w:rsidR="002A2F6A" w:rsidRDefault="002A2F6A" w:rsidP="002A2F6A">
      <w:pPr>
        <w:pStyle w:val="PL"/>
      </w:pPr>
      <w:r>
        <w:t xml:space="preserve">                    commModelList:</w:t>
      </w:r>
    </w:p>
    <w:p w14:paraId="2E42C351" w14:textId="77777777" w:rsidR="002A2F6A" w:rsidRDefault="002A2F6A" w:rsidP="002A2F6A">
      <w:pPr>
        <w:pStyle w:val="PL"/>
      </w:pPr>
      <w:r>
        <w:t xml:space="preserve">                      $ref: '#/components/schemas/CommModelList'</w:t>
      </w:r>
    </w:p>
    <w:p w14:paraId="524BC5BB" w14:textId="77777777" w:rsidR="002A2F6A" w:rsidRDefault="002A2F6A" w:rsidP="002A2F6A">
      <w:pPr>
        <w:pStyle w:val="PL"/>
      </w:pPr>
      <w:r>
        <w:t xml:space="preserve">                    lmfInfo:</w:t>
      </w:r>
    </w:p>
    <w:p w14:paraId="3FED7678" w14:textId="77777777" w:rsidR="002A2F6A" w:rsidRDefault="002A2F6A" w:rsidP="002A2F6A">
      <w:pPr>
        <w:pStyle w:val="PL"/>
      </w:pPr>
      <w:r>
        <w:t xml:space="preserve">                      $ref: '#/components/schemas/LmfInfo'</w:t>
      </w:r>
    </w:p>
    <w:p w14:paraId="13E6A3C7" w14:textId="77777777" w:rsidR="002A2F6A" w:rsidRDefault="002A2F6A" w:rsidP="002A2F6A">
      <w:pPr>
        <w:pStyle w:val="PL"/>
      </w:pPr>
      <w:r>
        <w:t xml:space="preserve">                    ephemerisInfos:</w:t>
      </w:r>
    </w:p>
    <w:p w14:paraId="1225B607" w14:textId="77777777" w:rsidR="002A2F6A" w:rsidRDefault="002A2F6A" w:rsidP="002A2F6A">
      <w:pPr>
        <w:pStyle w:val="PL"/>
      </w:pPr>
      <w:r>
        <w:t xml:space="preserve">                      $ref: 'TS28541_NrNrm.yaml#/components/schemas/EphemerisInfos'</w:t>
      </w:r>
    </w:p>
    <w:p w14:paraId="4BC4EEE1" w14:textId="77777777" w:rsidR="002A2F6A" w:rsidRDefault="002A2F6A" w:rsidP="002A2F6A">
      <w:pPr>
        <w:pStyle w:val="PL"/>
      </w:pPr>
      <w:r>
        <w:t xml:space="preserve">                    trpInfoList:</w:t>
      </w:r>
    </w:p>
    <w:p w14:paraId="5D0CFA63" w14:textId="77777777" w:rsidR="002A2F6A" w:rsidRDefault="002A2F6A" w:rsidP="002A2F6A">
      <w:pPr>
        <w:pStyle w:val="PL"/>
      </w:pPr>
      <w:r>
        <w:t xml:space="preserve">                      $ref: '#/components/schemas/TrpInfoList'</w:t>
      </w:r>
    </w:p>
    <w:p w14:paraId="55EEA133" w14:textId="77777777" w:rsidR="002A2F6A" w:rsidRDefault="002A2F6A" w:rsidP="002A2F6A">
      <w:pPr>
        <w:pStyle w:val="PL"/>
      </w:pPr>
      <w:r>
        <w:t xml:space="preserve">                    mappedCellIdInfoList:</w:t>
      </w:r>
    </w:p>
    <w:p w14:paraId="3EAAF752" w14:textId="77777777" w:rsidR="002A2F6A" w:rsidRDefault="002A2F6A" w:rsidP="002A2F6A">
      <w:pPr>
        <w:pStyle w:val="PL"/>
      </w:pPr>
      <w:r>
        <w:t xml:space="preserve">                      $ref: 'TS28541_NrNrm.yaml#/components/schemas/MappedCellIdInfoList'                      </w:t>
      </w:r>
    </w:p>
    <w:p w14:paraId="3FDEDDCE" w14:textId="77777777" w:rsidR="002A2F6A" w:rsidRDefault="002A2F6A" w:rsidP="002A2F6A">
      <w:pPr>
        <w:pStyle w:val="PL"/>
      </w:pPr>
      <w:r>
        <w:t xml:space="preserve">        - $ref: 'TS28623_GenericNrm.yaml#/components/schemas/ManagedFunction-ncO'</w:t>
      </w:r>
    </w:p>
    <w:p w14:paraId="63EFF995" w14:textId="77777777" w:rsidR="002A2F6A" w:rsidRDefault="002A2F6A" w:rsidP="002A2F6A">
      <w:pPr>
        <w:pStyle w:val="PL"/>
      </w:pPr>
      <w:r>
        <w:t xml:space="preserve">        - type: object</w:t>
      </w:r>
    </w:p>
    <w:p w14:paraId="0846A97E" w14:textId="77777777" w:rsidR="002A2F6A" w:rsidRDefault="002A2F6A" w:rsidP="002A2F6A">
      <w:pPr>
        <w:pStyle w:val="PL"/>
      </w:pPr>
      <w:r>
        <w:t xml:space="preserve">          properties:</w:t>
      </w:r>
    </w:p>
    <w:p w14:paraId="19E0EA84" w14:textId="77777777" w:rsidR="002A2F6A" w:rsidRDefault="002A2F6A" w:rsidP="002A2F6A">
      <w:pPr>
        <w:pStyle w:val="PL"/>
      </w:pPr>
      <w:r>
        <w:t xml:space="preserve">            EP_NLS:</w:t>
      </w:r>
    </w:p>
    <w:p w14:paraId="64919614" w14:textId="77777777" w:rsidR="002A2F6A" w:rsidRDefault="002A2F6A" w:rsidP="002A2F6A">
      <w:pPr>
        <w:pStyle w:val="PL"/>
      </w:pPr>
      <w:r>
        <w:t xml:space="preserve">              $ref: '#/components/schemas/EP_NLS-Multiple'</w:t>
      </w:r>
    </w:p>
    <w:p w14:paraId="40376C16" w14:textId="77777777" w:rsidR="002A2F6A" w:rsidRDefault="002A2F6A" w:rsidP="002A2F6A">
      <w:pPr>
        <w:pStyle w:val="PL"/>
      </w:pPr>
      <w:r>
        <w:t xml:space="preserve">    NgeirFunction-Single:</w:t>
      </w:r>
    </w:p>
    <w:p w14:paraId="293A5445" w14:textId="77777777" w:rsidR="002A2F6A" w:rsidRDefault="002A2F6A" w:rsidP="002A2F6A">
      <w:pPr>
        <w:pStyle w:val="PL"/>
      </w:pPr>
      <w:r>
        <w:t xml:space="preserve">      allOf:</w:t>
      </w:r>
    </w:p>
    <w:p w14:paraId="3DBFB176" w14:textId="77777777" w:rsidR="002A2F6A" w:rsidRDefault="002A2F6A" w:rsidP="002A2F6A">
      <w:pPr>
        <w:pStyle w:val="PL"/>
      </w:pPr>
      <w:r>
        <w:t xml:space="preserve">        - $ref: 'TS28623_GenericNrm.yaml#/components/schemas/Top'</w:t>
      </w:r>
    </w:p>
    <w:p w14:paraId="7E07BFE6" w14:textId="77777777" w:rsidR="002A2F6A" w:rsidRDefault="002A2F6A" w:rsidP="002A2F6A">
      <w:pPr>
        <w:pStyle w:val="PL"/>
      </w:pPr>
      <w:r>
        <w:t xml:space="preserve">        - type: object</w:t>
      </w:r>
    </w:p>
    <w:p w14:paraId="0A59D810" w14:textId="77777777" w:rsidR="002A2F6A" w:rsidRDefault="002A2F6A" w:rsidP="002A2F6A">
      <w:pPr>
        <w:pStyle w:val="PL"/>
      </w:pPr>
      <w:r>
        <w:t xml:space="preserve">          properties:</w:t>
      </w:r>
    </w:p>
    <w:p w14:paraId="33C29AE1" w14:textId="77777777" w:rsidR="002A2F6A" w:rsidRDefault="002A2F6A" w:rsidP="002A2F6A">
      <w:pPr>
        <w:pStyle w:val="PL"/>
      </w:pPr>
      <w:r>
        <w:t xml:space="preserve">            attributes:</w:t>
      </w:r>
    </w:p>
    <w:p w14:paraId="4BBC8500" w14:textId="77777777" w:rsidR="002A2F6A" w:rsidRDefault="002A2F6A" w:rsidP="002A2F6A">
      <w:pPr>
        <w:pStyle w:val="PL"/>
      </w:pPr>
      <w:r>
        <w:t xml:space="preserve">              allOf:</w:t>
      </w:r>
    </w:p>
    <w:p w14:paraId="1A4733FC" w14:textId="77777777" w:rsidR="002A2F6A" w:rsidRDefault="002A2F6A" w:rsidP="002A2F6A">
      <w:pPr>
        <w:pStyle w:val="PL"/>
      </w:pPr>
      <w:r>
        <w:t xml:space="preserve">                - $ref: 'TS28623_GenericNrm.yaml#/components/schemas/ManagedFunction-Attr'</w:t>
      </w:r>
    </w:p>
    <w:p w14:paraId="38A1FC00" w14:textId="77777777" w:rsidR="002A2F6A" w:rsidRDefault="002A2F6A" w:rsidP="002A2F6A">
      <w:pPr>
        <w:pStyle w:val="PL"/>
      </w:pPr>
      <w:r>
        <w:t xml:space="preserve">                - type: object</w:t>
      </w:r>
    </w:p>
    <w:p w14:paraId="394D6158" w14:textId="77777777" w:rsidR="002A2F6A" w:rsidRDefault="002A2F6A" w:rsidP="002A2F6A">
      <w:pPr>
        <w:pStyle w:val="PL"/>
      </w:pPr>
      <w:r>
        <w:t xml:space="preserve">                  properties:</w:t>
      </w:r>
    </w:p>
    <w:p w14:paraId="689C4289" w14:textId="77777777" w:rsidR="002A2F6A" w:rsidRDefault="002A2F6A" w:rsidP="002A2F6A">
      <w:pPr>
        <w:pStyle w:val="PL"/>
      </w:pPr>
      <w:r>
        <w:t xml:space="preserve">                    plmnIdList:</w:t>
      </w:r>
    </w:p>
    <w:p w14:paraId="4DB16C3E" w14:textId="77777777" w:rsidR="002A2F6A" w:rsidRDefault="002A2F6A" w:rsidP="002A2F6A">
      <w:pPr>
        <w:pStyle w:val="PL"/>
      </w:pPr>
      <w:r>
        <w:t xml:space="preserve">                      $ref: 'TS28541_NrNrm.yaml#/components/schemas/PlmnIdList'</w:t>
      </w:r>
    </w:p>
    <w:p w14:paraId="2A9264A3" w14:textId="77777777" w:rsidR="002A2F6A" w:rsidRDefault="002A2F6A" w:rsidP="002A2F6A">
      <w:pPr>
        <w:pStyle w:val="PL"/>
      </w:pPr>
      <w:r>
        <w:t xml:space="preserve">                    sBIFqdn:</w:t>
      </w:r>
    </w:p>
    <w:p w14:paraId="4D2B7A16" w14:textId="77777777" w:rsidR="002A2F6A" w:rsidRDefault="002A2F6A" w:rsidP="002A2F6A">
      <w:pPr>
        <w:pStyle w:val="PL"/>
      </w:pPr>
      <w:r>
        <w:t xml:space="preserve">                      type: string</w:t>
      </w:r>
    </w:p>
    <w:p w14:paraId="17F772AA" w14:textId="77777777" w:rsidR="002A2F6A" w:rsidRDefault="002A2F6A" w:rsidP="002A2F6A">
      <w:pPr>
        <w:pStyle w:val="PL"/>
      </w:pPr>
      <w:r>
        <w:t xml:space="preserve">                    snssaiList:</w:t>
      </w:r>
    </w:p>
    <w:p w14:paraId="0AF6A0FA" w14:textId="77777777" w:rsidR="002A2F6A" w:rsidRDefault="002A2F6A" w:rsidP="002A2F6A">
      <w:pPr>
        <w:pStyle w:val="PL"/>
      </w:pPr>
      <w:r>
        <w:t xml:space="preserve">                      $ref: '#/components/schemas/SnssaiList'</w:t>
      </w:r>
    </w:p>
    <w:p w14:paraId="328A59A8" w14:textId="77777777" w:rsidR="002A2F6A" w:rsidRDefault="002A2F6A" w:rsidP="002A2F6A">
      <w:pPr>
        <w:pStyle w:val="PL"/>
      </w:pPr>
      <w:r>
        <w:t xml:space="preserve">                    managedNFProfile:</w:t>
      </w:r>
    </w:p>
    <w:p w14:paraId="009E5CC6" w14:textId="77777777" w:rsidR="002A2F6A" w:rsidRDefault="002A2F6A" w:rsidP="002A2F6A">
      <w:pPr>
        <w:pStyle w:val="PL"/>
      </w:pPr>
      <w:r>
        <w:t xml:space="preserve">                      $ref: '#/components/schemas/ManagedNFProfile'</w:t>
      </w:r>
    </w:p>
    <w:p w14:paraId="5659CA21" w14:textId="77777777" w:rsidR="002A2F6A" w:rsidRDefault="002A2F6A" w:rsidP="002A2F6A">
      <w:pPr>
        <w:pStyle w:val="PL"/>
      </w:pPr>
      <w:r>
        <w:t xml:space="preserve">                    commModelList:</w:t>
      </w:r>
    </w:p>
    <w:p w14:paraId="4DAC48A7" w14:textId="77777777" w:rsidR="002A2F6A" w:rsidRDefault="002A2F6A" w:rsidP="002A2F6A">
      <w:pPr>
        <w:pStyle w:val="PL"/>
      </w:pPr>
      <w:r>
        <w:t xml:space="preserve">                      $ref: '#/components/schemas/CommModelList'</w:t>
      </w:r>
    </w:p>
    <w:p w14:paraId="656C0CDA" w14:textId="77777777" w:rsidR="002A2F6A" w:rsidRDefault="002A2F6A" w:rsidP="002A2F6A">
      <w:pPr>
        <w:pStyle w:val="PL"/>
      </w:pPr>
      <w:r>
        <w:t xml:space="preserve">        - $ref: 'TS28623_GenericNrm.yaml#/components/schemas/ManagedFunction-ncO'</w:t>
      </w:r>
    </w:p>
    <w:p w14:paraId="7D35ED65" w14:textId="77777777" w:rsidR="002A2F6A" w:rsidRDefault="002A2F6A" w:rsidP="002A2F6A">
      <w:pPr>
        <w:pStyle w:val="PL"/>
      </w:pPr>
      <w:r>
        <w:t xml:space="preserve">        - type: object</w:t>
      </w:r>
    </w:p>
    <w:p w14:paraId="18E1329B" w14:textId="77777777" w:rsidR="002A2F6A" w:rsidRDefault="002A2F6A" w:rsidP="002A2F6A">
      <w:pPr>
        <w:pStyle w:val="PL"/>
      </w:pPr>
      <w:r>
        <w:t xml:space="preserve">          properties:</w:t>
      </w:r>
    </w:p>
    <w:p w14:paraId="125F21FA" w14:textId="77777777" w:rsidR="002A2F6A" w:rsidRDefault="002A2F6A" w:rsidP="002A2F6A">
      <w:pPr>
        <w:pStyle w:val="PL"/>
      </w:pPr>
      <w:r>
        <w:t xml:space="preserve">            EP_N17:</w:t>
      </w:r>
    </w:p>
    <w:p w14:paraId="66A73A1A" w14:textId="77777777" w:rsidR="002A2F6A" w:rsidRDefault="002A2F6A" w:rsidP="002A2F6A">
      <w:pPr>
        <w:pStyle w:val="PL"/>
      </w:pPr>
      <w:r>
        <w:t xml:space="preserve">              $ref: '#/components/schemas/EP_N17-Multiple'</w:t>
      </w:r>
    </w:p>
    <w:p w14:paraId="386CDFD2" w14:textId="77777777" w:rsidR="002A2F6A" w:rsidRDefault="002A2F6A" w:rsidP="002A2F6A">
      <w:pPr>
        <w:pStyle w:val="PL"/>
      </w:pPr>
      <w:r>
        <w:t xml:space="preserve">    SeppFunction-Single:</w:t>
      </w:r>
    </w:p>
    <w:p w14:paraId="43D3561A" w14:textId="77777777" w:rsidR="002A2F6A" w:rsidRDefault="002A2F6A" w:rsidP="002A2F6A">
      <w:pPr>
        <w:pStyle w:val="PL"/>
      </w:pPr>
      <w:r>
        <w:t xml:space="preserve">      allOf:</w:t>
      </w:r>
    </w:p>
    <w:p w14:paraId="1D9B02FB" w14:textId="77777777" w:rsidR="002A2F6A" w:rsidRDefault="002A2F6A" w:rsidP="002A2F6A">
      <w:pPr>
        <w:pStyle w:val="PL"/>
      </w:pPr>
      <w:r>
        <w:t xml:space="preserve">        - $ref: 'TS28623_GenericNrm.yaml#/components/schemas/Top'</w:t>
      </w:r>
    </w:p>
    <w:p w14:paraId="5ECE215C" w14:textId="77777777" w:rsidR="002A2F6A" w:rsidRDefault="002A2F6A" w:rsidP="002A2F6A">
      <w:pPr>
        <w:pStyle w:val="PL"/>
      </w:pPr>
      <w:r>
        <w:t xml:space="preserve">        - type: object</w:t>
      </w:r>
    </w:p>
    <w:p w14:paraId="24E2BFE2" w14:textId="77777777" w:rsidR="002A2F6A" w:rsidRDefault="002A2F6A" w:rsidP="002A2F6A">
      <w:pPr>
        <w:pStyle w:val="PL"/>
      </w:pPr>
      <w:r>
        <w:t xml:space="preserve">          properties:</w:t>
      </w:r>
    </w:p>
    <w:p w14:paraId="29E80570" w14:textId="77777777" w:rsidR="002A2F6A" w:rsidRDefault="002A2F6A" w:rsidP="002A2F6A">
      <w:pPr>
        <w:pStyle w:val="PL"/>
      </w:pPr>
      <w:r>
        <w:t xml:space="preserve">            attributes:</w:t>
      </w:r>
    </w:p>
    <w:p w14:paraId="45256657" w14:textId="77777777" w:rsidR="002A2F6A" w:rsidRDefault="002A2F6A" w:rsidP="002A2F6A">
      <w:pPr>
        <w:pStyle w:val="PL"/>
      </w:pPr>
      <w:r>
        <w:t xml:space="preserve">              allOf:</w:t>
      </w:r>
    </w:p>
    <w:p w14:paraId="46D3EA7A" w14:textId="77777777" w:rsidR="002A2F6A" w:rsidRDefault="002A2F6A" w:rsidP="002A2F6A">
      <w:pPr>
        <w:pStyle w:val="PL"/>
      </w:pPr>
      <w:r>
        <w:t xml:space="preserve">                - $ref: 'TS28623_GenericNrm.yaml#/components/schemas/ManagedFunction-Attr'</w:t>
      </w:r>
    </w:p>
    <w:p w14:paraId="4AD7201D" w14:textId="77777777" w:rsidR="002A2F6A" w:rsidRDefault="002A2F6A" w:rsidP="002A2F6A">
      <w:pPr>
        <w:pStyle w:val="PL"/>
      </w:pPr>
      <w:r>
        <w:t xml:space="preserve">                - type: object</w:t>
      </w:r>
    </w:p>
    <w:p w14:paraId="39F7D18D" w14:textId="77777777" w:rsidR="002A2F6A" w:rsidRDefault="002A2F6A" w:rsidP="002A2F6A">
      <w:pPr>
        <w:pStyle w:val="PL"/>
      </w:pPr>
      <w:r>
        <w:t xml:space="preserve">                  properties:</w:t>
      </w:r>
    </w:p>
    <w:p w14:paraId="732EDFF7" w14:textId="77777777" w:rsidR="002A2F6A" w:rsidRDefault="002A2F6A" w:rsidP="002A2F6A">
      <w:pPr>
        <w:pStyle w:val="PL"/>
      </w:pPr>
      <w:r>
        <w:t xml:space="preserve">                    plmnId:</w:t>
      </w:r>
    </w:p>
    <w:p w14:paraId="68530D73" w14:textId="77777777" w:rsidR="002A2F6A" w:rsidRDefault="002A2F6A" w:rsidP="002A2F6A">
      <w:pPr>
        <w:pStyle w:val="PL"/>
      </w:pPr>
      <w:r>
        <w:t xml:space="preserve">                      $ref: 'TS28623_ComDefs.yaml#/components/schemas/PlmnId'</w:t>
      </w:r>
    </w:p>
    <w:p w14:paraId="5537E565" w14:textId="77777777" w:rsidR="002A2F6A" w:rsidRDefault="002A2F6A" w:rsidP="002A2F6A">
      <w:pPr>
        <w:pStyle w:val="PL"/>
      </w:pPr>
      <w:r>
        <w:t xml:space="preserve">                    sEPPType:</w:t>
      </w:r>
    </w:p>
    <w:p w14:paraId="5C682DC1" w14:textId="77777777" w:rsidR="002A2F6A" w:rsidRDefault="002A2F6A" w:rsidP="002A2F6A">
      <w:pPr>
        <w:pStyle w:val="PL"/>
      </w:pPr>
      <w:r>
        <w:t xml:space="preserve">                      $ref: '#/components/schemas/SEPPType'</w:t>
      </w:r>
    </w:p>
    <w:p w14:paraId="23B02BB1" w14:textId="77777777" w:rsidR="002A2F6A" w:rsidRDefault="002A2F6A" w:rsidP="002A2F6A">
      <w:pPr>
        <w:pStyle w:val="PL"/>
      </w:pPr>
      <w:r>
        <w:t xml:space="preserve">                    sEPPId:</w:t>
      </w:r>
    </w:p>
    <w:p w14:paraId="3888F254" w14:textId="77777777" w:rsidR="002A2F6A" w:rsidRDefault="002A2F6A" w:rsidP="002A2F6A">
      <w:pPr>
        <w:pStyle w:val="PL"/>
      </w:pPr>
      <w:r>
        <w:t xml:space="preserve">                      type: integer</w:t>
      </w:r>
    </w:p>
    <w:p w14:paraId="78C54FDD" w14:textId="77777777" w:rsidR="002A2F6A" w:rsidRDefault="002A2F6A" w:rsidP="002A2F6A">
      <w:pPr>
        <w:pStyle w:val="PL"/>
      </w:pPr>
      <w:r>
        <w:t xml:space="preserve">                    fqdn:</w:t>
      </w:r>
    </w:p>
    <w:p w14:paraId="4495B8D6" w14:textId="77777777" w:rsidR="002A2F6A" w:rsidRDefault="002A2F6A" w:rsidP="002A2F6A">
      <w:pPr>
        <w:pStyle w:val="PL"/>
      </w:pPr>
      <w:r>
        <w:t xml:space="preserve">                      $ref: 'TS28623_ComDefs.yaml#/components/schemas/Fqdn'</w:t>
      </w:r>
    </w:p>
    <w:p w14:paraId="3EE0C4C8" w14:textId="77777777" w:rsidR="002A2F6A" w:rsidRDefault="002A2F6A" w:rsidP="002A2F6A">
      <w:pPr>
        <w:pStyle w:val="PL"/>
      </w:pPr>
      <w:r>
        <w:t xml:space="preserve">                    seppInfo:</w:t>
      </w:r>
    </w:p>
    <w:p w14:paraId="4FE9FABB" w14:textId="77777777" w:rsidR="002A2F6A" w:rsidRDefault="002A2F6A" w:rsidP="002A2F6A">
      <w:pPr>
        <w:pStyle w:val="PL"/>
      </w:pPr>
      <w:r>
        <w:t xml:space="preserve">                      $ref: '#/components/schemas/SeppInfo'</w:t>
      </w:r>
    </w:p>
    <w:p w14:paraId="5E44BC1C" w14:textId="77777777" w:rsidR="002A2F6A" w:rsidRDefault="002A2F6A" w:rsidP="002A2F6A">
      <w:pPr>
        <w:pStyle w:val="PL"/>
      </w:pPr>
      <w:r>
        <w:t xml:space="preserve">        - $ref: 'TS28623_GenericNrm.yaml#/components/schemas/ManagedFunction-ncO'</w:t>
      </w:r>
    </w:p>
    <w:p w14:paraId="0DF178C2" w14:textId="77777777" w:rsidR="002A2F6A" w:rsidRDefault="002A2F6A" w:rsidP="002A2F6A">
      <w:pPr>
        <w:pStyle w:val="PL"/>
      </w:pPr>
      <w:r>
        <w:t xml:space="preserve">        - type: object</w:t>
      </w:r>
    </w:p>
    <w:p w14:paraId="03B26440" w14:textId="77777777" w:rsidR="002A2F6A" w:rsidRDefault="002A2F6A" w:rsidP="002A2F6A">
      <w:pPr>
        <w:pStyle w:val="PL"/>
      </w:pPr>
      <w:r>
        <w:t xml:space="preserve">          properties:</w:t>
      </w:r>
    </w:p>
    <w:p w14:paraId="6DBCA072" w14:textId="77777777" w:rsidR="002A2F6A" w:rsidRDefault="002A2F6A" w:rsidP="002A2F6A">
      <w:pPr>
        <w:pStyle w:val="PL"/>
      </w:pPr>
      <w:r>
        <w:t xml:space="preserve">            EP_N32:</w:t>
      </w:r>
    </w:p>
    <w:p w14:paraId="78643444" w14:textId="77777777" w:rsidR="002A2F6A" w:rsidRDefault="002A2F6A" w:rsidP="002A2F6A">
      <w:pPr>
        <w:pStyle w:val="PL"/>
      </w:pPr>
      <w:r>
        <w:t xml:space="preserve">              $ref: '#/components/schemas/EP_N32-Multiple'</w:t>
      </w:r>
    </w:p>
    <w:p w14:paraId="37360279" w14:textId="77777777" w:rsidR="002A2F6A" w:rsidRDefault="002A2F6A" w:rsidP="002A2F6A">
      <w:pPr>
        <w:pStyle w:val="PL"/>
      </w:pPr>
      <w:r>
        <w:t xml:space="preserve">    NwdafFunction-Single:</w:t>
      </w:r>
    </w:p>
    <w:p w14:paraId="2E09B9D8" w14:textId="77777777" w:rsidR="002A2F6A" w:rsidRDefault="002A2F6A" w:rsidP="002A2F6A">
      <w:pPr>
        <w:pStyle w:val="PL"/>
      </w:pPr>
      <w:r>
        <w:t xml:space="preserve">      allOf:</w:t>
      </w:r>
    </w:p>
    <w:p w14:paraId="462B5DCC" w14:textId="77777777" w:rsidR="002A2F6A" w:rsidRDefault="002A2F6A" w:rsidP="002A2F6A">
      <w:pPr>
        <w:pStyle w:val="PL"/>
      </w:pPr>
      <w:r>
        <w:lastRenderedPageBreak/>
        <w:t xml:space="preserve">        - $ref: 'TS28623_GenericNrm.yaml#/components/schemas/Top'</w:t>
      </w:r>
    </w:p>
    <w:p w14:paraId="08BA3C25" w14:textId="77777777" w:rsidR="002A2F6A" w:rsidRDefault="002A2F6A" w:rsidP="002A2F6A">
      <w:pPr>
        <w:pStyle w:val="PL"/>
      </w:pPr>
      <w:r>
        <w:t xml:space="preserve">        - type: object</w:t>
      </w:r>
    </w:p>
    <w:p w14:paraId="6BA21388" w14:textId="77777777" w:rsidR="002A2F6A" w:rsidRDefault="002A2F6A" w:rsidP="002A2F6A">
      <w:pPr>
        <w:pStyle w:val="PL"/>
      </w:pPr>
      <w:r>
        <w:t xml:space="preserve">          properties:</w:t>
      </w:r>
    </w:p>
    <w:p w14:paraId="43D43C2C" w14:textId="77777777" w:rsidR="002A2F6A" w:rsidRDefault="002A2F6A" w:rsidP="002A2F6A">
      <w:pPr>
        <w:pStyle w:val="PL"/>
      </w:pPr>
      <w:r>
        <w:t xml:space="preserve">            attributes:</w:t>
      </w:r>
    </w:p>
    <w:p w14:paraId="40152FE3" w14:textId="77777777" w:rsidR="002A2F6A" w:rsidRDefault="002A2F6A" w:rsidP="002A2F6A">
      <w:pPr>
        <w:pStyle w:val="PL"/>
      </w:pPr>
      <w:r>
        <w:t xml:space="preserve">              allOf:</w:t>
      </w:r>
    </w:p>
    <w:p w14:paraId="07DAF162" w14:textId="77777777" w:rsidR="002A2F6A" w:rsidRDefault="002A2F6A" w:rsidP="002A2F6A">
      <w:pPr>
        <w:pStyle w:val="PL"/>
      </w:pPr>
      <w:r>
        <w:t xml:space="preserve">                - $ref: 'TS28623_GenericNrm.yaml#/components/schemas/ManagedFunction-Attr'</w:t>
      </w:r>
    </w:p>
    <w:p w14:paraId="756AEEE0" w14:textId="77777777" w:rsidR="002A2F6A" w:rsidRDefault="002A2F6A" w:rsidP="002A2F6A">
      <w:pPr>
        <w:pStyle w:val="PL"/>
      </w:pPr>
      <w:r>
        <w:t xml:space="preserve">                - type: object</w:t>
      </w:r>
    </w:p>
    <w:p w14:paraId="225B0302" w14:textId="77777777" w:rsidR="002A2F6A" w:rsidRDefault="002A2F6A" w:rsidP="002A2F6A">
      <w:pPr>
        <w:pStyle w:val="PL"/>
      </w:pPr>
      <w:r>
        <w:t xml:space="preserve">                  properties:</w:t>
      </w:r>
    </w:p>
    <w:p w14:paraId="188F327B" w14:textId="77777777" w:rsidR="002A2F6A" w:rsidRDefault="002A2F6A" w:rsidP="002A2F6A">
      <w:pPr>
        <w:pStyle w:val="PL"/>
      </w:pPr>
      <w:r>
        <w:t xml:space="preserve">                    plmnIdList:</w:t>
      </w:r>
    </w:p>
    <w:p w14:paraId="4890487D" w14:textId="77777777" w:rsidR="002A2F6A" w:rsidRDefault="002A2F6A" w:rsidP="002A2F6A">
      <w:pPr>
        <w:pStyle w:val="PL"/>
      </w:pPr>
      <w:r>
        <w:t xml:space="preserve">                      $ref: 'TS28541_NrNrm.yaml#/components/schemas/PlmnIdList'</w:t>
      </w:r>
    </w:p>
    <w:p w14:paraId="6239B8E7" w14:textId="77777777" w:rsidR="002A2F6A" w:rsidRDefault="002A2F6A" w:rsidP="002A2F6A">
      <w:pPr>
        <w:pStyle w:val="PL"/>
      </w:pPr>
      <w:r>
        <w:t xml:space="preserve">                    sBIFqdn:</w:t>
      </w:r>
    </w:p>
    <w:p w14:paraId="5B77596C" w14:textId="77777777" w:rsidR="002A2F6A" w:rsidRDefault="002A2F6A" w:rsidP="002A2F6A">
      <w:pPr>
        <w:pStyle w:val="PL"/>
      </w:pPr>
      <w:r>
        <w:t xml:space="preserve">                      type: string</w:t>
      </w:r>
    </w:p>
    <w:p w14:paraId="0CAE6678" w14:textId="77777777" w:rsidR="002A2F6A" w:rsidRDefault="002A2F6A" w:rsidP="002A2F6A">
      <w:pPr>
        <w:pStyle w:val="PL"/>
      </w:pPr>
      <w:r>
        <w:t xml:space="preserve">                    snssaiList:</w:t>
      </w:r>
    </w:p>
    <w:p w14:paraId="199DC218" w14:textId="77777777" w:rsidR="002A2F6A" w:rsidRDefault="002A2F6A" w:rsidP="002A2F6A">
      <w:pPr>
        <w:pStyle w:val="PL"/>
      </w:pPr>
      <w:r>
        <w:t xml:space="preserve">                      $ref: '#/components/schemas/SnssaiList'</w:t>
      </w:r>
    </w:p>
    <w:p w14:paraId="542BC48C" w14:textId="77777777" w:rsidR="002A2F6A" w:rsidRDefault="002A2F6A" w:rsidP="002A2F6A">
      <w:pPr>
        <w:pStyle w:val="PL"/>
      </w:pPr>
      <w:r>
        <w:t xml:space="preserve">                    managedNFProfile:</w:t>
      </w:r>
    </w:p>
    <w:p w14:paraId="2E2000AF" w14:textId="77777777" w:rsidR="002A2F6A" w:rsidRDefault="002A2F6A" w:rsidP="002A2F6A">
      <w:pPr>
        <w:pStyle w:val="PL"/>
      </w:pPr>
      <w:r>
        <w:t xml:space="preserve">                      $ref: '#/components/schemas/ManagedNFProfile'</w:t>
      </w:r>
    </w:p>
    <w:p w14:paraId="1CC6FA8A" w14:textId="77777777" w:rsidR="002A2F6A" w:rsidRDefault="002A2F6A" w:rsidP="002A2F6A">
      <w:pPr>
        <w:pStyle w:val="PL"/>
      </w:pPr>
      <w:r>
        <w:t xml:space="preserve">                    commModelList:</w:t>
      </w:r>
    </w:p>
    <w:p w14:paraId="1886461E" w14:textId="77777777" w:rsidR="002A2F6A" w:rsidRDefault="002A2F6A" w:rsidP="002A2F6A">
      <w:pPr>
        <w:pStyle w:val="PL"/>
      </w:pPr>
      <w:r>
        <w:t xml:space="preserve">                      $ref: '#/components/schemas/CommModelList'</w:t>
      </w:r>
    </w:p>
    <w:p w14:paraId="723CB966" w14:textId="77777777" w:rsidR="002A2F6A" w:rsidRDefault="002A2F6A" w:rsidP="002A2F6A">
      <w:pPr>
        <w:pStyle w:val="PL"/>
      </w:pPr>
      <w:r>
        <w:t xml:space="preserve">                    networkSliceInfoList:</w:t>
      </w:r>
    </w:p>
    <w:p w14:paraId="1EA1695B" w14:textId="77777777" w:rsidR="002A2F6A" w:rsidRDefault="002A2F6A" w:rsidP="002A2F6A">
      <w:pPr>
        <w:pStyle w:val="PL"/>
      </w:pPr>
      <w:r>
        <w:t xml:space="preserve">                      $ref: '#/components/schemas/NetworkSliceInfoList'</w:t>
      </w:r>
    </w:p>
    <w:p w14:paraId="31537FBB" w14:textId="77777777" w:rsidR="002A2F6A" w:rsidRDefault="002A2F6A" w:rsidP="002A2F6A">
      <w:pPr>
        <w:pStyle w:val="PL"/>
      </w:pPr>
      <w:r>
        <w:t xml:space="preserve">                    administrativeState:</w:t>
      </w:r>
    </w:p>
    <w:p w14:paraId="6B580132" w14:textId="77777777" w:rsidR="002A2F6A" w:rsidRDefault="002A2F6A" w:rsidP="002A2F6A">
      <w:pPr>
        <w:pStyle w:val="PL"/>
      </w:pPr>
      <w:r>
        <w:t xml:space="preserve">                      $ref: 'TS28623_ComDefs.yaml#/components/schemas/AdministrativeState'</w:t>
      </w:r>
    </w:p>
    <w:p w14:paraId="2A32DA52" w14:textId="77777777" w:rsidR="002A2F6A" w:rsidRDefault="002A2F6A" w:rsidP="002A2F6A">
      <w:pPr>
        <w:pStyle w:val="PL"/>
      </w:pPr>
      <w:r>
        <w:t xml:space="preserve">                    nwdafInfo:</w:t>
      </w:r>
    </w:p>
    <w:p w14:paraId="7BEE38B4" w14:textId="77777777" w:rsidR="002A2F6A" w:rsidRDefault="002A2F6A" w:rsidP="002A2F6A">
      <w:pPr>
        <w:pStyle w:val="PL"/>
      </w:pPr>
      <w:r>
        <w:t xml:space="preserve">                      $ref: '#/components/schemas/NwdafInfo'</w:t>
      </w:r>
    </w:p>
    <w:p w14:paraId="7D024514" w14:textId="77777777" w:rsidR="002A2F6A" w:rsidRDefault="002A2F6A" w:rsidP="002A2F6A">
      <w:pPr>
        <w:pStyle w:val="PL"/>
      </w:pPr>
      <w:r>
        <w:t xml:space="preserve">                    nwdafLogicalFuncSupported:</w:t>
      </w:r>
    </w:p>
    <w:p w14:paraId="5B20FB7D" w14:textId="77777777" w:rsidR="002A2F6A" w:rsidRDefault="002A2F6A" w:rsidP="002A2F6A">
      <w:pPr>
        <w:pStyle w:val="PL"/>
      </w:pPr>
      <w:r>
        <w:t xml:space="preserve">                      type: string</w:t>
      </w:r>
    </w:p>
    <w:p w14:paraId="1B5CC18E" w14:textId="77777777" w:rsidR="002A2F6A" w:rsidRDefault="002A2F6A" w:rsidP="002A2F6A">
      <w:pPr>
        <w:pStyle w:val="PL"/>
      </w:pPr>
      <w:r>
        <w:t xml:space="preserve">                      enum:</w:t>
      </w:r>
    </w:p>
    <w:p w14:paraId="507A2194" w14:textId="77777777" w:rsidR="002A2F6A" w:rsidRDefault="002A2F6A" w:rsidP="002A2F6A">
      <w:pPr>
        <w:pStyle w:val="PL"/>
      </w:pPr>
      <w:r>
        <w:t xml:space="preserve">                        - NWDAF_WITH_ANLF</w:t>
      </w:r>
    </w:p>
    <w:p w14:paraId="7866FF0F" w14:textId="77777777" w:rsidR="002A2F6A" w:rsidRDefault="002A2F6A" w:rsidP="002A2F6A">
      <w:pPr>
        <w:pStyle w:val="PL"/>
      </w:pPr>
      <w:r>
        <w:t xml:space="preserve">                        - NWDAF_WITH_MTLF</w:t>
      </w:r>
    </w:p>
    <w:p w14:paraId="2253C98D" w14:textId="77777777" w:rsidR="002A2F6A" w:rsidRDefault="002A2F6A" w:rsidP="002A2F6A">
      <w:pPr>
        <w:pStyle w:val="PL"/>
      </w:pPr>
      <w:r>
        <w:t xml:space="preserve">                        - NWDAF_WITH_ANLF_MTLF</w:t>
      </w:r>
    </w:p>
    <w:p w14:paraId="0367FDAB" w14:textId="77777777" w:rsidR="002A2F6A" w:rsidRDefault="002A2F6A" w:rsidP="002A2F6A">
      <w:pPr>
        <w:pStyle w:val="PL"/>
      </w:pPr>
      <w:r>
        <w:t xml:space="preserve">        - type: object</w:t>
      </w:r>
    </w:p>
    <w:p w14:paraId="477B3B9F" w14:textId="77777777" w:rsidR="002A2F6A" w:rsidRDefault="002A2F6A" w:rsidP="002A2F6A">
      <w:pPr>
        <w:pStyle w:val="PL"/>
      </w:pPr>
      <w:r>
        <w:t xml:space="preserve">          properties:</w:t>
      </w:r>
    </w:p>
    <w:p w14:paraId="5DAB2CEF" w14:textId="77777777" w:rsidR="002A2F6A" w:rsidRDefault="002A2F6A" w:rsidP="002A2F6A">
      <w:pPr>
        <w:pStyle w:val="PL"/>
      </w:pPr>
      <w:r>
        <w:t xml:space="preserve">            EP_NL3:</w:t>
      </w:r>
    </w:p>
    <w:p w14:paraId="0AE7B56D" w14:textId="77777777" w:rsidR="002A2F6A" w:rsidRDefault="002A2F6A" w:rsidP="002A2F6A">
      <w:pPr>
        <w:pStyle w:val="PL"/>
      </w:pPr>
      <w:r>
        <w:t xml:space="preserve">              $ref: '#/components/schemas/EP_NL3-Multiple'</w:t>
      </w:r>
    </w:p>
    <w:p w14:paraId="7627DFF3" w14:textId="77777777" w:rsidR="002A2F6A" w:rsidRDefault="002A2F6A" w:rsidP="002A2F6A">
      <w:pPr>
        <w:pStyle w:val="PL"/>
      </w:pPr>
      <w:r>
        <w:t xml:space="preserve">            EP_N34:</w:t>
      </w:r>
    </w:p>
    <w:p w14:paraId="72C766CF" w14:textId="77777777" w:rsidR="002A2F6A" w:rsidRDefault="002A2F6A" w:rsidP="002A2F6A">
      <w:pPr>
        <w:pStyle w:val="PL"/>
      </w:pPr>
      <w:r>
        <w:t xml:space="preserve">              $ref: '#/components/schemas/EP_N34-Multiple'</w:t>
      </w:r>
    </w:p>
    <w:p w14:paraId="66C00503" w14:textId="77777777" w:rsidR="002A2F6A" w:rsidRDefault="002A2F6A" w:rsidP="002A2F6A">
      <w:pPr>
        <w:pStyle w:val="PL"/>
      </w:pPr>
      <w:r>
        <w:t xml:space="preserve">            AnLFFunction:</w:t>
      </w:r>
    </w:p>
    <w:p w14:paraId="6F8D40FE" w14:textId="77777777" w:rsidR="002A2F6A" w:rsidRDefault="002A2F6A" w:rsidP="002A2F6A">
      <w:pPr>
        <w:pStyle w:val="PL"/>
      </w:pPr>
      <w:r>
        <w:t xml:space="preserve">              $ref: '#/components/schemas/AnLFFunction-Single'</w:t>
      </w:r>
    </w:p>
    <w:p w14:paraId="1903489C" w14:textId="77777777" w:rsidR="002A2F6A" w:rsidRDefault="002A2F6A" w:rsidP="002A2F6A">
      <w:pPr>
        <w:pStyle w:val="PL"/>
      </w:pPr>
      <w:r>
        <w:t xml:space="preserve">        - $ref: 'TS28623_GenericNrm.yaml#/components/schemas/ManagedFunction-ncO'</w:t>
      </w:r>
    </w:p>
    <w:p w14:paraId="2E0557B9" w14:textId="77777777" w:rsidR="002A2F6A" w:rsidRDefault="002A2F6A" w:rsidP="002A2F6A">
      <w:pPr>
        <w:pStyle w:val="PL"/>
      </w:pPr>
    </w:p>
    <w:p w14:paraId="1E031FE3" w14:textId="77777777" w:rsidR="002A2F6A" w:rsidRDefault="002A2F6A" w:rsidP="002A2F6A">
      <w:pPr>
        <w:pStyle w:val="PL"/>
      </w:pPr>
      <w:r>
        <w:t xml:space="preserve">    ScpFunction-Single:</w:t>
      </w:r>
    </w:p>
    <w:p w14:paraId="78EB0C78" w14:textId="77777777" w:rsidR="002A2F6A" w:rsidRDefault="002A2F6A" w:rsidP="002A2F6A">
      <w:pPr>
        <w:pStyle w:val="PL"/>
      </w:pPr>
      <w:r>
        <w:t xml:space="preserve">      allOf:</w:t>
      </w:r>
    </w:p>
    <w:p w14:paraId="6C4A62F5" w14:textId="77777777" w:rsidR="002A2F6A" w:rsidRDefault="002A2F6A" w:rsidP="002A2F6A">
      <w:pPr>
        <w:pStyle w:val="PL"/>
      </w:pPr>
      <w:r>
        <w:t xml:space="preserve">        - $ref: 'TS28623_GenericNrm.yaml#/components/schemas/Top'</w:t>
      </w:r>
    </w:p>
    <w:p w14:paraId="7CC34B82" w14:textId="77777777" w:rsidR="002A2F6A" w:rsidRDefault="002A2F6A" w:rsidP="002A2F6A">
      <w:pPr>
        <w:pStyle w:val="PL"/>
      </w:pPr>
      <w:r>
        <w:t xml:space="preserve">        - type: object</w:t>
      </w:r>
    </w:p>
    <w:p w14:paraId="6B34B9D4" w14:textId="77777777" w:rsidR="002A2F6A" w:rsidRDefault="002A2F6A" w:rsidP="002A2F6A">
      <w:pPr>
        <w:pStyle w:val="PL"/>
      </w:pPr>
      <w:r>
        <w:t xml:space="preserve">          properties:</w:t>
      </w:r>
    </w:p>
    <w:p w14:paraId="60C9E0BE" w14:textId="77777777" w:rsidR="002A2F6A" w:rsidRDefault="002A2F6A" w:rsidP="002A2F6A">
      <w:pPr>
        <w:pStyle w:val="PL"/>
      </w:pPr>
      <w:r>
        <w:t xml:space="preserve">            attributes:</w:t>
      </w:r>
    </w:p>
    <w:p w14:paraId="3BBFB410" w14:textId="77777777" w:rsidR="002A2F6A" w:rsidRDefault="002A2F6A" w:rsidP="002A2F6A">
      <w:pPr>
        <w:pStyle w:val="PL"/>
      </w:pPr>
      <w:r>
        <w:t xml:space="preserve">              allOf:</w:t>
      </w:r>
    </w:p>
    <w:p w14:paraId="446B97E3" w14:textId="77777777" w:rsidR="002A2F6A" w:rsidRDefault="002A2F6A" w:rsidP="002A2F6A">
      <w:pPr>
        <w:pStyle w:val="PL"/>
      </w:pPr>
      <w:r>
        <w:t xml:space="preserve">                - $ref: 'TS28623_GenericNrm.yaml#/components/schemas/ManagedFunction-Attr'</w:t>
      </w:r>
    </w:p>
    <w:p w14:paraId="6EAEC3A4" w14:textId="77777777" w:rsidR="002A2F6A" w:rsidRDefault="002A2F6A" w:rsidP="002A2F6A">
      <w:pPr>
        <w:pStyle w:val="PL"/>
      </w:pPr>
      <w:r>
        <w:t xml:space="preserve">                - type: object</w:t>
      </w:r>
    </w:p>
    <w:p w14:paraId="41946529" w14:textId="77777777" w:rsidR="002A2F6A" w:rsidRDefault="002A2F6A" w:rsidP="002A2F6A">
      <w:pPr>
        <w:pStyle w:val="PL"/>
      </w:pPr>
      <w:r>
        <w:t xml:space="preserve">                  properties:</w:t>
      </w:r>
    </w:p>
    <w:p w14:paraId="74F9B606" w14:textId="77777777" w:rsidR="002A2F6A" w:rsidRDefault="002A2F6A" w:rsidP="002A2F6A">
      <w:pPr>
        <w:pStyle w:val="PL"/>
      </w:pPr>
      <w:r>
        <w:t xml:space="preserve">                    supportedFuncList:</w:t>
      </w:r>
    </w:p>
    <w:p w14:paraId="2AC9061B" w14:textId="77777777" w:rsidR="002A2F6A" w:rsidRDefault="002A2F6A" w:rsidP="002A2F6A">
      <w:pPr>
        <w:pStyle w:val="PL"/>
      </w:pPr>
      <w:r>
        <w:t xml:space="preserve">                      $ref: '#/components/schemas/SupportedFuncList'</w:t>
      </w:r>
    </w:p>
    <w:p w14:paraId="7CFC1272" w14:textId="77777777" w:rsidR="002A2F6A" w:rsidRDefault="002A2F6A" w:rsidP="002A2F6A">
      <w:pPr>
        <w:pStyle w:val="PL"/>
      </w:pPr>
      <w:r>
        <w:t xml:space="preserve">                    address:</w:t>
      </w:r>
    </w:p>
    <w:p w14:paraId="6D5C9B0B" w14:textId="77777777" w:rsidR="002A2F6A" w:rsidRDefault="002A2F6A" w:rsidP="002A2F6A">
      <w:pPr>
        <w:pStyle w:val="PL"/>
      </w:pPr>
      <w:r>
        <w:t xml:space="preserve">                      $ref: 'TS28623_ComDefs.yaml#/components/schemas/HostAddr'</w:t>
      </w:r>
    </w:p>
    <w:p w14:paraId="14B4EA1D" w14:textId="77777777" w:rsidR="002A2F6A" w:rsidRDefault="002A2F6A" w:rsidP="002A2F6A">
      <w:pPr>
        <w:pStyle w:val="PL"/>
      </w:pPr>
      <w:r>
        <w:t xml:space="preserve">                    scpInfo:</w:t>
      </w:r>
    </w:p>
    <w:p w14:paraId="7B860A69" w14:textId="77777777" w:rsidR="002A2F6A" w:rsidRDefault="002A2F6A" w:rsidP="002A2F6A">
      <w:pPr>
        <w:pStyle w:val="PL"/>
      </w:pPr>
      <w:r>
        <w:t xml:space="preserve">                      $ref: '#/components/schemas/ScpInfo'</w:t>
      </w:r>
    </w:p>
    <w:p w14:paraId="604A60F8" w14:textId="77777777" w:rsidR="002A2F6A" w:rsidRDefault="002A2F6A" w:rsidP="002A2F6A">
      <w:pPr>
        <w:pStyle w:val="PL"/>
      </w:pPr>
      <w:r>
        <w:t xml:space="preserve">        - $ref: 'TS28623_GenericNrm.yaml#/components/schemas/ManagedFunction-ncO'</w:t>
      </w:r>
    </w:p>
    <w:p w14:paraId="2076E9A1" w14:textId="77777777" w:rsidR="002A2F6A" w:rsidRDefault="002A2F6A" w:rsidP="002A2F6A">
      <w:pPr>
        <w:pStyle w:val="PL"/>
      </w:pPr>
      <w:r>
        <w:t xml:space="preserve">        - type: object</w:t>
      </w:r>
    </w:p>
    <w:p w14:paraId="0CED8FAC" w14:textId="77777777" w:rsidR="002A2F6A" w:rsidRDefault="002A2F6A" w:rsidP="002A2F6A">
      <w:pPr>
        <w:pStyle w:val="PL"/>
      </w:pPr>
      <w:r>
        <w:t xml:space="preserve">          properties:</w:t>
      </w:r>
    </w:p>
    <w:p w14:paraId="10AD6638" w14:textId="77777777" w:rsidR="002A2F6A" w:rsidRDefault="002A2F6A" w:rsidP="002A2F6A">
      <w:pPr>
        <w:pStyle w:val="PL"/>
      </w:pPr>
      <w:r>
        <w:t xml:space="preserve">            EP_SM13:</w:t>
      </w:r>
    </w:p>
    <w:p w14:paraId="673736AD" w14:textId="77777777" w:rsidR="002A2F6A" w:rsidRDefault="002A2F6A" w:rsidP="002A2F6A">
      <w:pPr>
        <w:pStyle w:val="PL"/>
      </w:pPr>
      <w:r>
        <w:t xml:space="preserve">              $ref: '#/components/schemas/EP_SM13-Multiple'</w:t>
      </w:r>
    </w:p>
    <w:p w14:paraId="4C397DDD" w14:textId="77777777" w:rsidR="002A2F6A" w:rsidRDefault="002A2F6A" w:rsidP="002A2F6A">
      <w:pPr>
        <w:pStyle w:val="PL"/>
      </w:pPr>
      <w:r>
        <w:t xml:space="preserve">    NefFunction-Single:</w:t>
      </w:r>
    </w:p>
    <w:p w14:paraId="549E5A28" w14:textId="77777777" w:rsidR="002A2F6A" w:rsidRDefault="002A2F6A" w:rsidP="002A2F6A">
      <w:pPr>
        <w:pStyle w:val="PL"/>
      </w:pPr>
      <w:r>
        <w:t xml:space="preserve">      allOf:</w:t>
      </w:r>
    </w:p>
    <w:p w14:paraId="59F58653" w14:textId="77777777" w:rsidR="002A2F6A" w:rsidRDefault="002A2F6A" w:rsidP="002A2F6A">
      <w:pPr>
        <w:pStyle w:val="PL"/>
      </w:pPr>
      <w:r>
        <w:t xml:space="preserve">        - $ref: 'TS28623_GenericNrm.yaml#/components/schemas/Top'</w:t>
      </w:r>
    </w:p>
    <w:p w14:paraId="3B2EF72B" w14:textId="77777777" w:rsidR="002A2F6A" w:rsidRDefault="002A2F6A" w:rsidP="002A2F6A">
      <w:pPr>
        <w:pStyle w:val="PL"/>
      </w:pPr>
      <w:r>
        <w:t xml:space="preserve">        - type: object</w:t>
      </w:r>
    </w:p>
    <w:p w14:paraId="13CCFE5F" w14:textId="77777777" w:rsidR="002A2F6A" w:rsidRDefault="002A2F6A" w:rsidP="002A2F6A">
      <w:pPr>
        <w:pStyle w:val="PL"/>
      </w:pPr>
      <w:r>
        <w:t xml:space="preserve">          properties:</w:t>
      </w:r>
    </w:p>
    <w:p w14:paraId="3A473C82" w14:textId="77777777" w:rsidR="002A2F6A" w:rsidRDefault="002A2F6A" w:rsidP="002A2F6A">
      <w:pPr>
        <w:pStyle w:val="PL"/>
      </w:pPr>
      <w:r>
        <w:t xml:space="preserve">            attributes:</w:t>
      </w:r>
    </w:p>
    <w:p w14:paraId="59E91154" w14:textId="77777777" w:rsidR="002A2F6A" w:rsidRDefault="002A2F6A" w:rsidP="002A2F6A">
      <w:pPr>
        <w:pStyle w:val="PL"/>
      </w:pPr>
      <w:r>
        <w:t xml:space="preserve">              allOf:</w:t>
      </w:r>
    </w:p>
    <w:p w14:paraId="5D4AB601" w14:textId="77777777" w:rsidR="002A2F6A" w:rsidRDefault="002A2F6A" w:rsidP="002A2F6A">
      <w:pPr>
        <w:pStyle w:val="PL"/>
      </w:pPr>
      <w:r>
        <w:t xml:space="preserve">                - $ref: 'TS28623_GenericNrm.yaml#/components/schemas/ManagedFunction-Attr'</w:t>
      </w:r>
    </w:p>
    <w:p w14:paraId="1635332F" w14:textId="77777777" w:rsidR="002A2F6A" w:rsidRDefault="002A2F6A" w:rsidP="002A2F6A">
      <w:pPr>
        <w:pStyle w:val="PL"/>
      </w:pPr>
      <w:r>
        <w:t xml:space="preserve">                - type: object</w:t>
      </w:r>
    </w:p>
    <w:p w14:paraId="11F95E5B" w14:textId="77777777" w:rsidR="002A2F6A" w:rsidRDefault="002A2F6A" w:rsidP="002A2F6A">
      <w:pPr>
        <w:pStyle w:val="PL"/>
      </w:pPr>
      <w:r>
        <w:t xml:space="preserve">                  properties:</w:t>
      </w:r>
    </w:p>
    <w:p w14:paraId="26A57917" w14:textId="77777777" w:rsidR="002A2F6A" w:rsidRDefault="002A2F6A" w:rsidP="002A2F6A">
      <w:pPr>
        <w:pStyle w:val="PL"/>
      </w:pPr>
      <w:r>
        <w:t xml:space="preserve">                    sBIFqdn:</w:t>
      </w:r>
    </w:p>
    <w:p w14:paraId="35232B64" w14:textId="77777777" w:rsidR="002A2F6A" w:rsidRDefault="002A2F6A" w:rsidP="002A2F6A">
      <w:pPr>
        <w:pStyle w:val="PL"/>
      </w:pPr>
      <w:r>
        <w:t xml:space="preserve">                      type: string</w:t>
      </w:r>
    </w:p>
    <w:p w14:paraId="21447279" w14:textId="77777777" w:rsidR="002A2F6A" w:rsidRDefault="002A2F6A" w:rsidP="002A2F6A">
      <w:pPr>
        <w:pStyle w:val="PL"/>
      </w:pPr>
      <w:r>
        <w:t xml:space="preserve">                    snssaiList:</w:t>
      </w:r>
    </w:p>
    <w:p w14:paraId="59E848F3" w14:textId="77777777" w:rsidR="002A2F6A" w:rsidRDefault="002A2F6A" w:rsidP="002A2F6A">
      <w:pPr>
        <w:pStyle w:val="PL"/>
      </w:pPr>
      <w:r>
        <w:t xml:space="preserve">                      $ref: '#/components/schemas/SnssaiList'</w:t>
      </w:r>
    </w:p>
    <w:p w14:paraId="3F436692" w14:textId="77777777" w:rsidR="002A2F6A" w:rsidRDefault="002A2F6A" w:rsidP="002A2F6A">
      <w:pPr>
        <w:pStyle w:val="PL"/>
      </w:pPr>
      <w:r>
        <w:t xml:space="preserve">                    managedNFProfile:</w:t>
      </w:r>
    </w:p>
    <w:p w14:paraId="17C2D625" w14:textId="77777777" w:rsidR="002A2F6A" w:rsidRDefault="002A2F6A" w:rsidP="002A2F6A">
      <w:pPr>
        <w:pStyle w:val="PL"/>
      </w:pPr>
      <w:r>
        <w:t xml:space="preserve">                      $ref: '#/components/schemas/ManagedNFProfile'</w:t>
      </w:r>
    </w:p>
    <w:p w14:paraId="289DFA85" w14:textId="77777777" w:rsidR="002A2F6A" w:rsidRDefault="002A2F6A" w:rsidP="002A2F6A">
      <w:pPr>
        <w:pStyle w:val="PL"/>
      </w:pPr>
      <w:r>
        <w:t xml:space="preserve">                    capabilityList:</w:t>
      </w:r>
    </w:p>
    <w:p w14:paraId="4FA0992E" w14:textId="77777777" w:rsidR="002A2F6A" w:rsidRDefault="002A2F6A" w:rsidP="002A2F6A">
      <w:pPr>
        <w:pStyle w:val="PL"/>
      </w:pPr>
      <w:r>
        <w:lastRenderedPageBreak/>
        <w:t xml:space="preserve">                      $ref: '#/components/schemas/CapabilityList'</w:t>
      </w:r>
    </w:p>
    <w:p w14:paraId="5F2163E2" w14:textId="77777777" w:rsidR="002A2F6A" w:rsidRDefault="002A2F6A" w:rsidP="002A2F6A">
      <w:pPr>
        <w:pStyle w:val="PL"/>
      </w:pPr>
      <w:r>
        <w:t xml:space="preserve">                    isCAPIFSup:</w:t>
      </w:r>
    </w:p>
    <w:p w14:paraId="1F01BDB4" w14:textId="77777777" w:rsidR="002A2F6A" w:rsidRDefault="002A2F6A" w:rsidP="002A2F6A">
      <w:pPr>
        <w:pStyle w:val="PL"/>
      </w:pPr>
      <w:r>
        <w:t xml:space="preserve">                      type: boolean</w:t>
      </w:r>
    </w:p>
    <w:p w14:paraId="20D76BBF" w14:textId="77777777" w:rsidR="002A2F6A" w:rsidRDefault="002A2F6A" w:rsidP="002A2F6A">
      <w:pPr>
        <w:pStyle w:val="PL"/>
      </w:pPr>
      <w:r>
        <w:t xml:space="preserve">                    nefInfo:</w:t>
      </w:r>
    </w:p>
    <w:p w14:paraId="034D5190" w14:textId="77777777" w:rsidR="002A2F6A" w:rsidRDefault="002A2F6A" w:rsidP="002A2F6A">
      <w:pPr>
        <w:pStyle w:val="PL"/>
      </w:pPr>
      <w:r>
        <w:t xml:space="preserve">                       $ref: '#/components/schemas/NefInfo' </w:t>
      </w:r>
    </w:p>
    <w:p w14:paraId="483EA641" w14:textId="77777777" w:rsidR="002A2F6A" w:rsidRDefault="002A2F6A" w:rsidP="002A2F6A">
      <w:pPr>
        <w:pStyle w:val="PL"/>
      </w:pPr>
      <w:r>
        <w:t xml:space="preserve">        - $ref: 'TS28623_GenericNrm.yaml#/components/schemas/ManagedFunction-ncO'</w:t>
      </w:r>
    </w:p>
    <w:p w14:paraId="267CD426" w14:textId="77777777" w:rsidR="002A2F6A" w:rsidRDefault="002A2F6A" w:rsidP="002A2F6A">
      <w:pPr>
        <w:pStyle w:val="PL"/>
      </w:pPr>
      <w:r>
        <w:t xml:space="preserve">        - type: object</w:t>
      </w:r>
    </w:p>
    <w:p w14:paraId="1DE379B1" w14:textId="77777777" w:rsidR="002A2F6A" w:rsidRDefault="002A2F6A" w:rsidP="002A2F6A">
      <w:pPr>
        <w:pStyle w:val="PL"/>
      </w:pPr>
      <w:r>
        <w:t xml:space="preserve">          properties:</w:t>
      </w:r>
    </w:p>
    <w:p w14:paraId="3AC04482" w14:textId="77777777" w:rsidR="002A2F6A" w:rsidRDefault="002A2F6A" w:rsidP="002A2F6A">
      <w:pPr>
        <w:pStyle w:val="PL"/>
      </w:pPr>
      <w:r>
        <w:t xml:space="preserve">            EP_N33:</w:t>
      </w:r>
    </w:p>
    <w:p w14:paraId="7D10F475" w14:textId="77777777" w:rsidR="002A2F6A" w:rsidRDefault="002A2F6A" w:rsidP="002A2F6A">
      <w:pPr>
        <w:pStyle w:val="PL"/>
      </w:pPr>
      <w:r>
        <w:t xml:space="preserve">              $ref: '#/components/schemas/EP_N33-Multiple'</w:t>
      </w:r>
    </w:p>
    <w:p w14:paraId="0E7F266A" w14:textId="77777777" w:rsidR="002A2F6A" w:rsidRDefault="002A2F6A" w:rsidP="002A2F6A">
      <w:pPr>
        <w:pStyle w:val="PL"/>
      </w:pPr>
      <w:r>
        <w:t xml:space="preserve">            EP_NL5:</w:t>
      </w:r>
    </w:p>
    <w:p w14:paraId="3EF1785D" w14:textId="77777777" w:rsidR="002A2F6A" w:rsidRDefault="002A2F6A" w:rsidP="002A2F6A">
      <w:pPr>
        <w:pStyle w:val="PL"/>
      </w:pPr>
      <w:r>
        <w:t xml:space="preserve">              $ref: '#/components/schemas/EP_NL5-Multiple'</w:t>
      </w:r>
    </w:p>
    <w:p w14:paraId="50A3690B" w14:textId="77777777" w:rsidR="002A2F6A" w:rsidRDefault="002A2F6A" w:rsidP="002A2F6A">
      <w:pPr>
        <w:pStyle w:val="PL"/>
      </w:pPr>
      <w:r>
        <w:t xml:space="preserve">            EP_N85:</w:t>
      </w:r>
    </w:p>
    <w:p w14:paraId="28019BFF" w14:textId="77777777" w:rsidR="002A2F6A" w:rsidRDefault="002A2F6A" w:rsidP="002A2F6A">
      <w:pPr>
        <w:pStyle w:val="PL"/>
      </w:pPr>
      <w:r>
        <w:t xml:space="preserve">              $ref: '#/components/schemas/EP_N85-Multiple'</w:t>
      </w:r>
    </w:p>
    <w:p w14:paraId="60CA46AC" w14:textId="77777777" w:rsidR="002A2F6A" w:rsidRDefault="002A2F6A" w:rsidP="002A2F6A">
      <w:pPr>
        <w:pStyle w:val="PL"/>
      </w:pPr>
      <w:r>
        <w:t xml:space="preserve">            EP_N62:</w:t>
      </w:r>
    </w:p>
    <w:p w14:paraId="4B0627CC" w14:textId="77777777" w:rsidR="002A2F6A" w:rsidRDefault="002A2F6A" w:rsidP="002A2F6A">
      <w:pPr>
        <w:pStyle w:val="PL"/>
      </w:pPr>
      <w:r>
        <w:t xml:space="preserve">              $ref: '#/components/schemas/EP_N62-Multiple'</w:t>
      </w:r>
    </w:p>
    <w:p w14:paraId="4631ABDA" w14:textId="77777777" w:rsidR="002A2F6A" w:rsidRDefault="002A2F6A" w:rsidP="002A2F6A">
      <w:pPr>
        <w:pStyle w:val="PL"/>
      </w:pPr>
      <w:r>
        <w:t xml:space="preserve">            EP_N63:</w:t>
      </w:r>
    </w:p>
    <w:p w14:paraId="7A9AB5DD" w14:textId="77777777" w:rsidR="002A2F6A" w:rsidRDefault="002A2F6A" w:rsidP="002A2F6A">
      <w:pPr>
        <w:pStyle w:val="PL"/>
      </w:pPr>
      <w:r>
        <w:t xml:space="preserve">              $ref: '#/components/schemas/EP_N63-Multiple'</w:t>
      </w:r>
    </w:p>
    <w:p w14:paraId="1C3FE02A" w14:textId="77777777" w:rsidR="002A2F6A" w:rsidRDefault="002A2F6A" w:rsidP="002A2F6A">
      <w:pPr>
        <w:pStyle w:val="PL"/>
      </w:pPr>
    </w:p>
    <w:p w14:paraId="59876EEB" w14:textId="77777777" w:rsidR="002A2F6A" w:rsidRDefault="002A2F6A" w:rsidP="002A2F6A">
      <w:pPr>
        <w:pStyle w:val="PL"/>
      </w:pPr>
      <w:r>
        <w:t xml:space="preserve">    NsacfFunction-Single:</w:t>
      </w:r>
    </w:p>
    <w:p w14:paraId="3BB70809" w14:textId="77777777" w:rsidR="002A2F6A" w:rsidRDefault="002A2F6A" w:rsidP="002A2F6A">
      <w:pPr>
        <w:pStyle w:val="PL"/>
      </w:pPr>
      <w:r>
        <w:t xml:space="preserve">      allOf:</w:t>
      </w:r>
    </w:p>
    <w:p w14:paraId="77BC12DD" w14:textId="77777777" w:rsidR="002A2F6A" w:rsidRDefault="002A2F6A" w:rsidP="002A2F6A">
      <w:pPr>
        <w:pStyle w:val="PL"/>
      </w:pPr>
      <w:r>
        <w:t xml:space="preserve">        - $ref: 'TS28623_GenericNrm.yaml#/components/schemas/Top'</w:t>
      </w:r>
    </w:p>
    <w:p w14:paraId="052CA113" w14:textId="77777777" w:rsidR="002A2F6A" w:rsidRDefault="002A2F6A" w:rsidP="002A2F6A">
      <w:pPr>
        <w:pStyle w:val="PL"/>
      </w:pPr>
      <w:r>
        <w:t xml:space="preserve">        - type: object</w:t>
      </w:r>
    </w:p>
    <w:p w14:paraId="1C2C01E3" w14:textId="77777777" w:rsidR="002A2F6A" w:rsidRDefault="002A2F6A" w:rsidP="002A2F6A">
      <w:pPr>
        <w:pStyle w:val="PL"/>
      </w:pPr>
      <w:r>
        <w:t xml:space="preserve">          properties:</w:t>
      </w:r>
    </w:p>
    <w:p w14:paraId="5F512CD7" w14:textId="77777777" w:rsidR="002A2F6A" w:rsidRDefault="002A2F6A" w:rsidP="002A2F6A">
      <w:pPr>
        <w:pStyle w:val="PL"/>
      </w:pPr>
      <w:r>
        <w:t xml:space="preserve">            attributes:</w:t>
      </w:r>
    </w:p>
    <w:p w14:paraId="483229F8" w14:textId="77777777" w:rsidR="002A2F6A" w:rsidRDefault="002A2F6A" w:rsidP="002A2F6A">
      <w:pPr>
        <w:pStyle w:val="PL"/>
      </w:pPr>
      <w:r>
        <w:t xml:space="preserve">              allOf:</w:t>
      </w:r>
    </w:p>
    <w:p w14:paraId="4780DE38" w14:textId="77777777" w:rsidR="002A2F6A" w:rsidRDefault="002A2F6A" w:rsidP="002A2F6A">
      <w:pPr>
        <w:pStyle w:val="PL"/>
      </w:pPr>
      <w:r>
        <w:t xml:space="preserve">                - $ref: 'TS28623_GenericNrm.yaml#/components/schemas/ManagedFunction-Attr'</w:t>
      </w:r>
    </w:p>
    <w:p w14:paraId="35D9DCFE" w14:textId="77777777" w:rsidR="002A2F6A" w:rsidRDefault="002A2F6A" w:rsidP="002A2F6A">
      <w:pPr>
        <w:pStyle w:val="PL"/>
      </w:pPr>
      <w:r>
        <w:t xml:space="preserve">                - type: object</w:t>
      </w:r>
    </w:p>
    <w:p w14:paraId="01FFBD2A" w14:textId="77777777" w:rsidR="002A2F6A" w:rsidRDefault="002A2F6A" w:rsidP="002A2F6A">
      <w:pPr>
        <w:pStyle w:val="PL"/>
      </w:pPr>
      <w:r>
        <w:t xml:space="preserve">                  properties:</w:t>
      </w:r>
    </w:p>
    <w:p w14:paraId="4B08B346" w14:textId="77777777" w:rsidR="002A2F6A" w:rsidRDefault="002A2F6A" w:rsidP="002A2F6A">
      <w:pPr>
        <w:pStyle w:val="PL"/>
      </w:pPr>
      <w:r>
        <w:t xml:space="preserve">                    managedNFProfile:</w:t>
      </w:r>
    </w:p>
    <w:p w14:paraId="27D2550F" w14:textId="77777777" w:rsidR="002A2F6A" w:rsidRDefault="002A2F6A" w:rsidP="002A2F6A">
      <w:pPr>
        <w:pStyle w:val="PL"/>
      </w:pPr>
      <w:r>
        <w:t xml:space="preserve">                      $ref: '#/components/schemas/ManagedNFProfile'</w:t>
      </w:r>
    </w:p>
    <w:p w14:paraId="4B15D5A6" w14:textId="77777777" w:rsidR="002A2F6A" w:rsidRDefault="002A2F6A" w:rsidP="002A2F6A">
      <w:pPr>
        <w:pStyle w:val="PL"/>
      </w:pPr>
      <w:r>
        <w:t xml:space="preserve">                    nsacfInfoSnssai:</w:t>
      </w:r>
    </w:p>
    <w:p w14:paraId="1FB219CC" w14:textId="77777777" w:rsidR="002A2F6A" w:rsidRDefault="002A2F6A" w:rsidP="002A2F6A">
      <w:pPr>
        <w:pStyle w:val="PL"/>
      </w:pPr>
      <w:r>
        <w:t xml:space="preserve">                      type: array</w:t>
      </w:r>
    </w:p>
    <w:p w14:paraId="0E946E72" w14:textId="77777777" w:rsidR="002A2F6A" w:rsidRDefault="002A2F6A" w:rsidP="002A2F6A">
      <w:pPr>
        <w:pStyle w:val="PL"/>
      </w:pPr>
      <w:r>
        <w:t xml:space="preserve">                      items:</w:t>
      </w:r>
    </w:p>
    <w:p w14:paraId="6F5DBBE4" w14:textId="77777777" w:rsidR="002A2F6A" w:rsidRDefault="002A2F6A" w:rsidP="002A2F6A">
      <w:pPr>
        <w:pStyle w:val="PL"/>
      </w:pPr>
      <w:r>
        <w:t xml:space="preserve">                        $ref: '#/components/schemas/NsacfInfoSnssai'</w:t>
      </w:r>
    </w:p>
    <w:p w14:paraId="79FE07AB" w14:textId="77777777" w:rsidR="002A2F6A" w:rsidRDefault="002A2F6A" w:rsidP="002A2F6A">
      <w:pPr>
        <w:pStyle w:val="PL"/>
      </w:pPr>
      <w:r>
        <w:t xml:space="preserve">                    nsacfInfo:</w:t>
      </w:r>
    </w:p>
    <w:p w14:paraId="2179366A" w14:textId="77777777" w:rsidR="002A2F6A" w:rsidRDefault="002A2F6A" w:rsidP="002A2F6A">
      <w:pPr>
        <w:pStyle w:val="PL"/>
      </w:pPr>
      <w:r>
        <w:t xml:space="preserve">                      $ref: '#/components/schemas/NsacfInfo'</w:t>
      </w:r>
    </w:p>
    <w:p w14:paraId="42294DC2" w14:textId="77777777" w:rsidR="002A2F6A" w:rsidRDefault="002A2F6A" w:rsidP="002A2F6A">
      <w:pPr>
        <w:pStyle w:val="PL"/>
      </w:pPr>
      <w:r>
        <w:t xml:space="preserve">        - $ref: 'TS28623_GenericNrm.yaml#/components/schemas/ManagedFunction-ncO'</w:t>
      </w:r>
    </w:p>
    <w:p w14:paraId="4598EFBB" w14:textId="77777777" w:rsidR="002A2F6A" w:rsidRDefault="002A2F6A" w:rsidP="002A2F6A">
      <w:pPr>
        <w:pStyle w:val="PL"/>
      </w:pPr>
      <w:r>
        <w:t xml:space="preserve">        - type: object</w:t>
      </w:r>
    </w:p>
    <w:p w14:paraId="1731B420" w14:textId="77777777" w:rsidR="002A2F6A" w:rsidRDefault="002A2F6A" w:rsidP="002A2F6A">
      <w:pPr>
        <w:pStyle w:val="PL"/>
      </w:pPr>
      <w:r>
        <w:t xml:space="preserve">          properties:</w:t>
      </w:r>
    </w:p>
    <w:p w14:paraId="68D7E546" w14:textId="77777777" w:rsidR="002A2F6A" w:rsidRDefault="002A2F6A" w:rsidP="002A2F6A">
      <w:pPr>
        <w:pStyle w:val="PL"/>
      </w:pPr>
      <w:r>
        <w:t xml:space="preserve">            EP_N60:</w:t>
      </w:r>
    </w:p>
    <w:p w14:paraId="3D838A5E" w14:textId="77777777" w:rsidR="002A2F6A" w:rsidRDefault="002A2F6A" w:rsidP="002A2F6A">
      <w:pPr>
        <w:pStyle w:val="PL"/>
      </w:pPr>
      <w:r>
        <w:t xml:space="preserve">              $ref: '#/components/schemas/EP_N60-Multiple'</w:t>
      </w:r>
    </w:p>
    <w:p w14:paraId="7A600D1D" w14:textId="77777777" w:rsidR="002A2F6A" w:rsidRDefault="002A2F6A" w:rsidP="002A2F6A">
      <w:pPr>
        <w:pStyle w:val="PL"/>
      </w:pPr>
    </w:p>
    <w:p w14:paraId="51E410FD" w14:textId="77777777" w:rsidR="002A2F6A" w:rsidRDefault="002A2F6A" w:rsidP="002A2F6A">
      <w:pPr>
        <w:pStyle w:val="PL"/>
      </w:pPr>
      <w:r>
        <w:t xml:space="preserve">    DDNMFFunction-Single:</w:t>
      </w:r>
    </w:p>
    <w:p w14:paraId="356C92B3" w14:textId="77777777" w:rsidR="002A2F6A" w:rsidRDefault="002A2F6A" w:rsidP="002A2F6A">
      <w:pPr>
        <w:pStyle w:val="PL"/>
      </w:pPr>
      <w:r>
        <w:t xml:space="preserve">      allOf:</w:t>
      </w:r>
    </w:p>
    <w:p w14:paraId="2144C03C" w14:textId="77777777" w:rsidR="002A2F6A" w:rsidRDefault="002A2F6A" w:rsidP="002A2F6A">
      <w:pPr>
        <w:pStyle w:val="PL"/>
      </w:pPr>
      <w:r>
        <w:t xml:space="preserve">        - $ref: 'TS28623_GenericNrm.yaml#/components/schemas/Top'</w:t>
      </w:r>
    </w:p>
    <w:p w14:paraId="658F8427" w14:textId="77777777" w:rsidR="002A2F6A" w:rsidRDefault="002A2F6A" w:rsidP="002A2F6A">
      <w:pPr>
        <w:pStyle w:val="PL"/>
      </w:pPr>
      <w:r>
        <w:t xml:space="preserve">        - type: object</w:t>
      </w:r>
    </w:p>
    <w:p w14:paraId="4DCDBB83" w14:textId="77777777" w:rsidR="002A2F6A" w:rsidRDefault="002A2F6A" w:rsidP="002A2F6A">
      <w:pPr>
        <w:pStyle w:val="PL"/>
      </w:pPr>
      <w:r>
        <w:t xml:space="preserve">          properties:</w:t>
      </w:r>
    </w:p>
    <w:p w14:paraId="689F6748" w14:textId="77777777" w:rsidR="002A2F6A" w:rsidRDefault="002A2F6A" w:rsidP="002A2F6A">
      <w:pPr>
        <w:pStyle w:val="PL"/>
      </w:pPr>
      <w:r>
        <w:t xml:space="preserve">            attributes:</w:t>
      </w:r>
    </w:p>
    <w:p w14:paraId="464A1510" w14:textId="77777777" w:rsidR="002A2F6A" w:rsidRDefault="002A2F6A" w:rsidP="002A2F6A">
      <w:pPr>
        <w:pStyle w:val="PL"/>
      </w:pPr>
      <w:r>
        <w:t xml:space="preserve">              allOf:</w:t>
      </w:r>
    </w:p>
    <w:p w14:paraId="2316F3D6" w14:textId="77777777" w:rsidR="002A2F6A" w:rsidRDefault="002A2F6A" w:rsidP="002A2F6A">
      <w:pPr>
        <w:pStyle w:val="PL"/>
      </w:pPr>
      <w:r>
        <w:t xml:space="preserve">                - $ref: 'TS28623_GenericNrm.yaml#/components/schemas/ManagedFunction-Attr'</w:t>
      </w:r>
    </w:p>
    <w:p w14:paraId="4295173C" w14:textId="77777777" w:rsidR="002A2F6A" w:rsidRDefault="002A2F6A" w:rsidP="002A2F6A">
      <w:pPr>
        <w:pStyle w:val="PL"/>
      </w:pPr>
      <w:r>
        <w:t xml:space="preserve">                - type: object</w:t>
      </w:r>
    </w:p>
    <w:p w14:paraId="6CA91F01" w14:textId="77777777" w:rsidR="002A2F6A" w:rsidRDefault="002A2F6A" w:rsidP="002A2F6A">
      <w:pPr>
        <w:pStyle w:val="PL"/>
      </w:pPr>
      <w:r>
        <w:t xml:space="preserve">                  properties:</w:t>
      </w:r>
    </w:p>
    <w:p w14:paraId="2F174AC5" w14:textId="77777777" w:rsidR="002A2F6A" w:rsidRDefault="002A2F6A" w:rsidP="002A2F6A">
      <w:pPr>
        <w:pStyle w:val="PL"/>
      </w:pPr>
      <w:r>
        <w:t xml:space="preserve">                    plmnId:</w:t>
      </w:r>
    </w:p>
    <w:p w14:paraId="2B9C4681" w14:textId="77777777" w:rsidR="002A2F6A" w:rsidRDefault="002A2F6A" w:rsidP="002A2F6A">
      <w:pPr>
        <w:pStyle w:val="PL"/>
      </w:pPr>
      <w:r>
        <w:t xml:space="preserve">                      $ref: 'TS28623_ComDefs.yaml#/components/schemas/PlmnId'</w:t>
      </w:r>
    </w:p>
    <w:p w14:paraId="25497BA9" w14:textId="77777777" w:rsidR="002A2F6A" w:rsidRDefault="002A2F6A" w:rsidP="002A2F6A">
      <w:pPr>
        <w:pStyle w:val="PL"/>
      </w:pPr>
      <w:r>
        <w:t xml:space="preserve">                    sBIFqdn:</w:t>
      </w:r>
    </w:p>
    <w:p w14:paraId="0F19D019" w14:textId="77777777" w:rsidR="002A2F6A" w:rsidRDefault="002A2F6A" w:rsidP="002A2F6A">
      <w:pPr>
        <w:pStyle w:val="PL"/>
      </w:pPr>
      <w:r>
        <w:t xml:space="preserve">                      type: string</w:t>
      </w:r>
    </w:p>
    <w:p w14:paraId="6C51106B" w14:textId="77777777" w:rsidR="002A2F6A" w:rsidRDefault="002A2F6A" w:rsidP="002A2F6A">
      <w:pPr>
        <w:pStyle w:val="PL"/>
      </w:pPr>
      <w:r>
        <w:t xml:space="preserve">                    managedNFProfile:</w:t>
      </w:r>
    </w:p>
    <w:p w14:paraId="7CEFC1B1" w14:textId="77777777" w:rsidR="002A2F6A" w:rsidRDefault="002A2F6A" w:rsidP="002A2F6A">
      <w:pPr>
        <w:pStyle w:val="PL"/>
      </w:pPr>
      <w:r>
        <w:t xml:space="preserve">                      $ref: '#/components/schemas/ManagedNFProfile'</w:t>
      </w:r>
    </w:p>
    <w:p w14:paraId="14E6A800" w14:textId="77777777" w:rsidR="002A2F6A" w:rsidRDefault="002A2F6A" w:rsidP="002A2F6A">
      <w:pPr>
        <w:pStyle w:val="PL"/>
      </w:pPr>
      <w:r>
        <w:t xml:space="preserve">                    commModelList:</w:t>
      </w:r>
    </w:p>
    <w:p w14:paraId="6FC7D5D9" w14:textId="77777777" w:rsidR="002A2F6A" w:rsidRDefault="002A2F6A" w:rsidP="002A2F6A">
      <w:pPr>
        <w:pStyle w:val="PL"/>
      </w:pPr>
      <w:r>
        <w:t xml:space="preserve">                      $ref: '#/components/schemas/CommModelList'</w:t>
      </w:r>
    </w:p>
    <w:p w14:paraId="6063DB78" w14:textId="77777777" w:rsidR="002A2F6A" w:rsidRDefault="002A2F6A" w:rsidP="002A2F6A">
      <w:pPr>
        <w:pStyle w:val="PL"/>
      </w:pPr>
      <w:r>
        <w:t xml:space="preserve">        - $ref: 'TS28623_GenericNrm.yaml#/components/schemas/ManagedFunction-ncO'</w:t>
      </w:r>
    </w:p>
    <w:p w14:paraId="71E76B53" w14:textId="77777777" w:rsidR="002A2F6A" w:rsidRDefault="002A2F6A" w:rsidP="002A2F6A">
      <w:pPr>
        <w:pStyle w:val="PL"/>
      </w:pPr>
      <w:r>
        <w:t xml:space="preserve">        - type: object</w:t>
      </w:r>
    </w:p>
    <w:p w14:paraId="560D3C19" w14:textId="77777777" w:rsidR="002A2F6A" w:rsidRDefault="002A2F6A" w:rsidP="002A2F6A">
      <w:pPr>
        <w:pStyle w:val="PL"/>
      </w:pPr>
      <w:r>
        <w:t xml:space="preserve">          properties:</w:t>
      </w:r>
    </w:p>
    <w:p w14:paraId="54C7691E" w14:textId="77777777" w:rsidR="002A2F6A" w:rsidRDefault="002A2F6A" w:rsidP="002A2F6A">
      <w:pPr>
        <w:pStyle w:val="PL"/>
      </w:pPr>
      <w:r>
        <w:t xml:space="preserve">            EP_Npc4:</w:t>
      </w:r>
    </w:p>
    <w:p w14:paraId="01187C2B" w14:textId="77777777" w:rsidR="002A2F6A" w:rsidRDefault="002A2F6A" w:rsidP="002A2F6A">
      <w:pPr>
        <w:pStyle w:val="PL"/>
      </w:pPr>
      <w:r>
        <w:t xml:space="preserve">              $ref: '#/components/schemas/EP_Npc4-Multiple'</w:t>
      </w:r>
    </w:p>
    <w:p w14:paraId="2360300D" w14:textId="77777777" w:rsidR="002A2F6A" w:rsidRDefault="002A2F6A" w:rsidP="002A2F6A">
      <w:pPr>
        <w:pStyle w:val="PL"/>
      </w:pPr>
      <w:r>
        <w:t xml:space="preserve">            EP_Npc6:</w:t>
      </w:r>
    </w:p>
    <w:p w14:paraId="3C201F91" w14:textId="77777777" w:rsidR="002A2F6A" w:rsidRDefault="002A2F6A" w:rsidP="002A2F6A">
      <w:pPr>
        <w:pStyle w:val="PL"/>
      </w:pPr>
      <w:r>
        <w:t xml:space="preserve">              $ref: '#/components/schemas/EP_Npc6-Multiple'</w:t>
      </w:r>
    </w:p>
    <w:p w14:paraId="3767CF89" w14:textId="77777777" w:rsidR="002A2F6A" w:rsidRDefault="002A2F6A" w:rsidP="002A2F6A">
      <w:pPr>
        <w:pStyle w:val="PL"/>
      </w:pPr>
      <w:r>
        <w:t xml:space="preserve">            EP_Npc7:</w:t>
      </w:r>
    </w:p>
    <w:p w14:paraId="24919270" w14:textId="77777777" w:rsidR="002A2F6A" w:rsidRDefault="002A2F6A" w:rsidP="002A2F6A">
      <w:pPr>
        <w:pStyle w:val="PL"/>
      </w:pPr>
      <w:r>
        <w:t xml:space="preserve">              $ref: '#/components/schemas/EP_Npc7-Multiple'</w:t>
      </w:r>
    </w:p>
    <w:p w14:paraId="7FAB9A17" w14:textId="77777777" w:rsidR="002A2F6A" w:rsidRDefault="002A2F6A" w:rsidP="002A2F6A">
      <w:pPr>
        <w:pStyle w:val="PL"/>
      </w:pPr>
      <w:r>
        <w:t xml:space="preserve">            EP_Npc8:</w:t>
      </w:r>
    </w:p>
    <w:p w14:paraId="75436887" w14:textId="77777777" w:rsidR="002A2F6A" w:rsidRDefault="002A2F6A" w:rsidP="002A2F6A">
      <w:pPr>
        <w:pStyle w:val="PL"/>
      </w:pPr>
      <w:r>
        <w:t xml:space="preserve">              $ref: '#/components/schemas/EP_Npc8-Multiple'</w:t>
      </w:r>
    </w:p>
    <w:p w14:paraId="360DECC5" w14:textId="77777777" w:rsidR="002A2F6A" w:rsidRDefault="002A2F6A" w:rsidP="002A2F6A">
      <w:pPr>
        <w:pStyle w:val="PL"/>
      </w:pPr>
    </w:p>
    <w:p w14:paraId="4F41006E" w14:textId="77777777" w:rsidR="002A2F6A" w:rsidRDefault="002A2F6A" w:rsidP="002A2F6A">
      <w:pPr>
        <w:pStyle w:val="PL"/>
      </w:pPr>
      <w:r>
        <w:t xml:space="preserve">    EASDFFunction-Single:</w:t>
      </w:r>
    </w:p>
    <w:p w14:paraId="0BBA6504" w14:textId="77777777" w:rsidR="002A2F6A" w:rsidRDefault="002A2F6A" w:rsidP="002A2F6A">
      <w:pPr>
        <w:pStyle w:val="PL"/>
      </w:pPr>
      <w:r>
        <w:t xml:space="preserve">      allOf:</w:t>
      </w:r>
    </w:p>
    <w:p w14:paraId="08C1F0E5" w14:textId="77777777" w:rsidR="002A2F6A" w:rsidRDefault="002A2F6A" w:rsidP="002A2F6A">
      <w:pPr>
        <w:pStyle w:val="PL"/>
      </w:pPr>
      <w:r>
        <w:t xml:space="preserve">        - $ref: 'TS28623_GenericNrm.yaml#/components/schemas/Top'</w:t>
      </w:r>
    </w:p>
    <w:p w14:paraId="13433BA3" w14:textId="77777777" w:rsidR="002A2F6A" w:rsidRDefault="002A2F6A" w:rsidP="002A2F6A">
      <w:pPr>
        <w:pStyle w:val="PL"/>
      </w:pPr>
      <w:r>
        <w:t xml:space="preserve">        - type: object</w:t>
      </w:r>
    </w:p>
    <w:p w14:paraId="1553A9C5" w14:textId="77777777" w:rsidR="002A2F6A" w:rsidRDefault="002A2F6A" w:rsidP="002A2F6A">
      <w:pPr>
        <w:pStyle w:val="PL"/>
      </w:pPr>
      <w:r>
        <w:t xml:space="preserve">          properties:</w:t>
      </w:r>
    </w:p>
    <w:p w14:paraId="45A49DF8" w14:textId="77777777" w:rsidR="002A2F6A" w:rsidRDefault="002A2F6A" w:rsidP="002A2F6A">
      <w:pPr>
        <w:pStyle w:val="PL"/>
      </w:pPr>
      <w:r>
        <w:lastRenderedPageBreak/>
        <w:t xml:space="preserve">            attributes:</w:t>
      </w:r>
    </w:p>
    <w:p w14:paraId="574CFDCC" w14:textId="77777777" w:rsidR="002A2F6A" w:rsidRDefault="002A2F6A" w:rsidP="002A2F6A">
      <w:pPr>
        <w:pStyle w:val="PL"/>
      </w:pPr>
      <w:r>
        <w:t xml:space="preserve">              allOf:</w:t>
      </w:r>
    </w:p>
    <w:p w14:paraId="3FB1589F" w14:textId="77777777" w:rsidR="002A2F6A" w:rsidRDefault="002A2F6A" w:rsidP="002A2F6A">
      <w:pPr>
        <w:pStyle w:val="PL"/>
      </w:pPr>
      <w:r>
        <w:t xml:space="preserve">                - $ref: 'TS28623_GenericNrm.yaml#/components/schemas/ManagedFunction-Attr'</w:t>
      </w:r>
    </w:p>
    <w:p w14:paraId="11A1999E" w14:textId="77777777" w:rsidR="002A2F6A" w:rsidRDefault="002A2F6A" w:rsidP="002A2F6A">
      <w:pPr>
        <w:pStyle w:val="PL"/>
      </w:pPr>
      <w:r>
        <w:t xml:space="preserve">                - type: object</w:t>
      </w:r>
    </w:p>
    <w:p w14:paraId="7F8EEB4E" w14:textId="77777777" w:rsidR="002A2F6A" w:rsidRDefault="002A2F6A" w:rsidP="002A2F6A">
      <w:pPr>
        <w:pStyle w:val="PL"/>
      </w:pPr>
      <w:r>
        <w:t xml:space="preserve">                  properties:</w:t>
      </w:r>
    </w:p>
    <w:p w14:paraId="28E61649" w14:textId="77777777" w:rsidR="002A2F6A" w:rsidRDefault="002A2F6A" w:rsidP="002A2F6A">
      <w:pPr>
        <w:pStyle w:val="PL"/>
      </w:pPr>
      <w:r>
        <w:t xml:space="preserve">                    plmnId:</w:t>
      </w:r>
    </w:p>
    <w:p w14:paraId="1DF1A73E" w14:textId="77777777" w:rsidR="002A2F6A" w:rsidRDefault="002A2F6A" w:rsidP="002A2F6A">
      <w:pPr>
        <w:pStyle w:val="PL"/>
      </w:pPr>
      <w:r>
        <w:t xml:space="preserve">                      $ref: 'TS28623_ComDefs.yaml#/components/schemas/PlmnId'</w:t>
      </w:r>
    </w:p>
    <w:p w14:paraId="5AA9BC41" w14:textId="77777777" w:rsidR="002A2F6A" w:rsidRDefault="002A2F6A" w:rsidP="002A2F6A">
      <w:pPr>
        <w:pStyle w:val="PL"/>
      </w:pPr>
      <w:r>
        <w:t xml:space="preserve">                    sBIFqdn:</w:t>
      </w:r>
    </w:p>
    <w:p w14:paraId="3CA7F570" w14:textId="77777777" w:rsidR="002A2F6A" w:rsidRDefault="002A2F6A" w:rsidP="002A2F6A">
      <w:pPr>
        <w:pStyle w:val="PL"/>
      </w:pPr>
      <w:r>
        <w:t xml:space="preserve">                      type: string</w:t>
      </w:r>
    </w:p>
    <w:p w14:paraId="127F8BC7" w14:textId="77777777" w:rsidR="002A2F6A" w:rsidRDefault="002A2F6A" w:rsidP="002A2F6A">
      <w:pPr>
        <w:pStyle w:val="PL"/>
      </w:pPr>
      <w:r>
        <w:t xml:space="preserve">                    managedNFProfile:</w:t>
      </w:r>
    </w:p>
    <w:p w14:paraId="42220CB6" w14:textId="77777777" w:rsidR="002A2F6A" w:rsidRDefault="002A2F6A" w:rsidP="002A2F6A">
      <w:pPr>
        <w:pStyle w:val="PL"/>
      </w:pPr>
      <w:r>
        <w:t xml:space="preserve">                      $ref: '#/components/schemas/ManagedNFProfile'</w:t>
      </w:r>
    </w:p>
    <w:p w14:paraId="2F4E7D88" w14:textId="77777777" w:rsidR="002A2F6A" w:rsidRDefault="002A2F6A" w:rsidP="002A2F6A">
      <w:pPr>
        <w:pStyle w:val="PL"/>
      </w:pPr>
      <w:r>
        <w:t xml:space="preserve">                    serverAddr:</w:t>
      </w:r>
    </w:p>
    <w:p w14:paraId="713294F5" w14:textId="77777777" w:rsidR="002A2F6A" w:rsidRDefault="002A2F6A" w:rsidP="002A2F6A">
      <w:pPr>
        <w:pStyle w:val="PL"/>
      </w:pPr>
      <w:r>
        <w:t xml:space="preserve">                      type: string</w:t>
      </w:r>
    </w:p>
    <w:p w14:paraId="3C8970F1" w14:textId="77777777" w:rsidR="002A2F6A" w:rsidRDefault="002A2F6A" w:rsidP="002A2F6A">
      <w:pPr>
        <w:pStyle w:val="PL"/>
      </w:pPr>
      <w:r>
        <w:t xml:space="preserve">                    easdfInfo:</w:t>
      </w:r>
    </w:p>
    <w:p w14:paraId="7FBEA3CA" w14:textId="77777777" w:rsidR="002A2F6A" w:rsidRDefault="002A2F6A" w:rsidP="002A2F6A">
      <w:pPr>
        <w:pStyle w:val="PL"/>
      </w:pPr>
      <w:r>
        <w:t xml:space="preserve">                      $ref: '#/components/schemas/EasdfInfo'</w:t>
      </w:r>
    </w:p>
    <w:p w14:paraId="4F9E7F35" w14:textId="77777777" w:rsidR="002A2F6A" w:rsidRDefault="002A2F6A" w:rsidP="002A2F6A">
      <w:pPr>
        <w:pStyle w:val="PL"/>
      </w:pPr>
      <w:r>
        <w:t xml:space="preserve">        - $ref: 'TS28623_GenericNrm.yaml#/components/schemas/ManagedFunction-ncO'</w:t>
      </w:r>
    </w:p>
    <w:p w14:paraId="0E82F3CA" w14:textId="77777777" w:rsidR="002A2F6A" w:rsidRDefault="002A2F6A" w:rsidP="002A2F6A">
      <w:pPr>
        <w:pStyle w:val="PL"/>
      </w:pPr>
      <w:r>
        <w:t xml:space="preserve">        - type: object</w:t>
      </w:r>
    </w:p>
    <w:p w14:paraId="50CF5690" w14:textId="77777777" w:rsidR="002A2F6A" w:rsidRDefault="002A2F6A" w:rsidP="002A2F6A">
      <w:pPr>
        <w:pStyle w:val="PL"/>
      </w:pPr>
      <w:r>
        <w:t xml:space="preserve">          properties:</w:t>
      </w:r>
    </w:p>
    <w:p w14:paraId="3D38A569" w14:textId="77777777" w:rsidR="002A2F6A" w:rsidRDefault="002A2F6A" w:rsidP="002A2F6A">
      <w:pPr>
        <w:pStyle w:val="PL"/>
      </w:pPr>
      <w:r>
        <w:t xml:space="preserve">            EP_N88:</w:t>
      </w:r>
    </w:p>
    <w:p w14:paraId="412E717B" w14:textId="77777777" w:rsidR="002A2F6A" w:rsidRDefault="002A2F6A" w:rsidP="002A2F6A">
      <w:pPr>
        <w:pStyle w:val="PL"/>
      </w:pPr>
      <w:r>
        <w:t xml:space="preserve">              $ref: '#/components/schemas/EP_N88-Multiple'</w:t>
      </w:r>
    </w:p>
    <w:p w14:paraId="2DC44856" w14:textId="77777777" w:rsidR="002A2F6A" w:rsidRDefault="002A2F6A" w:rsidP="002A2F6A">
      <w:pPr>
        <w:pStyle w:val="PL"/>
      </w:pPr>
    </w:p>
    <w:p w14:paraId="5E17DE1D" w14:textId="77777777" w:rsidR="002A2F6A" w:rsidRDefault="002A2F6A" w:rsidP="002A2F6A">
      <w:pPr>
        <w:pStyle w:val="PL"/>
      </w:pPr>
      <w:r>
        <w:t xml:space="preserve">    EcmConnectionInfo-Single:</w:t>
      </w:r>
    </w:p>
    <w:p w14:paraId="54B0D454" w14:textId="77777777" w:rsidR="002A2F6A" w:rsidRDefault="002A2F6A" w:rsidP="002A2F6A">
      <w:pPr>
        <w:pStyle w:val="PL"/>
      </w:pPr>
      <w:r>
        <w:t xml:space="preserve">      allOf:</w:t>
      </w:r>
    </w:p>
    <w:p w14:paraId="1ECE7388" w14:textId="77777777" w:rsidR="002A2F6A" w:rsidRDefault="002A2F6A" w:rsidP="002A2F6A">
      <w:pPr>
        <w:pStyle w:val="PL"/>
      </w:pPr>
      <w:r>
        <w:t xml:space="preserve">        - $ref: 'TS28623_GenericNrm.yaml#/components/schemas/Top'</w:t>
      </w:r>
    </w:p>
    <w:p w14:paraId="7132FA26" w14:textId="77777777" w:rsidR="002A2F6A" w:rsidRDefault="002A2F6A" w:rsidP="002A2F6A">
      <w:pPr>
        <w:pStyle w:val="PL"/>
      </w:pPr>
      <w:r>
        <w:t xml:space="preserve">        - type: object</w:t>
      </w:r>
    </w:p>
    <w:p w14:paraId="4BB38A86" w14:textId="77777777" w:rsidR="002A2F6A" w:rsidRDefault="002A2F6A" w:rsidP="002A2F6A">
      <w:pPr>
        <w:pStyle w:val="PL"/>
      </w:pPr>
      <w:r>
        <w:t xml:space="preserve">          properties:</w:t>
      </w:r>
    </w:p>
    <w:p w14:paraId="41D6274C" w14:textId="77777777" w:rsidR="002A2F6A" w:rsidRDefault="002A2F6A" w:rsidP="002A2F6A">
      <w:pPr>
        <w:pStyle w:val="PL"/>
      </w:pPr>
      <w:r>
        <w:t xml:space="preserve">            attributes:</w:t>
      </w:r>
    </w:p>
    <w:p w14:paraId="4FAE68AC" w14:textId="77777777" w:rsidR="002A2F6A" w:rsidRDefault="002A2F6A" w:rsidP="002A2F6A">
      <w:pPr>
        <w:pStyle w:val="PL"/>
      </w:pPr>
      <w:r>
        <w:t xml:space="preserve">              allOf:</w:t>
      </w:r>
    </w:p>
    <w:p w14:paraId="70F2750F" w14:textId="77777777" w:rsidR="002A2F6A" w:rsidRDefault="002A2F6A" w:rsidP="002A2F6A">
      <w:pPr>
        <w:pStyle w:val="PL"/>
      </w:pPr>
      <w:r>
        <w:t xml:space="preserve">                - type: object</w:t>
      </w:r>
    </w:p>
    <w:p w14:paraId="2081B3D7" w14:textId="77777777" w:rsidR="002A2F6A" w:rsidRDefault="002A2F6A" w:rsidP="002A2F6A">
      <w:pPr>
        <w:pStyle w:val="PL"/>
      </w:pPr>
      <w:r>
        <w:t xml:space="preserve">                  properties:</w:t>
      </w:r>
    </w:p>
    <w:p w14:paraId="2ADD0E75" w14:textId="77777777" w:rsidR="002A2F6A" w:rsidRDefault="002A2F6A" w:rsidP="002A2F6A">
      <w:pPr>
        <w:pStyle w:val="PL"/>
      </w:pPr>
      <w:r>
        <w:t xml:space="preserve">                    eASServiceArea:</w:t>
      </w:r>
    </w:p>
    <w:p w14:paraId="7D805FB0" w14:textId="77777777" w:rsidR="002A2F6A" w:rsidRDefault="002A2F6A" w:rsidP="002A2F6A">
      <w:pPr>
        <w:pStyle w:val="PL"/>
      </w:pPr>
      <w:r>
        <w:t xml:space="preserve">                      $ref: 'TS28538_EdgeNrm.yaml#/components/schemas/ServingLocation'</w:t>
      </w:r>
    </w:p>
    <w:p w14:paraId="40E3E430" w14:textId="77777777" w:rsidR="002A2F6A" w:rsidRDefault="002A2F6A" w:rsidP="002A2F6A">
      <w:pPr>
        <w:pStyle w:val="PL"/>
      </w:pPr>
      <w:r>
        <w:t xml:space="preserve">                    eESServiceArea:</w:t>
      </w:r>
    </w:p>
    <w:p w14:paraId="01B5EC05" w14:textId="77777777" w:rsidR="002A2F6A" w:rsidRDefault="002A2F6A" w:rsidP="002A2F6A">
      <w:pPr>
        <w:pStyle w:val="PL"/>
      </w:pPr>
      <w:r>
        <w:t xml:space="preserve">                      $ref: 'TS28538_EdgeNrm.yaml#/components/schemas/ServingLocation'</w:t>
      </w:r>
    </w:p>
    <w:p w14:paraId="3B2C227B" w14:textId="77777777" w:rsidR="002A2F6A" w:rsidRDefault="002A2F6A" w:rsidP="002A2F6A">
      <w:pPr>
        <w:pStyle w:val="PL"/>
      </w:pPr>
      <w:r>
        <w:t xml:space="preserve">                    eDNServiceArea:</w:t>
      </w:r>
    </w:p>
    <w:p w14:paraId="27339809" w14:textId="77777777" w:rsidR="002A2F6A" w:rsidRDefault="002A2F6A" w:rsidP="002A2F6A">
      <w:pPr>
        <w:pStyle w:val="PL"/>
      </w:pPr>
      <w:r>
        <w:t xml:space="preserve">                      $ref: 'TS28538_EdgeNrm.yaml#/components/schemas/ServingLocation'</w:t>
      </w:r>
    </w:p>
    <w:p w14:paraId="015C6977" w14:textId="77777777" w:rsidR="002A2F6A" w:rsidRDefault="002A2F6A" w:rsidP="002A2F6A">
      <w:pPr>
        <w:pStyle w:val="PL"/>
      </w:pPr>
      <w:r>
        <w:t xml:space="preserve">                    eASIpAddress:</w:t>
      </w:r>
    </w:p>
    <w:p w14:paraId="5146A5B0" w14:textId="77777777" w:rsidR="002A2F6A" w:rsidRDefault="002A2F6A" w:rsidP="002A2F6A">
      <w:pPr>
        <w:pStyle w:val="PL"/>
      </w:pPr>
      <w:r>
        <w:t xml:space="preserve">                      type: string</w:t>
      </w:r>
    </w:p>
    <w:p w14:paraId="1E4F3844" w14:textId="77777777" w:rsidR="002A2F6A" w:rsidRDefault="002A2F6A" w:rsidP="002A2F6A">
      <w:pPr>
        <w:pStyle w:val="PL"/>
      </w:pPr>
      <w:r>
        <w:t xml:space="preserve">                    eESIpAddress:</w:t>
      </w:r>
    </w:p>
    <w:p w14:paraId="602E5A26" w14:textId="77777777" w:rsidR="002A2F6A" w:rsidRDefault="002A2F6A" w:rsidP="002A2F6A">
      <w:pPr>
        <w:pStyle w:val="PL"/>
      </w:pPr>
      <w:r>
        <w:t xml:space="preserve">                      type: string</w:t>
      </w:r>
    </w:p>
    <w:p w14:paraId="6D454EA6" w14:textId="77777777" w:rsidR="002A2F6A" w:rsidRDefault="002A2F6A" w:rsidP="002A2F6A">
      <w:pPr>
        <w:pStyle w:val="PL"/>
      </w:pPr>
      <w:r>
        <w:t xml:space="preserve">                    eCSIpAddress:</w:t>
      </w:r>
    </w:p>
    <w:p w14:paraId="16E73742" w14:textId="77777777" w:rsidR="002A2F6A" w:rsidRDefault="002A2F6A" w:rsidP="002A2F6A">
      <w:pPr>
        <w:pStyle w:val="PL"/>
      </w:pPr>
      <w:r>
        <w:t xml:space="preserve">                      type: string</w:t>
      </w:r>
    </w:p>
    <w:p w14:paraId="3F3FA9AE" w14:textId="77777777" w:rsidR="002A2F6A" w:rsidRDefault="002A2F6A" w:rsidP="002A2F6A">
      <w:pPr>
        <w:pStyle w:val="PL"/>
      </w:pPr>
      <w:r>
        <w:t xml:space="preserve">                    ednIdentifier:</w:t>
      </w:r>
    </w:p>
    <w:p w14:paraId="085D55BA" w14:textId="77777777" w:rsidR="002A2F6A" w:rsidRDefault="002A2F6A" w:rsidP="002A2F6A">
      <w:pPr>
        <w:pStyle w:val="PL"/>
      </w:pPr>
      <w:r>
        <w:t xml:space="preserve">                      type: string</w:t>
      </w:r>
    </w:p>
    <w:p w14:paraId="7FAE680E" w14:textId="77777777" w:rsidR="002A2F6A" w:rsidRDefault="002A2F6A" w:rsidP="002A2F6A">
      <w:pPr>
        <w:pStyle w:val="PL"/>
      </w:pPr>
      <w:r>
        <w:t xml:space="preserve">                    ecmConnectionType:</w:t>
      </w:r>
    </w:p>
    <w:p w14:paraId="60DAD6B9" w14:textId="77777777" w:rsidR="002A2F6A" w:rsidRDefault="002A2F6A" w:rsidP="002A2F6A">
      <w:pPr>
        <w:pStyle w:val="PL"/>
      </w:pPr>
      <w:r>
        <w:t xml:space="preserve">                      type: string</w:t>
      </w:r>
    </w:p>
    <w:p w14:paraId="466C57F0" w14:textId="77777777" w:rsidR="002A2F6A" w:rsidRDefault="002A2F6A" w:rsidP="002A2F6A">
      <w:pPr>
        <w:pStyle w:val="PL"/>
      </w:pPr>
      <w:r>
        <w:t xml:space="preserve">                      enum:</w:t>
      </w:r>
    </w:p>
    <w:p w14:paraId="45767F22" w14:textId="77777777" w:rsidR="002A2F6A" w:rsidRDefault="002A2F6A" w:rsidP="002A2F6A">
      <w:pPr>
        <w:pStyle w:val="PL"/>
      </w:pPr>
      <w:r>
        <w:t xml:space="preserve">                        - USERPLANE</w:t>
      </w:r>
    </w:p>
    <w:p w14:paraId="6DF8193C" w14:textId="77777777" w:rsidR="002A2F6A" w:rsidRDefault="002A2F6A" w:rsidP="002A2F6A">
      <w:pPr>
        <w:pStyle w:val="PL"/>
      </w:pPr>
      <w:r>
        <w:t xml:space="preserve">                        - CONTROLPLANE</w:t>
      </w:r>
    </w:p>
    <w:p w14:paraId="61ED037D" w14:textId="77777777" w:rsidR="002A2F6A" w:rsidRDefault="002A2F6A" w:rsidP="002A2F6A">
      <w:pPr>
        <w:pStyle w:val="PL"/>
      </w:pPr>
      <w:r>
        <w:t xml:space="preserve">                        - BOTH</w:t>
      </w:r>
    </w:p>
    <w:p w14:paraId="5CABB371" w14:textId="77777777" w:rsidR="002A2F6A" w:rsidRDefault="002A2F6A" w:rsidP="002A2F6A">
      <w:pPr>
        <w:pStyle w:val="PL"/>
      </w:pPr>
      <w:r>
        <w:t xml:space="preserve">                    5GCNfConnEcmInfoList:</w:t>
      </w:r>
    </w:p>
    <w:p w14:paraId="420FD882" w14:textId="77777777" w:rsidR="002A2F6A" w:rsidRDefault="002A2F6A" w:rsidP="002A2F6A">
      <w:pPr>
        <w:pStyle w:val="PL"/>
      </w:pPr>
      <w:r>
        <w:t xml:space="preserve">                      $ref: '#/components/schemas/5GCNfConnEcmInfoList'</w:t>
      </w:r>
    </w:p>
    <w:p w14:paraId="74F1C0A0" w14:textId="77777777" w:rsidR="002A2F6A" w:rsidRDefault="002A2F6A" w:rsidP="002A2F6A">
      <w:pPr>
        <w:pStyle w:val="PL"/>
      </w:pPr>
      <w:r>
        <w:t xml:space="preserve">                    uPFConnectionInfo:</w:t>
      </w:r>
    </w:p>
    <w:p w14:paraId="7977AC50" w14:textId="77777777" w:rsidR="002A2F6A" w:rsidRDefault="002A2F6A" w:rsidP="002A2F6A">
      <w:pPr>
        <w:pStyle w:val="PL"/>
      </w:pPr>
      <w:r>
        <w:t xml:space="preserve">                      $ref: '#/components/schemas/UPFConnectionInfo'</w:t>
      </w:r>
    </w:p>
    <w:p w14:paraId="7F1A725E" w14:textId="77777777" w:rsidR="002A2F6A" w:rsidRDefault="002A2F6A" w:rsidP="002A2F6A">
      <w:pPr>
        <w:pStyle w:val="PL"/>
      </w:pPr>
    </w:p>
    <w:p w14:paraId="34A28359" w14:textId="77777777" w:rsidR="002A2F6A" w:rsidRDefault="002A2F6A" w:rsidP="002A2F6A">
      <w:pPr>
        <w:pStyle w:val="PL"/>
      </w:pPr>
    </w:p>
    <w:p w14:paraId="5995C945" w14:textId="77777777" w:rsidR="002A2F6A" w:rsidRDefault="002A2F6A" w:rsidP="002A2F6A">
      <w:pPr>
        <w:pStyle w:val="PL"/>
      </w:pPr>
      <w:r>
        <w:t xml:space="preserve">    ExternalAmfFunction-Single:</w:t>
      </w:r>
    </w:p>
    <w:p w14:paraId="62573109" w14:textId="77777777" w:rsidR="002A2F6A" w:rsidRDefault="002A2F6A" w:rsidP="002A2F6A">
      <w:pPr>
        <w:pStyle w:val="PL"/>
      </w:pPr>
      <w:r>
        <w:t xml:space="preserve">      allOf:</w:t>
      </w:r>
    </w:p>
    <w:p w14:paraId="4600FF5C" w14:textId="77777777" w:rsidR="002A2F6A" w:rsidRDefault="002A2F6A" w:rsidP="002A2F6A">
      <w:pPr>
        <w:pStyle w:val="PL"/>
      </w:pPr>
      <w:r>
        <w:t xml:space="preserve">        - $ref: 'TS28623_GenericNrm.yaml#/components/schemas/Top'</w:t>
      </w:r>
    </w:p>
    <w:p w14:paraId="2F514523" w14:textId="77777777" w:rsidR="002A2F6A" w:rsidRDefault="002A2F6A" w:rsidP="002A2F6A">
      <w:pPr>
        <w:pStyle w:val="PL"/>
      </w:pPr>
      <w:r>
        <w:t xml:space="preserve">        - type: object</w:t>
      </w:r>
    </w:p>
    <w:p w14:paraId="5BD62BF3" w14:textId="77777777" w:rsidR="002A2F6A" w:rsidRDefault="002A2F6A" w:rsidP="002A2F6A">
      <w:pPr>
        <w:pStyle w:val="PL"/>
      </w:pPr>
      <w:r>
        <w:t xml:space="preserve">          properties:</w:t>
      </w:r>
    </w:p>
    <w:p w14:paraId="4260FA1F" w14:textId="77777777" w:rsidR="002A2F6A" w:rsidRDefault="002A2F6A" w:rsidP="002A2F6A">
      <w:pPr>
        <w:pStyle w:val="PL"/>
      </w:pPr>
      <w:r>
        <w:t xml:space="preserve">            attributes:</w:t>
      </w:r>
    </w:p>
    <w:p w14:paraId="1D683FDF" w14:textId="77777777" w:rsidR="002A2F6A" w:rsidRDefault="002A2F6A" w:rsidP="002A2F6A">
      <w:pPr>
        <w:pStyle w:val="PL"/>
      </w:pPr>
      <w:r>
        <w:t xml:space="preserve">              allOf:</w:t>
      </w:r>
    </w:p>
    <w:p w14:paraId="436701DD" w14:textId="77777777" w:rsidR="002A2F6A" w:rsidRDefault="002A2F6A" w:rsidP="002A2F6A">
      <w:pPr>
        <w:pStyle w:val="PL"/>
      </w:pPr>
      <w:r>
        <w:t xml:space="preserve">                - $ref: 'TS28623_GenericNrm.yaml#/components/schemas/ManagedFunction-Attr'</w:t>
      </w:r>
    </w:p>
    <w:p w14:paraId="61BF496F" w14:textId="77777777" w:rsidR="002A2F6A" w:rsidRDefault="002A2F6A" w:rsidP="002A2F6A">
      <w:pPr>
        <w:pStyle w:val="PL"/>
      </w:pPr>
      <w:r>
        <w:t xml:space="preserve">                - type: object</w:t>
      </w:r>
    </w:p>
    <w:p w14:paraId="0271127A" w14:textId="77777777" w:rsidR="002A2F6A" w:rsidRDefault="002A2F6A" w:rsidP="002A2F6A">
      <w:pPr>
        <w:pStyle w:val="PL"/>
      </w:pPr>
      <w:r>
        <w:t xml:space="preserve">                  properties:</w:t>
      </w:r>
    </w:p>
    <w:p w14:paraId="46DE7C0E" w14:textId="77777777" w:rsidR="002A2F6A" w:rsidRDefault="002A2F6A" w:rsidP="002A2F6A">
      <w:pPr>
        <w:pStyle w:val="PL"/>
      </w:pPr>
      <w:r>
        <w:t xml:space="preserve">                    plmnIdList:</w:t>
      </w:r>
    </w:p>
    <w:p w14:paraId="604A0598" w14:textId="77777777" w:rsidR="002A2F6A" w:rsidRDefault="002A2F6A" w:rsidP="002A2F6A">
      <w:pPr>
        <w:pStyle w:val="PL"/>
      </w:pPr>
      <w:r>
        <w:t xml:space="preserve">                      $ref: 'TS28541_NrNrm.yaml#/components/schemas/PlmnIdList'</w:t>
      </w:r>
    </w:p>
    <w:p w14:paraId="12C58744" w14:textId="77777777" w:rsidR="002A2F6A" w:rsidRDefault="002A2F6A" w:rsidP="002A2F6A">
      <w:pPr>
        <w:pStyle w:val="PL"/>
      </w:pPr>
      <w:r>
        <w:t xml:space="preserve">                    amfIdentifier:</w:t>
      </w:r>
    </w:p>
    <w:p w14:paraId="3EE2F686" w14:textId="77777777" w:rsidR="002A2F6A" w:rsidRDefault="002A2F6A" w:rsidP="002A2F6A">
      <w:pPr>
        <w:pStyle w:val="PL"/>
      </w:pPr>
      <w:r>
        <w:t xml:space="preserve">                      $ref: '#/components/schemas/AmfIdentifier'</w:t>
      </w:r>
    </w:p>
    <w:p w14:paraId="24183CB6" w14:textId="77777777" w:rsidR="002A2F6A" w:rsidRDefault="002A2F6A" w:rsidP="002A2F6A">
      <w:pPr>
        <w:pStyle w:val="PL"/>
      </w:pPr>
      <w:r>
        <w:t xml:space="preserve">        - $ref: 'TS28623_GenericNrm.yaml#/components/schemas/ManagedFunction-ncO'</w:t>
      </w:r>
    </w:p>
    <w:p w14:paraId="50DDD746" w14:textId="77777777" w:rsidR="002A2F6A" w:rsidRDefault="002A2F6A" w:rsidP="002A2F6A">
      <w:pPr>
        <w:pStyle w:val="PL"/>
      </w:pPr>
      <w:r>
        <w:t xml:space="preserve">    ExternalNrfFunction-Single:</w:t>
      </w:r>
    </w:p>
    <w:p w14:paraId="69988B5E" w14:textId="77777777" w:rsidR="002A2F6A" w:rsidRDefault="002A2F6A" w:rsidP="002A2F6A">
      <w:pPr>
        <w:pStyle w:val="PL"/>
      </w:pPr>
      <w:r>
        <w:t xml:space="preserve">      allOf:</w:t>
      </w:r>
    </w:p>
    <w:p w14:paraId="1C27876B" w14:textId="77777777" w:rsidR="002A2F6A" w:rsidRDefault="002A2F6A" w:rsidP="002A2F6A">
      <w:pPr>
        <w:pStyle w:val="PL"/>
      </w:pPr>
      <w:r>
        <w:t xml:space="preserve">        - $ref: 'TS28623_GenericNrm.yaml#/components/schemas/Top'</w:t>
      </w:r>
    </w:p>
    <w:p w14:paraId="3382C76C" w14:textId="77777777" w:rsidR="002A2F6A" w:rsidRDefault="002A2F6A" w:rsidP="002A2F6A">
      <w:pPr>
        <w:pStyle w:val="PL"/>
      </w:pPr>
      <w:r>
        <w:t xml:space="preserve">        - type: object</w:t>
      </w:r>
    </w:p>
    <w:p w14:paraId="3B2952E0" w14:textId="77777777" w:rsidR="002A2F6A" w:rsidRDefault="002A2F6A" w:rsidP="002A2F6A">
      <w:pPr>
        <w:pStyle w:val="PL"/>
      </w:pPr>
      <w:r>
        <w:t xml:space="preserve">          properties:</w:t>
      </w:r>
    </w:p>
    <w:p w14:paraId="3B5D30A5" w14:textId="77777777" w:rsidR="002A2F6A" w:rsidRDefault="002A2F6A" w:rsidP="002A2F6A">
      <w:pPr>
        <w:pStyle w:val="PL"/>
      </w:pPr>
      <w:r>
        <w:t xml:space="preserve">            attributes:</w:t>
      </w:r>
    </w:p>
    <w:p w14:paraId="011FF88C" w14:textId="77777777" w:rsidR="002A2F6A" w:rsidRDefault="002A2F6A" w:rsidP="002A2F6A">
      <w:pPr>
        <w:pStyle w:val="PL"/>
      </w:pPr>
      <w:r>
        <w:t xml:space="preserve">              allOf:</w:t>
      </w:r>
    </w:p>
    <w:p w14:paraId="428EB4BA" w14:textId="77777777" w:rsidR="002A2F6A" w:rsidRDefault="002A2F6A" w:rsidP="002A2F6A">
      <w:pPr>
        <w:pStyle w:val="PL"/>
      </w:pPr>
      <w:r>
        <w:lastRenderedPageBreak/>
        <w:t xml:space="preserve">                - $ref: 'TS28623_GenericNrm.yaml#/components/schemas/ManagedFunction-Attr'</w:t>
      </w:r>
    </w:p>
    <w:p w14:paraId="77B8214E" w14:textId="77777777" w:rsidR="002A2F6A" w:rsidRDefault="002A2F6A" w:rsidP="002A2F6A">
      <w:pPr>
        <w:pStyle w:val="PL"/>
      </w:pPr>
      <w:r>
        <w:t xml:space="preserve">                - type: object</w:t>
      </w:r>
    </w:p>
    <w:p w14:paraId="6DE29B8E" w14:textId="77777777" w:rsidR="002A2F6A" w:rsidRDefault="002A2F6A" w:rsidP="002A2F6A">
      <w:pPr>
        <w:pStyle w:val="PL"/>
      </w:pPr>
      <w:r>
        <w:t xml:space="preserve">                  properties:</w:t>
      </w:r>
    </w:p>
    <w:p w14:paraId="297677EB" w14:textId="77777777" w:rsidR="002A2F6A" w:rsidRDefault="002A2F6A" w:rsidP="002A2F6A">
      <w:pPr>
        <w:pStyle w:val="PL"/>
      </w:pPr>
      <w:r>
        <w:t xml:space="preserve">                    plmnIdList:</w:t>
      </w:r>
    </w:p>
    <w:p w14:paraId="40E34A69" w14:textId="77777777" w:rsidR="002A2F6A" w:rsidRDefault="002A2F6A" w:rsidP="002A2F6A">
      <w:pPr>
        <w:pStyle w:val="PL"/>
      </w:pPr>
      <w:r>
        <w:t xml:space="preserve">                      $ref: 'TS28541_NrNrm.yaml#/components/schemas/PlmnIdList'</w:t>
      </w:r>
    </w:p>
    <w:p w14:paraId="6AAA8864" w14:textId="77777777" w:rsidR="002A2F6A" w:rsidRDefault="002A2F6A" w:rsidP="002A2F6A">
      <w:pPr>
        <w:pStyle w:val="PL"/>
      </w:pPr>
      <w:r>
        <w:t xml:space="preserve">        - $ref: 'TS28623_GenericNrm.yaml#/components/schemas/ManagedFunction-ncO'</w:t>
      </w:r>
    </w:p>
    <w:p w14:paraId="2B3F53E6" w14:textId="77777777" w:rsidR="002A2F6A" w:rsidRDefault="002A2F6A" w:rsidP="002A2F6A">
      <w:pPr>
        <w:pStyle w:val="PL"/>
      </w:pPr>
      <w:r>
        <w:t xml:space="preserve">    ExternalNssfFunction-Single:</w:t>
      </w:r>
    </w:p>
    <w:p w14:paraId="378263CA" w14:textId="77777777" w:rsidR="002A2F6A" w:rsidRDefault="002A2F6A" w:rsidP="002A2F6A">
      <w:pPr>
        <w:pStyle w:val="PL"/>
      </w:pPr>
      <w:r>
        <w:t xml:space="preserve">      allOf:</w:t>
      </w:r>
    </w:p>
    <w:p w14:paraId="203B0FEE" w14:textId="77777777" w:rsidR="002A2F6A" w:rsidRDefault="002A2F6A" w:rsidP="002A2F6A">
      <w:pPr>
        <w:pStyle w:val="PL"/>
      </w:pPr>
      <w:r>
        <w:t xml:space="preserve">        - $ref: 'TS28623_GenericNrm.yaml#/components/schemas/Top'</w:t>
      </w:r>
    </w:p>
    <w:p w14:paraId="14DEE53F" w14:textId="77777777" w:rsidR="002A2F6A" w:rsidRDefault="002A2F6A" w:rsidP="002A2F6A">
      <w:pPr>
        <w:pStyle w:val="PL"/>
      </w:pPr>
      <w:r>
        <w:t xml:space="preserve">        - type: object</w:t>
      </w:r>
    </w:p>
    <w:p w14:paraId="460D55D0" w14:textId="77777777" w:rsidR="002A2F6A" w:rsidRDefault="002A2F6A" w:rsidP="002A2F6A">
      <w:pPr>
        <w:pStyle w:val="PL"/>
      </w:pPr>
      <w:r>
        <w:t xml:space="preserve">          properties:</w:t>
      </w:r>
    </w:p>
    <w:p w14:paraId="08A1E1AF" w14:textId="77777777" w:rsidR="002A2F6A" w:rsidRDefault="002A2F6A" w:rsidP="002A2F6A">
      <w:pPr>
        <w:pStyle w:val="PL"/>
      </w:pPr>
      <w:r>
        <w:t xml:space="preserve">            attributes:</w:t>
      </w:r>
    </w:p>
    <w:p w14:paraId="455BB73D" w14:textId="77777777" w:rsidR="002A2F6A" w:rsidRDefault="002A2F6A" w:rsidP="002A2F6A">
      <w:pPr>
        <w:pStyle w:val="PL"/>
      </w:pPr>
      <w:r>
        <w:t xml:space="preserve">              allOf:</w:t>
      </w:r>
    </w:p>
    <w:p w14:paraId="6A916FA2" w14:textId="77777777" w:rsidR="002A2F6A" w:rsidRDefault="002A2F6A" w:rsidP="002A2F6A">
      <w:pPr>
        <w:pStyle w:val="PL"/>
      </w:pPr>
      <w:r>
        <w:t xml:space="preserve">                - $ref: 'TS28623_GenericNrm.yaml#/components/schemas/ManagedFunction-Attr'</w:t>
      </w:r>
    </w:p>
    <w:p w14:paraId="687476D6" w14:textId="77777777" w:rsidR="002A2F6A" w:rsidRDefault="002A2F6A" w:rsidP="002A2F6A">
      <w:pPr>
        <w:pStyle w:val="PL"/>
      </w:pPr>
      <w:r>
        <w:t xml:space="preserve">                - type: object</w:t>
      </w:r>
    </w:p>
    <w:p w14:paraId="56FFD98A" w14:textId="77777777" w:rsidR="002A2F6A" w:rsidRDefault="002A2F6A" w:rsidP="002A2F6A">
      <w:pPr>
        <w:pStyle w:val="PL"/>
      </w:pPr>
      <w:r>
        <w:t xml:space="preserve">                  properties:</w:t>
      </w:r>
    </w:p>
    <w:p w14:paraId="30496F41" w14:textId="77777777" w:rsidR="002A2F6A" w:rsidRDefault="002A2F6A" w:rsidP="002A2F6A">
      <w:pPr>
        <w:pStyle w:val="PL"/>
      </w:pPr>
      <w:r>
        <w:t xml:space="preserve">                    plmnIdList:</w:t>
      </w:r>
    </w:p>
    <w:p w14:paraId="0C3DEE94" w14:textId="77777777" w:rsidR="002A2F6A" w:rsidRDefault="002A2F6A" w:rsidP="002A2F6A">
      <w:pPr>
        <w:pStyle w:val="PL"/>
      </w:pPr>
      <w:r>
        <w:t xml:space="preserve">                      $ref: 'TS28541_NrNrm.yaml#/components/schemas/PlmnIdList'</w:t>
      </w:r>
    </w:p>
    <w:p w14:paraId="3EF64EB3" w14:textId="77777777" w:rsidR="002A2F6A" w:rsidRDefault="002A2F6A" w:rsidP="002A2F6A">
      <w:pPr>
        <w:pStyle w:val="PL"/>
      </w:pPr>
      <w:r>
        <w:t xml:space="preserve">        - $ref: 'TS28623_GenericNrm.yaml#/components/schemas/ManagedFunction-ncO'</w:t>
      </w:r>
    </w:p>
    <w:p w14:paraId="0A3605F1" w14:textId="77777777" w:rsidR="002A2F6A" w:rsidRDefault="002A2F6A" w:rsidP="002A2F6A">
      <w:pPr>
        <w:pStyle w:val="PL"/>
      </w:pPr>
      <w:r>
        <w:t xml:space="preserve">    ExternalSeppFunction-Single:</w:t>
      </w:r>
    </w:p>
    <w:p w14:paraId="558EAB04" w14:textId="77777777" w:rsidR="002A2F6A" w:rsidRDefault="002A2F6A" w:rsidP="002A2F6A">
      <w:pPr>
        <w:pStyle w:val="PL"/>
      </w:pPr>
      <w:r>
        <w:t xml:space="preserve">      allOf:</w:t>
      </w:r>
    </w:p>
    <w:p w14:paraId="5D43A8B2" w14:textId="77777777" w:rsidR="002A2F6A" w:rsidRDefault="002A2F6A" w:rsidP="002A2F6A">
      <w:pPr>
        <w:pStyle w:val="PL"/>
      </w:pPr>
      <w:r>
        <w:t xml:space="preserve">        - $ref: 'TS28623_GenericNrm.yaml#/components/schemas/Top'</w:t>
      </w:r>
    </w:p>
    <w:p w14:paraId="07AB9241" w14:textId="77777777" w:rsidR="002A2F6A" w:rsidRDefault="002A2F6A" w:rsidP="002A2F6A">
      <w:pPr>
        <w:pStyle w:val="PL"/>
      </w:pPr>
      <w:r>
        <w:t xml:space="preserve">        - type: object</w:t>
      </w:r>
    </w:p>
    <w:p w14:paraId="5C167611" w14:textId="77777777" w:rsidR="002A2F6A" w:rsidRDefault="002A2F6A" w:rsidP="002A2F6A">
      <w:pPr>
        <w:pStyle w:val="PL"/>
      </w:pPr>
      <w:r>
        <w:t xml:space="preserve">          properties:</w:t>
      </w:r>
    </w:p>
    <w:p w14:paraId="64BC5BB1" w14:textId="77777777" w:rsidR="002A2F6A" w:rsidRDefault="002A2F6A" w:rsidP="002A2F6A">
      <w:pPr>
        <w:pStyle w:val="PL"/>
      </w:pPr>
      <w:r>
        <w:t xml:space="preserve">            attributes:</w:t>
      </w:r>
    </w:p>
    <w:p w14:paraId="29167642" w14:textId="77777777" w:rsidR="002A2F6A" w:rsidRDefault="002A2F6A" w:rsidP="002A2F6A">
      <w:pPr>
        <w:pStyle w:val="PL"/>
      </w:pPr>
      <w:r>
        <w:t xml:space="preserve">              allOf:</w:t>
      </w:r>
    </w:p>
    <w:p w14:paraId="5DC39D76" w14:textId="77777777" w:rsidR="002A2F6A" w:rsidRDefault="002A2F6A" w:rsidP="002A2F6A">
      <w:pPr>
        <w:pStyle w:val="PL"/>
      </w:pPr>
      <w:r>
        <w:t xml:space="preserve">                - $ref: 'TS28623_GenericNrm.yaml#/components/schemas/ManagedFunction-Attr'</w:t>
      </w:r>
    </w:p>
    <w:p w14:paraId="347CAFC1" w14:textId="77777777" w:rsidR="002A2F6A" w:rsidRDefault="002A2F6A" w:rsidP="002A2F6A">
      <w:pPr>
        <w:pStyle w:val="PL"/>
      </w:pPr>
      <w:r>
        <w:t xml:space="preserve">                - type: object</w:t>
      </w:r>
    </w:p>
    <w:p w14:paraId="2E6F4A91" w14:textId="77777777" w:rsidR="002A2F6A" w:rsidRDefault="002A2F6A" w:rsidP="002A2F6A">
      <w:pPr>
        <w:pStyle w:val="PL"/>
      </w:pPr>
      <w:r>
        <w:t xml:space="preserve">                  properties:</w:t>
      </w:r>
    </w:p>
    <w:p w14:paraId="7E8C7324" w14:textId="77777777" w:rsidR="002A2F6A" w:rsidRDefault="002A2F6A" w:rsidP="002A2F6A">
      <w:pPr>
        <w:pStyle w:val="PL"/>
      </w:pPr>
      <w:r>
        <w:t xml:space="preserve">                    plmnId:</w:t>
      </w:r>
    </w:p>
    <w:p w14:paraId="6D2A1D71" w14:textId="77777777" w:rsidR="002A2F6A" w:rsidRDefault="002A2F6A" w:rsidP="002A2F6A">
      <w:pPr>
        <w:pStyle w:val="PL"/>
      </w:pPr>
      <w:r>
        <w:t xml:space="preserve">                      $ref: 'TS28623_ComDefs.yaml#/components/schemas/PlmnId'</w:t>
      </w:r>
    </w:p>
    <w:p w14:paraId="03B87183" w14:textId="77777777" w:rsidR="002A2F6A" w:rsidRDefault="002A2F6A" w:rsidP="002A2F6A">
      <w:pPr>
        <w:pStyle w:val="PL"/>
      </w:pPr>
      <w:r>
        <w:t xml:space="preserve">                    sEPPId:</w:t>
      </w:r>
    </w:p>
    <w:p w14:paraId="55E77300" w14:textId="77777777" w:rsidR="002A2F6A" w:rsidRDefault="002A2F6A" w:rsidP="002A2F6A">
      <w:pPr>
        <w:pStyle w:val="PL"/>
      </w:pPr>
      <w:r>
        <w:t xml:space="preserve">                      type: integer</w:t>
      </w:r>
    </w:p>
    <w:p w14:paraId="2B339A9F" w14:textId="77777777" w:rsidR="002A2F6A" w:rsidRDefault="002A2F6A" w:rsidP="002A2F6A">
      <w:pPr>
        <w:pStyle w:val="PL"/>
      </w:pPr>
      <w:r>
        <w:t xml:space="preserve">                    fqdn:</w:t>
      </w:r>
    </w:p>
    <w:p w14:paraId="75BF9482" w14:textId="77777777" w:rsidR="002A2F6A" w:rsidRDefault="002A2F6A" w:rsidP="002A2F6A">
      <w:pPr>
        <w:pStyle w:val="PL"/>
      </w:pPr>
      <w:r>
        <w:t xml:space="preserve">                      $ref: 'TS28623_ComDefs.yaml#/components/schemas/Fqdn'</w:t>
      </w:r>
    </w:p>
    <w:p w14:paraId="51B13BC2" w14:textId="77777777" w:rsidR="002A2F6A" w:rsidRDefault="002A2F6A" w:rsidP="002A2F6A">
      <w:pPr>
        <w:pStyle w:val="PL"/>
      </w:pPr>
      <w:r>
        <w:t xml:space="preserve">        - $ref: 'TS28623_GenericNrm.yaml#/components/schemas/ManagedFunction-ncO'</w:t>
      </w:r>
    </w:p>
    <w:p w14:paraId="174E571F" w14:textId="77777777" w:rsidR="002A2F6A" w:rsidRDefault="002A2F6A" w:rsidP="002A2F6A">
      <w:pPr>
        <w:pStyle w:val="PL"/>
      </w:pPr>
    </w:p>
    <w:p w14:paraId="33710B57" w14:textId="77777777" w:rsidR="002A2F6A" w:rsidRDefault="002A2F6A" w:rsidP="002A2F6A">
      <w:pPr>
        <w:pStyle w:val="PL"/>
      </w:pPr>
      <w:r>
        <w:t xml:space="preserve">    EP_N2-Single:</w:t>
      </w:r>
    </w:p>
    <w:p w14:paraId="12CCE299" w14:textId="77777777" w:rsidR="002A2F6A" w:rsidRDefault="002A2F6A" w:rsidP="002A2F6A">
      <w:pPr>
        <w:pStyle w:val="PL"/>
      </w:pPr>
      <w:r>
        <w:t xml:space="preserve">      allOf:</w:t>
      </w:r>
    </w:p>
    <w:p w14:paraId="591DC0D3" w14:textId="77777777" w:rsidR="002A2F6A" w:rsidRDefault="002A2F6A" w:rsidP="002A2F6A">
      <w:pPr>
        <w:pStyle w:val="PL"/>
      </w:pPr>
      <w:r>
        <w:t xml:space="preserve">        - $ref: 'TS28623_GenericNrm.yaml#/components/schemas/Top'</w:t>
      </w:r>
    </w:p>
    <w:p w14:paraId="657B5629" w14:textId="77777777" w:rsidR="002A2F6A" w:rsidRDefault="002A2F6A" w:rsidP="002A2F6A">
      <w:pPr>
        <w:pStyle w:val="PL"/>
      </w:pPr>
      <w:r>
        <w:t xml:space="preserve">        - type: object</w:t>
      </w:r>
    </w:p>
    <w:p w14:paraId="47A5583B" w14:textId="77777777" w:rsidR="002A2F6A" w:rsidRDefault="002A2F6A" w:rsidP="002A2F6A">
      <w:pPr>
        <w:pStyle w:val="PL"/>
      </w:pPr>
      <w:r>
        <w:t xml:space="preserve">          properties:</w:t>
      </w:r>
    </w:p>
    <w:p w14:paraId="2D36BA82" w14:textId="77777777" w:rsidR="002A2F6A" w:rsidRDefault="002A2F6A" w:rsidP="002A2F6A">
      <w:pPr>
        <w:pStyle w:val="PL"/>
      </w:pPr>
      <w:r>
        <w:t xml:space="preserve">            attributes:</w:t>
      </w:r>
    </w:p>
    <w:p w14:paraId="279DD65C" w14:textId="77777777" w:rsidR="002A2F6A" w:rsidRDefault="002A2F6A" w:rsidP="002A2F6A">
      <w:pPr>
        <w:pStyle w:val="PL"/>
      </w:pPr>
      <w:r>
        <w:t xml:space="preserve">              allOf:</w:t>
      </w:r>
    </w:p>
    <w:p w14:paraId="6D3545AF" w14:textId="77777777" w:rsidR="002A2F6A" w:rsidRDefault="002A2F6A" w:rsidP="002A2F6A">
      <w:pPr>
        <w:pStyle w:val="PL"/>
      </w:pPr>
      <w:r>
        <w:t xml:space="preserve">                - $ref: 'TS28623_GenericNrm.yaml#/components/schemas/EP_RP-Attr'</w:t>
      </w:r>
    </w:p>
    <w:p w14:paraId="2FBF489B" w14:textId="77777777" w:rsidR="002A2F6A" w:rsidRDefault="002A2F6A" w:rsidP="002A2F6A">
      <w:pPr>
        <w:pStyle w:val="PL"/>
      </w:pPr>
      <w:r>
        <w:t xml:space="preserve">                - type: object</w:t>
      </w:r>
    </w:p>
    <w:p w14:paraId="585129DD" w14:textId="77777777" w:rsidR="002A2F6A" w:rsidRDefault="002A2F6A" w:rsidP="002A2F6A">
      <w:pPr>
        <w:pStyle w:val="PL"/>
      </w:pPr>
      <w:r>
        <w:t xml:space="preserve">                  properties:</w:t>
      </w:r>
    </w:p>
    <w:p w14:paraId="3CBFEF08" w14:textId="77777777" w:rsidR="002A2F6A" w:rsidRDefault="002A2F6A" w:rsidP="002A2F6A">
      <w:pPr>
        <w:pStyle w:val="PL"/>
      </w:pPr>
      <w:r>
        <w:t xml:space="preserve">                    localAddress:</w:t>
      </w:r>
    </w:p>
    <w:p w14:paraId="2A41E764" w14:textId="77777777" w:rsidR="002A2F6A" w:rsidRDefault="002A2F6A" w:rsidP="002A2F6A">
      <w:pPr>
        <w:pStyle w:val="PL"/>
      </w:pPr>
      <w:r>
        <w:t xml:space="preserve">                      $ref: 'TS28541_NrNrm.yaml#/components/schemas/LocalAddress'</w:t>
      </w:r>
    </w:p>
    <w:p w14:paraId="3D56A6DE" w14:textId="77777777" w:rsidR="002A2F6A" w:rsidRDefault="002A2F6A" w:rsidP="002A2F6A">
      <w:pPr>
        <w:pStyle w:val="PL"/>
      </w:pPr>
      <w:r>
        <w:t xml:space="preserve">                    remoteAddress:</w:t>
      </w:r>
    </w:p>
    <w:p w14:paraId="404C6DB0" w14:textId="77777777" w:rsidR="002A2F6A" w:rsidRDefault="002A2F6A" w:rsidP="002A2F6A">
      <w:pPr>
        <w:pStyle w:val="PL"/>
      </w:pPr>
      <w:r>
        <w:t xml:space="preserve">                      $ref: 'TS28541_NrNrm.yaml#/components/schemas/RemoteAddress'</w:t>
      </w:r>
    </w:p>
    <w:p w14:paraId="4F18C703" w14:textId="77777777" w:rsidR="002A2F6A" w:rsidRDefault="002A2F6A" w:rsidP="002A2F6A">
      <w:pPr>
        <w:pStyle w:val="PL"/>
      </w:pPr>
      <w:r>
        <w:t xml:space="preserve">    EP_N3-Single:</w:t>
      </w:r>
    </w:p>
    <w:p w14:paraId="0497A246" w14:textId="77777777" w:rsidR="002A2F6A" w:rsidRDefault="002A2F6A" w:rsidP="002A2F6A">
      <w:pPr>
        <w:pStyle w:val="PL"/>
      </w:pPr>
      <w:r>
        <w:t xml:space="preserve">      allOf:</w:t>
      </w:r>
    </w:p>
    <w:p w14:paraId="48390549" w14:textId="77777777" w:rsidR="002A2F6A" w:rsidRDefault="002A2F6A" w:rsidP="002A2F6A">
      <w:pPr>
        <w:pStyle w:val="PL"/>
      </w:pPr>
      <w:r>
        <w:t xml:space="preserve">        - $ref: 'TS28623_GenericNrm.yaml#/components/schemas/Top'</w:t>
      </w:r>
    </w:p>
    <w:p w14:paraId="4E8CA1A7" w14:textId="77777777" w:rsidR="002A2F6A" w:rsidRDefault="002A2F6A" w:rsidP="002A2F6A">
      <w:pPr>
        <w:pStyle w:val="PL"/>
      </w:pPr>
      <w:r>
        <w:t xml:space="preserve">        - type: object</w:t>
      </w:r>
    </w:p>
    <w:p w14:paraId="04225F3C" w14:textId="77777777" w:rsidR="002A2F6A" w:rsidRDefault="002A2F6A" w:rsidP="002A2F6A">
      <w:pPr>
        <w:pStyle w:val="PL"/>
      </w:pPr>
      <w:r>
        <w:t xml:space="preserve">          properties:</w:t>
      </w:r>
    </w:p>
    <w:p w14:paraId="35AC32ED" w14:textId="77777777" w:rsidR="002A2F6A" w:rsidRDefault="002A2F6A" w:rsidP="002A2F6A">
      <w:pPr>
        <w:pStyle w:val="PL"/>
      </w:pPr>
      <w:r>
        <w:t xml:space="preserve">            attributes:</w:t>
      </w:r>
    </w:p>
    <w:p w14:paraId="2A2A756E" w14:textId="77777777" w:rsidR="002A2F6A" w:rsidRDefault="002A2F6A" w:rsidP="002A2F6A">
      <w:pPr>
        <w:pStyle w:val="PL"/>
      </w:pPr>
      <w:r>
        <w:t xml:space="preserve">              allOf:</w:t>
      </w:r>
    </w:p>
    <w:p w14:paraId="39E7D3CE" w14:textId="77777777" w:rsidR="002A2F6A" w:rsidRDefault="002A2F6A" w:rsidP="002A2F6A">
      <w:pPr>
        <w:pStyle w:val="PL"/>
      </w:pPr>
      <w:r>
        <w:t xml:space="preserve">                - $ref: 'TS28623_GenericNrm.yaml#/components/schemas/EP_RP-Attr'</w:t>
      </w:r>
    </w:p>
    <w:p w14:paraId="0DB54D52" w14:textId="77777777" w:rsidR="002A2F6A" w:rsidRDefault="002A2F6A" w:rsidP="002A2F6A">
      <w:pPr>
        <w:pStyle w:val="PL"/>
      </w:pPr>
      <w:r>
        <w:t xml:space="preserve">                - type: object</w:t>
      </w:r>
    </w:p>
    <w:p w14:paraId="7F640133" w14:textId="77777777" w:rsidR="002A2F6A" w:rsidRDefault="002A2F6A" w:rsidP="002A2F6A">
      <w:pPr>
        <w:pStyle w:val="PL"/>
      </w:pPr>
      <w:r>
        <w:t xml:space="preserve">                  properties:</w:t>
      </w:r>
    </w:p>
    <w:p w14:paraId="3A8F0D7E" w14:textId="77777777" w:rsidR="002A2F6A" w:rsidRDefault="002A2F6A" w:rsidP="002A2F6A">
      <w:pPr>
        <w:pStyle w:val="PL"/>
      </w:pPr>
      <w:r>
        <w:t xml:space="preserve">                    localAddress:</w:t>
      </w:r>
    </w:p>
    <w:p w14:paraId="1D05804E" w14:textId="77777777" w:rsidR="002A2F6A" w:rsidRDefault="002A2F6A" w:rsidP="002A2F6A">
      <w:pPr>
        <w:pStyle w:val="PL"/>
      </w:pPr>
      <w:r>
        <w:t xml:space="preserve">                      $ref: 'TS28541_NrNrm.yaml#/components/schemas/LocalAddress'</w:t>
      </w:r>
    </w:p>
    <w:p w14:paraId="7717E887" w14:textId="77777777" w:rsidR="002A2F6A" w:rsidRDefault="002A2F6A" w:rsidP="002A2F6A">
      <w:pPr>
        <w:pStyle w:val="PL"/>
      </w:pPr>
      <w:r>
        <w:t xml:space="preserve">                    remoteAddress:</w:t>
      </w:r>
    </w:p>
    <w:p w14:paraId="6B408C16" w14:textId="77777777" w:rsidR="002A2F6A" w:rsidRDefault="002A2F6A" w:rsidP="002A2F6A">
      <w:pPr>
        <w:pStyle w:val="PL"/>
      </w:pPr>
      <w:r>
        <w:t xml:space="preserve">                      $ref: 'TS28541_NrNrm.yaml#/components/schemas/RemoteAddress'</w:t>
      </w:r>
    </w:p>
    <w:p w14:paraId="264B0A60" w14:textId="77777777" w:rsidR="002A2F6A" w:rsidRDefault="002A2F6A" w:rsidP="002A2F6A">
      <w:pPr>
        <w:pStyle w:val="PL"/>
      </w:pPr>
      <w:r>
        <w:t xml:space="preserve">                    epTransportRefs:</w:t>
      </w:r>
    </w:p>
    <w:p w14:paraId="27D9CB62" w14:textId="77777777" w:rsidR="002A2F6A" w:rsidRDefault="002A2F6A" w:rsidP="002A2F6A">
      <w:pPr>
        <w:pStyle w:val="PL"/>
      </w:pPr>
      <w:r>
        <w:t xml:space="preserve">                      $ref: 'TS28623_ComDefs.yaml#/components/schemas/DnList'</w:t>
      </w:r>
    </w:p>
    <w:p w14:paraId="695C4584" w14:textId="77777777" w:rsidR="002A2F6A" w:rsidRDefault="002A2F6A" w:rsidP="002A2F6A">
      <w:pPr>
        <w:pStyle w:val="PL"/>
      </w:pPr>
      <w:r>
        <w:t xml:space="preserve">    EP_N4-Single:</w:t>
      </w:r>
    </w:p>
    <w:p w14:paraId="13E3CDC5" w14:textId="77777777" w:rsidR="002A2F6A" w:rsidRDefault="002A2F6A" w:rsidP="002A2F6A">
      <w:pPr>
        <w:pStyle w:val="PL"/>
      </w:pPr>
      <w:r>
        <w:t xml:space="preserve">      allOf:</w:t>
      </w:r>
    </w:p>
    <w:p w14:paraId="2559B8DD" w14:textId="77777777" w:rsidR="002A2F6A" w:rsidRDefault="002A2F6A" w:rsidP="002A2F6A">
      <w:pPr>
        <w:pStyle w:val="PL"/>
      </w:pPr>
      <w:r>
        <w:t xml:space="preserve">        - $ref: 'TS28623_GenericNrm.yaml#/components/schemas/Top'</w:t>
      </w:r>
    </w:p>
    <w:p w14:paraId="7E15B5E5" w14:textId="77777777" w:rsidR="002A2F6A" w:rsidRDefault="002A2F6A" w:rsidP="002A2F6A">
      <w:pPr>
        <w:pStyle w:val="PL"/>
      </w:pPr>
      <w:r>
        <w:t xml:space="preserve">        - type: object</w:t>
      </w:r>
    </w:p>
    <w:p w14:paraId="21F01A90" w14:textId="77777777" w:rsidR="002A2F6A" w:rsidRDefault="002A2F6A" w:rsidP="002A2F6A">
      <w:pPr>
        <w:pStyle w:val="PL"/>
      </w:pPr>
      <w:r>
        <w:t xml:space="preserve">          properties:</w:t>
      </w:r>
    </w:p>
    <w:p w14:paraId="1337D045" w14:textId="77777777" w:rsidR="002A2F6A" w:rsidRDefault="002A2F6A" w:rsidP="002A2F6A">
      <w:pPr>
        <w:pStyle w:val="PL"/>
      </w:pPr>
      <w:r>
        <w:t xml:space="preserve">            attributes:</w:t>
      </w:r>
    </w:p>
    <w:p w14:paraId="5F3DA541" w14:textId="77777777" w:rsidR="002A2F6A" w:rsidRDefault="002A2F6A" w:rsidP="002A2F6A">
      <w:pPr>
        <w:pStyle w:val="PL"/>
      </w:pPr>
      <w:r>
        <w:t xml:space="preserve">              allOf:</w:t>
      </w:r>
    </w:p>
    <w:p w14:paraId="5AF9A5AC" w14:textId="77777777" w:rsidR="002A2F6A" w:rsidRDefault="002A2F6A" w:rsidP="002A2F6A">
      <w:pPr>
        <w:pStyle w:val="PL"/>
      </w:pPr>
      <w:r>
        <w:t xml:space="preserve">                - $ref: 'TS28623_GenericNrm.yaml#/components/schemas/EP_RP-Attr'</w:t>
      </w:r>
    </w:p>
    <w:p w14:paraId="3655A960" w14:textId="77777777" w:rsidR="002A2F6A" w:rsidRDefault="002A2F6A" w:rsidP="002A2F6A">
      <w:pPr>
        <w:pStyle w:val="PL"/>
      </w:pPr>
      <w:r>
        <w:t xml:space="preserve">                - type: object</w:t>
      </w:r>
    </w:p>
    <w:p w14:paraId="0F4FA550" w14:textId="77777777" w:rsidR="002A2F6A" w:rsidRDefault="002A2F6A" w:rsidP="002A2F6A">
      <w:pPr>
        <w:pStyle w:val="PL"/>
      </w:pPr>
      <w:r>
        <w:t xml:space="preserve">                  properties:</w:t>
      </w:r>
    </w:p>
    <w:p w14:paraId="7D85B4F1" w14:textId="77777777" w:rsidR="002A2F6A" w:rsidRDefault="002A2F6A" w:rsidP="002A2F6A">
      <w:pPr>
        <w:pStyle w:val="PL"/>
      </w:pPr>
      <w:r>
        <w:t xml:space="preserve">                    localAddress:</w:t>
      </w:r>
    </w:p>
    <w:p w14:paraId="0D7B7B50" w14:textId="77777777" w:rsidR="002A2F6A" w:rsidRDefault="002A2F6A" w:rsidP="002A2F6A">
      <w:pPr>
        <w:pStyle w:val="PL"/>
      </w:pPr>
      <w:r>
        <w:lastRenderedPageBreak/>
        <w:t xml:space="preserve">                      $ref: 'TS28541_NrNrm.yaml#/components/schemas/LocalAddress'</w:t>
      </w:r>
    </w:p>
    <w:p w14:paraId="553665FB" w14:textId="77777777" w:rsidR="002A2F6A" w:rsidRDefault="002A2F6A" w:rsidP="002A2F6A">
      <w:pPr>
        <w:pStyle w:val="PL"/>
      </w:pPr>
      <w:r>
        <w:t xml:space="preserve">                    remoteAddress:</w:t>
      </w:r>
    </w:p>
    <w:p w14:paraId="22F337AF" w14:textId="77777777" w:rsidR="002A2F6A" w:rsidRDefault="002A2F6A" w:rsidP="002A2F6A">
      <w:pPr>
        <w:pStyle w:val="PL"/>
      </w:pPr>
      <w:r>
        <w:t xml:space="preserve">                      $ref: 'TS28541_NrNrm.yaml#/components/schemas/RemoteAddress'</w:t>
      </w:r>
    </w:p>
    <w:p w14:paraId="67AC04D2" w14:textId="77777777" w:rsidR="002A2F6A" w:rsidRDefault="002A2F6A" w:rsidP="002A2F6A">
      <w:pPr>
        <w:pStyle w:val="PL"/>
      </w:pPr>
      <w:r>
        <w:t xml:space="preserve">    EP_N5-Single:</w:t>
      </w:r>
    </w:p>
    <w:p w14:paraId="4D41DABC" w14:textId="77777777" w:rsidR="002A2F6A" w:rsidRDefault="002A2F6A" w:rsidP="002A2F6A">
      <w:pPr>
        <w:pStyle w:val="PL"/>
      </w:pPr>
      <w:r>
        <w:t xml:space="preserve">      allOf:</w:t>
      </w:r>
    </w:p>
    <w:p w14:paraId="72712E18" w14:textId="77777777" w:rsidR="002A2F6A" w:rsidRDefault="002A2F6A" w:rsidP="002A2F6A">
      <w:pPr>
        <w:pStyle w:val="PL"/>
      </w:pPr>
      <w:r>
        <w:t xml:space="preserve">        - $ref: 'TS28623_GenericNrm.yaml#/components/schemas/Top'</w:t>
      </w:r>
    </w:p>
    <w:p w14:paraId="7B0239B7" w14:textId="77777777" w:rsidR="002A2F6A" w:rsidRDefault="002A2F6A" w:rsidP="002A2F6A">
      <w:pPr>
        <w:pStyle w:val="PL"/>
      </w:pPr>
      <w:r>
        <w:t xml:space="preserve">        - type: object</w:t>
      </w:r>
    </w:p>
    <w:p w14:paraId="1F6D0A02" w14:textId="77777777" w:rsidR="002A2F6A" w:rsidRDefault="002A2F6A" w:rsidP="002A2F6A">
      <w:pPr>
        <w:pStyle w:val="PL"/>
      </w:pPr>
      <w:r>
        <w:t xml:space="preserve">          properties:</w:t>
      </w:r>
    </w:p>
    <w:p w14:paraId="3525B130" w14:textId="77777777" w:rsidR="002A2F6A" w:rsidRDefault="002A2F6A" w:rsidP="002A2F6A">
      <w:pPr>
        <w:pStyle w:val="PL"/>
      </w:pPr>
      <w:r>
        <w:t xml:space="preserve">            attributes:</w:t>
      </w:r>
    </w:p>
    <w:p w14:paraId="020B5CB4" w14:textId="77777777" w:rsidR="002A2F6A" w:rsidRDefault="002A2F6A" w:rsidP="002A2F6A">
      <w:pPr>
        <w:pStyle w:val="PL"/>
      </w:pPr>
      <w:r>
        <w:t xml:space="preserve">              allOf:</w:t>
      </w:r>
    </w:p>
    <w:p w14:paraId="08F005D7" w14:textId="77777777" w:rsidR="002A2F6A" w:rsidRDefault="002A2F6A" w:rsidP="002A2F6A">
      <w:pPr>
        <w:pStyle w:val="PL"/>
      </w:pPr>
      <w:r>
        <w:t xml:space="preserve">                - $ref: 'TS28623_GenericNrm.yaml#/components/schemas/EP_RP-Attr'</w:t>
      </w:r>
    </w:p>
    <w:p w14:paraId="7B1CAF2B" w14:textId="77777777" w:rsidR="002A2F6A" w:rsidRDefault="002A2F6A" w:rsidP="002A2F6A">
      <w:pPr>
        <w:pStyle w:val="PL"/>
      </w:pPr>
      <w:r>
        <w:t xml:space="preserve">                - type: object</w:t>
      </w:r>
    </w:p>
    <w:p w14:paraId="1678FFF2" w14:textId="77777777" w:rsidR="002A2F6A" w:rsidRDefault="002A2F6A" w:rsidP="002A2F6A">
      <w:pPr>
        <w:pStyle w:val="PL"/>
      </w:pPr>
      <w:r>
        <w:t xml:space="preserve">                  properties:</w:t>
      </w:r>
    </w:p>
    <w:p w14:paraId="3AFFB0DE" w14:textId="77777777" w:rsidR="002A2F6A" w:rsidRDefault="002A2F6A" w:rsidP="002A2F6A">
      <w:pPr>
        <w:pStyle w:val="PL"/>
      </w:pPr>
      <w:r>
        <w:t xml:space="preserve">                    localAddress:</w:t>
      </w:r>
    </w:p>
    <w:p w14:paraId="7E311933" w14:textId="77777777" w:rsidR="002A2F6A" w:rsidRDefault="002A2F6A" w:rsidP="002A2F6A">
      <w:pPr>
        <w:pStyle w:val="PL"/>
      </w:pPr>
      <w:r>
        <w:t xml:space="preserve">                      $ref: 'TS28541_NrNrm.yaml#/components/schemas/LocalAddress'</w:t>
      </w:r>
    </w:p>
    <w:p w14:paraId="3CA0B097" w14:textId="77777777" w:rsidR="002A2F6A" w:rsidRDefault="002A2F6A" w:rsidP="002A2F6A">
      <w:pPr>
        <w:pStyle w:val="PL"/>
      </w:pPr>
      <w:r>
        <w:t xml:space="preserve">                    remoteAddress:</w:t>
      </w:r>
    </w:p>
    <w:p w14:paraId="7BA35C74" w14:textId="77777777" w:rsidR="002A2F6A" w:rsidRDefault="002A2F6A" w:rsidP="002A2F6A">
      <w:pPr>
        <w:pStyle w:val="PL"/>
      </w:pPr>
      <w:r>
        <w:t xml:space="preserve">                      $ref: 'TS28541_NrNrm.yaml#/components/schemas/RemoteAddress'</w:t>
      </w:r>
    </w:p>
    <w:p w14:paraId="451ED8E8" w14:textId="77777777" w:rsidR="002A2F6A" w:rsidRDefault="002A2F6A" w:rsidP="002A2F6A">
      <w:pPr>
        <w:pStyle w:val="PL"/>
      </w:pPr>
      <w:r>
        <w:t xml:space="preserve">    EP_N6-Single:</w:t>
      </w:r>
    </w:p>
    <w:p w14:paraId="4B742568" w14:textId="77777777" w:rsidR="002A2F6A" w:rsidRDefault="002A2F6A" w:rsidP="002A2F6A">
      <w:pPr>
        <w:pStyle w:val="PL"/>
      </w:pPr>
      <w:r>
        <w:t xml:space="preserve">      allOf:</w:t>
      </w:r>
    </w:p>
    <w:p w14:paraId="41CBDA8D" w14:textId="77777777" w:rsidR="002A2F6A" w:rsidRDefault="002A2F6A" w:rsidP="002A2F6A">
      <w:pPr>
        <w:pStyle w:val="PL"/>
      </w:pPr>
      <w:r>
        <w:t xml:space="preserve">        - $ref: 'TS28623_GenericNrm.yaml#/components/schemas/Top'</w:t>
      </w:r>
    </w:p>
    <w:p w14:paraId="448C2FE9" w14:textId="77777777" w:rsidR="002A2F6A" w:rsidRDefault="002A2F6A" w:rsidP="002A2F6A">
      <w:pPr>
        <w:pStyle w:val="PL"/>
      </w:pPr>
      <w:r>
        <w:t xml:space="preserve">        - type: object</w:t>
      </w:r>
    </w:p>
    <w:p w14:paraId="5116CB92" w14:textId="77777777" w:rsidR="002A2F6A" w:rsidRDefault="002A2F6A" w:rsidP="002A2F6A">
      <w:pPr>
        <w:pStyle w:val="PL"/>
      </w:pPr>
      <w:r>
        <w:t xml:space="preserve">          properties:</w:t>
      </w:r>
    </w:p>
    <w:p w14:paraId="728C7647" w14:textId="77777777" w:rsidR="002A2F6A" w:rsidRDefault="002A2F6A" w:rsidP="002A2F6A">
      <w:pPr>
        <w:pStyle w:val="PL"/>
      </w:pPr>
      <w:r>
        <w:t xml:space="preserve">            attributes:</w:t>
      </w:r>
    </w:p>
    <w:p w14:paraId="11A2849F" w14:textId="77777777" w:rsidR="002A2F6A" w:rsidRDefault="002A2F6A" w:rsidP="002A2F6A">
      <w:pPr>
        <w:pStyle w:val="PL"/>
      </w:pPr>
      <w:r>
        <w:t xml:space="preserve">              allOf:</w:t>
      </w:r>
    </w:p>
    <w:p w14:paraId="22C680EF" w14:textId="77777777" w:rsidR="002A2F6A" w:rsidRDefault="002A2F6A" w:rsidP="002A2F6A">
      <w:pPr>
        <w:pStyle w:val="PL"/>
      </w:pPr>
      <w:r>
        <w:t xml:space="preserve">                - $ref: 'TS28623_GenericNrm.yaml#/components/schemas/EP_RP-Attr'</w:t>
      </w:r>
    </w:p>
    <w:p w14:paraId="344D1B01" w14:textId="77777777" w:rsidR="002A2F6A" w:rsidRDefault="002A2F6A" w:rsidP="002A2F6A">
      <w:pPr>
        <w:pStyle w:val="PL"/>
      </w:pPr>
      <w:r>
        <w:t xml:space="preserve">                - type: object</w:t>
      </w:r>
    </w:p>
    <w:p w14:paraId="0D11C876" w14:textId="77777777" w:rsidR="002A2F6A" w:rsidRDefault="002A2F6A" w:rsidP="002A2F6A">
      <w:pPr>
        <w:pStyle w:val="PL"/>
      </w:pPr>
      <w:r>
        <w:t xml:space="preserve">                  properties:</w:t>
      </w:r>
    </w:p>
    <w:p w14:paraId="7E441B33" w14:textId="77777777" w:rsidR="002A2F6A" w:rsidRDefault="002A2F6A" w:rsidP="002A2F6A">
      <w:pPr>
        <w:pStyle w:val="PL"/>
      </w:pPr>
      <w:r>
        <w:t xml:space="preserve">                    localAddress:</w:t>
      </w:r>
    </w:p>
    <w:p w14:paraId="15D4668C" w14:textId="77777777" w:rsidR="002A2F6A" w:rsidRDefault="002A2F6A" w:rsidP="002A2F6A">
      <w:pPr>
        <w:pStyle w:val="PL"/>
      </w:pPr>
      <w:r>
        <w:t xml:space="preserve">                      $ref: 'TS28541_NrNrm.yaml#/components/schemas/LocalAddress'</w:t>
      </w:r>
    </w:p>
    <w:p w14:paraId="106EB572" w14:textId="77777777" w:rsidR="002A2F6A" w:rsidRDefault="002A2F6A" w:rsidP="002A2F6A">
      <w:pPr>
        <w:pStyle w:val="PL"/>
      </w:pPr>
      <w:r>
        <w:t xml:space="preserve">                    remoteAddress:</w:t>
      </w:r>
    </w:p>
    <w:p w14:paraId="02338CD1" w14:textId="77777777" w:rsidR="002A2F6A" w:rsidRDefault="002A2F6A" w:rsidP="002A2F6A">
      <w:pPr>
        <w:pStyle w:val="PL"/>
      </w:pPr>
      <w:r>
        <w:t xml:space="preserve">                      $ref: 'TS28541_NrNrm.yaml#/components/schemas/RemoteAddress'</w:t>
      </w:r>
    </w:p>
    <w:p w14:paraId="0EADDC76" w14:textId="77777777" w:rsidR="002A2F6A" w:rsidRDefault="002A2F6A" w:rsidP="002A2F6A">
      <w:pPr>
        <w:pStyle w:val="PL"/>
      </w:pPr>
      <w:r>
        <w:t xml:space="preserve">    EP_N7-Single:</w:t>
      </w:r>
    </w:p>
    <w:p w14:paraId="3EEF46A1" w14:textId="77777777" w:rsidR="002A2F6A" w:rsidRDefault="002A2F6A" w:rsidP="002A2F6A">
      <w:pPr>
        <w:pStyle w:val="PL"/>
      </w:pPr>
      <w:r>
        <w:t xml:space="preserve">      allOf:</w:t>
      </w:r>
    </w:p>
    <w:p w14:paraId="7C755BF6" w14:textId="77777777" w:rsidR="002A2F6A" w:rsidRDefault="002A2F6A" w:rsidP="002A2F6A">
      <w:pPr>
        <w:pStyle w:val="PL"/>
      </w:pPr>
      <w:r>
        <w:t xml:space="preserve">        - $ref: 'TS28623_GenericNrm.yaml#/components/schemas/Top'</w:t>
      </w:r>
    </w:p>
    <w:p w14:paraId="3D55E587" w14:textId="77777777" w:rsidR="002A2F6A" w:rsidRDefault="002A2F6A" w:rsidP="002A2F6A">
      <w:pPr>
        <w:pStyle w:val="PL"/>
      </w:pPr>
      <w:r>
        <w:t xml:space="preserve">        - type: object</w:t>
      </w:r>
    </w:p>
    <w:p w14:paraId="23533AF2" w14:textId="77777777" w:rsidR="002A2F6A" w:rsidRDefault="002A2F6A" w:rsidP="002A2F6A">
      <w:pPr>
        <w:pStyle w:val="PL"/>
      </w:pPr>
      <w:r>
        <w:t xml:space="preserve">          properties:</w:t>
      </w:r>
    </w:p>
    <w:p w14:paraId="4B0913A8" w14:textId="77777777" w:rsidR="002A2F6A" w:rsidRDefault="002A2F6A" w:rsidP="002A2F6A">
      <w:pPr>
        <w:pStyle w:val="PL"/>
      </w:pPr>
      <w:r>
        <w:t xml:space="preserve">            attributes:</w:t>
      </w:r>
    </w:p>
    <w:p w14:paraId="3643E149" w14:textId="77777777" w:rsidR="002A2F6A" w:rsidRDefault="002A2F6A" w:rsidP="002A2F6A">
      <w:pPr>
        <w:pStyle w:val="PL"/>
      </w:pPr>
      <w:r>
        <w:t xml:space="preserve">              allOf:</w:t>
      </w:r>
    </w:p>
    <w:p w14:paraId="65266B69" w14:textId="77777777" w:rsidR="002A2F6A" w:rsidRDefault="002A2F6A" w:rsidP="002A2F6A">
      <w:pPr>
        <w:pStyle w:val="PL"/>
      </w:pPr>
      <w:r>
        <w:t xml:space="preserve">                - $ref: 'TS28623_GenericNrm.yaml#/components/schemas/EP_RP-Attr'</w:t>
      </w:r>
    </w:p>
    <w:p w14:paraId="0DF37656" w14:textId="77777777" w:rsidR="002A2F6A" w:rsidRDefault="002A2F6A" w:rsidP="002A2F6A">
      <w:pPr>
        <w:pStyle w:val="PL"/>
      </w:pPr>
      <w:r>
        <w:t xml:space="preserve">                - type: object</w:t>
      </w:r>
    </w:p>
    <w:p w14:paraId="500F76E4" w14:textId="77777777" w:rsidR="002A2F6A" w:rsidRDefault="002A2F6A" w:rsidP="002A2F6A">
      <w:pPr>
        <w:pStyle w:val="PL"/>
      </w:pPr>
      <w:r>
        <w:t xml:space="preserve">                  properties:</w:t>
      </w:r>
    </w:p>
    <w:p w14:paraId="7C50E4C3" w14:textId="77777777" w:rsidR="002A2F6A" w:rsidRDefault="002A2F6A" w:rsidP="002A2F6A">
      <w:pPr>
        <w:pStyle w:val="PL"/>
      </w:pPr>
      <w:r>
        <w:t xml:space="preserve">                    localAddress:</w:t>
      </w:r>
    </w:p>
    <w:p w14:paraId="4665082C" w14:textId="77777777" w:rsidR="002A2F6A" w:rsidRDefault="002A2F6A" w:rsidP="002A2F6A">
      <w:pPr>
        <w:pStyle w:val="PL"/>
      </w:pPr>
      <w:r>
        <w:t xml:space="preserve">                      $ref: 'TS28541_NrNrm.yaml#/components/schemas/LocalAddress'</w:t>
      </w:r>
    </w:p>
    <w:p w14:paraId="2CF7593A" w14:textId="77777777" w:rsidR="002A2F6A" w:rsidRDefault="002A2F6A" w:rsidP="002A2F6A">
      <w:pPr>
        <w:pStyle w:val="PL"/>
      </w:pPr>
      <w:r>
        <w:t xml:space="preserve">                    remoteAddress:</w:t>
      </w:r>
    </w:p>
    <w:p w14:paraId="2826C65C" w14:textId="77777777" w:rsidR="002A2F6A" w:rsidRDefault="002A2F6A" w:rsidP="002A2F6A">
      <w:pPr>
        <w:pStyle w:val="PL"/>
      </w:pPr>
      <w:r>
        <w:t xml:space="preserve">                      $ref: 'TS28541_NrNrm.yaml#/components/schemas/RemoteAddress'</w:t>
      </w:r>
    </w:p>
    <w:p w14:paraId="72948B6A" w14:textId="77777777" w:rsidR="002A2F6A" w:rsidRDefault="002A2F6A" w:rsidP="002A2F6A">
      <w:pPr>
        <w:pStyle w:val="PL"/>
      </w:pPr>
      <w:r>
        <w:t xml:space="preserve">    EP_N8-Single:</w:t>
      </w:r>
    </w:p>
    <w:p w14:paraId="47B55319" w14:textId="77777777" w:rsidR="002A2F6A" w:rsidRDefault="002A2F6A" w:rsidP="002A2F6A">
      <w:pPr>
        <w:pStyle w:val="PL"/>
      </w:pPr>
      <w:r>
        <w:t xml:space="preserve">      allOf:</w:t>
      </w:r>
    </w:p>
    <w:p w14:paraId="1241CE03" w14:textId="77777777" w:rsidR="002A2F6A" w:rsidRDefault="002A2F6A" w:rsidP="002A2F6A">
      <w:pPr>
        <w:pStyle w:val="PL"/>
      </w:pPr>
      <w:r>
        <w:t xml:space="preserve">        - $ref: 'TS28623_GenericNrm.yaml#/components/schemas/Top'</w:t>
      </w:r>
    </w:p>
    <w:p w14:paraId="0188FA19" w14:textId="77777777" w:rsidR="002A2F6A" w:rsidRDefault="002A2F6A" w:rsidP="002A2F6A">
      <w:pPr>
        <w:pStyle w:val="PL"/>
      </w:pPr>
      <w:r>
        <w:t xml:space="preserve">        - type: object</w:t>
      </w:r>
    </w:p>
    <w:p w14:paraId="7EEF3C9D" w14:textId="77777777" w:rsidR="002A2F6A" w:rsidRDefault="002A2F6A" w:rsidP="002A2F6A">
      <w:pPr>
        <w:pStyle w:val="PL"/>
      </w:pPr>
      <w:r>
        <w:t xml:space="preserve">          properties:</w:t>
      </w:r>
    </w:p>
    <w:p w14:paraId="3AF54155" w14:textId="77777777" w:rsidR="002A2F6A" w:rsidRDefault="002A2F6A" w:rsidP="002A2F6A">
      <w:pPr>
        <w:pStyle w:val="PL"/>
      </w:pPr>
      <w:r>
        <w:t xml:space="preserve">            attributes:</w:t>
      </w:r>
    </w:p>
    <w:p w14:paraId="6DD82747" w14:textId="77777777" w:rsidR="002A2F6A" w:rsidRDefault="002A2F6A" w:rsidP="002A2F6A">
      <w:pPr>
        <w:pStyle w:val="PL"/>
      </w:pPr>
      <w:r>
        <w:t xml:space="preserve">              allOf:</w:t>
      </w:r>
    </w:p>
    <w:p w14:paraId="1867C0FD" w14:textId="77777777" w:rsidR="002A2F6A" w:rsidRDefault="002A2F6A" w:rsidP="002A2F6A">
      <w:pPr>
        <w:pStyle w:val="PL"/>
      </w:pPr>
      <w:r>
        <w:t xml:space="preserve">                - $ref: 'TS28623_GenericNrm.yaml#/components/schemas/EP_RP-Attr'</w:t>
      </w:r>
    </w:p>
    <w:p w14:paraId="5F63567E" w14:textId="77777777" w:rsidR="002A2F6A" w:rsidRDefault="002A2F6A" w:rsidP="002A2F6A">
      <w:pPr>
        <w:pStyle w:val="PL"/>
      </w:pPr>
      <w:r>
        <w:t xml:space="preserve">                - type: object</w:t>
      </w:r>
    </w:p>
    <w:p w14:paraId="00F9FC8A" w14:textId="77777777" w:rsidR="002A2F6A" w:rsidRDefault="002A2F6A" w:rsidP="002A2F6A">
      <w:pPr>
        <w:pStyle w:val="PL"/>
      </w:pPr>
      <w:r>
        <w:t xml:space="preserve">                  properties:</w:t>
      </w:r>
    </w:p>
    <w:p w14:paraId="1159E8AB" w14:textId="77777777" w:rsidR="002A2F6A" w:rsidRDefault="002A2F6A" w:rsidP="002A2F6A">
      <w:pPr>
        <w:pStyle w:val="PL"/>
      </w:pPr>
      <w:r>
        <w:t xml:space="preserve">                    localAddress:</w:t>
      </w:r>
    </w:p>
    <w:p w14:paraId="413F93E1" w14:textId="77777777" w:rsidR="002A2F6A" w:rsidRDefault="002A2F6A" w:rsidP="002A2F6A">
      <w:pPr>
        <w:pStyle w:val="PL"/>
      </w:pPr>
      <w:r>
        <w:t xml:space="preserve">                      $ref: 'TS28541_NrNrm.yaml#/components/schemas/LocalAddress'</w:t>
      </w:r>
    </w:p>
    <w:p w14:paraId="3F190714" w14:textId="77777777" w:rsidR="002A2F6A" w:rsidRDefault="002A2F6A" w:rsidP="002A2F6A">
      <w:pPr>
        <w:pStyle w:val="PL"/>
      </w:pPr>
      <w:r>
        <w:t xml:space="preserve">                    remoteAddress:</w:t>
      </w:r>
    </w:p>
    <w:p w14:paraId="3E314E73" w14:textId="77777777" w:rsidR="002A2F6A" w:rsidRDefault="002A2F6A" w:rsidP="002A2F6A">
      <w:pPr>
        <w:pStyle w:val="PL"/>
      </w:pPr>
      <w:r>
        <w:t xml:space="preserve">                      $ref: 'TS28541_NrNrm.yaml#/components/schemas/RemoteAddress'</w:t>
      </w:r>
    </w:p>
    <w:p w14:paraId="049B76DC" w14:textId="77777777" w:rsidR="002A2F6A" w:rsidRDefault="002A2F6A" w:rsidP="002A2F6A">
      <w:pPr>
        <w:pStyle w:val="PL"/>
      </w:pPr>
      <w:r>
        <w:t xml:space="preserve">    EP_N9-Single:</w:t>
      </w:r>
    </w:p>
    <w:p w14:paraId="5B2B8AAC" w14:textId="77777777" w:rsidR="002A2F6A" w:rsidRDefault="002A2F6A" w:rsidP="002A2F6A">
      <w:pPr>
        <w:pStyle w:val="PL"/>
      </w:pPr>
      <w:r>
        <w:t xml:space="preserve">      allOf:</w:t>
      </w:r>
    </w:p>
    <w:p w14:paraId="3073BD87" w14:textId="77777777" w:rsidR="002A2F6A" w:rsidRDefault="002A2F6A" w:rsidP="002A2F6A">
      <w:pPr>
        <w:pStyle w:val="PL"/>
      </w:pPr>
      <w:r>
        <w:t xml:space="preserve">        - $ref: 'TS28623_GenericNrm.yaml#/components/schemas/Top'</w:t>
      </w:r>
    </w:p>
    <w:p w14:paraId="633AC419" w14:textId="77777777" w:rsidR="002A2F6A" w:rsidRDefault="002A2F6A" w:rsidP="002A2F6A">
      <w:pPr>
        <w:pStyle w:val="PL"/>
      </w:pPr>
      <w:r>
        <w:t xml:space="preserve">        - type: object</w:t>
      </w:r>
    </w:p>
    <w:p w14:paraId="6081EE0A" w14:textId="77777777" w:rsidR="002A2F6A" w:rsidRDefault="002A2F6A" w:rsidP="002A2F6A">
      <w:pPr>
        <w:pStyle w:val="PL"/>
      </w:pPr>
      <w:r>
        <w:t xml:space="preserve">          properties:</w:t>
      </w:r>
    </w:p>
    <w:p w14:paraId="7395D23E" w14:textId="77777777" w:rsidR="002A2F6A" w:rsidRDefault="002A2F6A" w:rsidP="002A2F6A">
      <w:pPr>
        <w:pStyle w:val="PL"/>
      </w:pPr>
      <w:r>
        <w:t xml:space="preserve">            attributes:</w:t>
      </w:r>
    </w:p>
    <w:p w14:paraId="55AF81D8" w14:textId="77777777" w:rsidR="002A2F6A" w:rsidRDefault="002A2F6A" w:rsidP="002A2F6A">
      <w:pPr>
        <w:pStyle w:val="PL"/>
      </w:pPr>
      <w:r>
        <w:t xml:space="preserve">              allOf:</w:t>
      </w:r>
    </w:p>
    <w:p w14:paraId="491515E8" w14:textId="77777777" w:rsidR="002A2F6A" w:rsidRDefault="002A2F6A" w:rsidP="002A2F6A">
      <w:pPr>
        <w:pStyle w:val="PL"/>
      </w:pPr>
      <w:r>
        <w:t xml:space="preserve">                - $ref: 'TS28623_GenericNrm.yaml#/components/schemas/EP_RP-Attr'</w:t>
      </w:r>
    </w:p>
    <w:p w14:paraId="48F64856" w14:textId="77777777" w:rsidR="002A2F6A" w:rsidRDefault="002A2F6A" w:rsidP="002A2F6A">
      <w:pPr>
        <w:pStyle w:val="PL"/>
      </w:pPr>
      <w:r>
        <w:t xml:space="preserve">                - type: object</w:t>
      </w:r>
    </w:p>
    <w:p w14:paraId="2B41EA07" w14:textId="77777777" w:rsidR="002A2F6A" w:rsidRDefault="002A2F6A" w:rsidP="002A2F6A">
      <w:pPr>
        <w:pStyle w:val="PL"/>
      </w:pPr>
      <w:r>
        <w:t xml:space="preserve">                  properties:</w:t>
      </w:r>
    </w:p>
    <w:p w14:paraId="1ABBDFC5" w14:textId="77777777" w:rsidR="002A2F6A" w:rsidRDefault="002A2F6A" w:rsidP="002A2F6A">
      <w:pPr>
        <w:pStyle w:val="PL"/>
      </w:pPr>
      <w:r>
        <w:t xml:space="preserve">                    localAddress:</w:t>
      </w:r>
    </w:p>
    <w:p w14:paraId="34843826" w14:textId="77777777" w:rsidR="002A2F6A" w:rsidRDefault="002A2F6A" w:rsidP="002A2F6A">
      <w:pPr>
        <w:pStyle w:val="PL"/>
      </w:pPr>
      <w:r>
        <w:t xml:space="preserve">                      $ref: 'TS28541_NrNrm.yaml#/components/schemas/LocalAddress'</w:t>
      </w:r>
    </w:p>
    <w:p w14:paraId="4F6ACA64" w14:textId="77777777" w:rsidR="002A2F6A" w:rsidRDefault="002A2F6A" w:rsidP="002A2F6A">
      <w:pPr>
        <w:pStyle w:val="PL"/>
      </w:pPr>
      <w:r>
        <w:t xml:space="preserve">                    remoteAddress:</w:t>
      </w:r>
    </w:p>
    <w:p w14:paraId="4EE34E32" w14:textId="77777777" w:rsidR="002A2F6A" w:rsidRDefault="002A2F6A" w:rsidP="002A2F6A">
      <w:pPr>
        <w:pStyle w:val="PL"/>
      </w:pPr>
      <w:r>
        <w:t xml:space="preserve">                      $ref: 'TS28541_NrNrm.yaml#/components/schemas/RemoteAddress'</w:t>
      </w:r>
    </w:p>
    <w:p w14:paraId="013BB546" w14:textId="77777777" w:rsidR="002A2F6A" w:rsidRDefault="002A2F6A" w:rsidP="002A2F6A">
      <w:pPr>
        <w:pStyle w:val="PL"/>
      </w:pPr>
      <w:r>
        <w:t xml:space="preserve">    EP_N10-Single:</w:t>
      </w:r>
    </w:p>
    <w:p w14:paraId="6AA6017D" w14:textId="77777777" w:rsidR="002A2F6A" w:rsidRDefault="002A2F6A" w:rsidP="002A2F6A">
      <w:pPr>
        <w:pStyle w:val="PL"/>
      </w:pPr>
      <w:r>
        <w:t xml:space="preserve">      allOf:</w:t>
      </w:r>
    </w:p>
    <w:p w14:paraId="7D94080D" w14:textId="77777777" w:rsidR="002A2F6A" w:rsidRDefault="002A2F6A" w:rsidP="002A2F6A">
      <w:pPr>
        <w:pStyle w:val="PL"/>
      </w:pPr>
      <w:r>
        <w:t xml:space="preserve">        - $ref: 'TS28623_GenericNrm.yaml#/components/schemas/Top'</w:t>
      </w:r>
    </w:p>
    <w:p w14:paraId="3305D8C1" w14:textId="77777777" w:rsidR="002A2F6A" w:rsidRDefault="002A2F6A" w:rsidP="002A2F6A">
      <w:pPr>
        <w:pStyle w:val="PL"/>
      </w:pPr>
      <w:r>
        <w:t xml:space="preserve">        - type: object</w:t>
      </w:r>
    </w:p>
    <w:p w14:paraId="02592BAD" w14:textId="77777777" w:rsidR="002A2F6A" w:rsidRDefault="002A2F6A" w:rsidP="002A2F6A">
      <w:pPr>
        <w:pStyle w:val="PL"/>
      </w:pPr>
      <w:r>
        <w:t xml:space="preserve">          properties:</w:t>
      </w:r>
    </w:p>
    <w:p w14:paraId="31ED2ADF" w14:textId="77777777" w:rsidR="002A2F6A" w:rsidRDefault="002A2F6A" w:rsidP="002A2F6A">
      <w:pPr>
        <w:pStyle w:val="PL"/>
      </w:pPr>
      <w:r>
        <w:lastRenderedPageBreak/>
        <w:t xml:space="preserve">            attributes:</w:t>
      </w:r>
    </w:p>
    <w:p w14:paraId="72926821" w14:textId="77777777" w:rsidR="002A2F6A" w:rsidRDefault="002A2F6A" w:rsidP="002A2F6A">
      <w:pPr>
        <w:pStyle w:val="PL"/>
      </w:pPr>
      <w:r>
        <w:t xml:space="preserve">              allOf:</w:t>
      </w:r>
    </w:p>
    <w:p w14:paraId="75B1B6E4" w14:textId="77777777" w:rsidR="002A2F6A" w:rsidRDefault="002A2F6A" w:rsidP="002A2F6A">
      <w:pPr>
        <w:pStyle w:val="PL"/>
      </w:pPr>
      <w:r>
        <w:t xml:space="preserve">                - $ref: 'TS28623_GenericNrm.yaml#/components/schemas/EP_RP-Attr'</w:t>
      </w:r>
    </w:p>
    <w:p w14:paraId="3DC2413D" w14:textId="77777777" w:rsidR="002A2F6A" w:rsidRDefault="002A2F6A" w:rsidP="002A2F6A">
      <w:pPr>
        <w:pStyle w:val="PL"/>
      </w:pPr>
      <w:r>
        <w:t xml:space="preserve">                - type: object</w:t>
      </w:r>
    </w:p>
    <w:p w14:paraId="604D971A" w14:textId="77777777" w:rsidR="002A2F6A" w:rsidRDefault="002A2F6A" w:rsidP="002A2F6A">
      <w:pPr>
        <w:pStyle w:val="PL"/>
      </w:pPr>
      <w:r>
        <w:t xml:space="preserve">                  properties:</w:t>
      </w:r>
    </w:p>
    <w:p w14:paraId="1BAAA766" w14:textId="77777777" w:rsidR="002A2F6A" w:rsidRDefault="002A2F6A" w:rsidP="002A2F6A">
      <w:pPr>
        <w:pStyle w:val="PL"/>
      </w:pPr>
      <w:r>
        <w:t xml:space="preserve">                    localAddress:</w:t>
      </w:r>
    </w:p>
    <w:p w14:paraId="7CE4BD8E" w14:textId="77777777" w:rsidR="002A2F6A" w:rsidRDefault="002A2F6A" w:rsidP="002A2F6A">
      <w:pPr>
        <w:pStyle w:val="PL"/>
      </w:pPr>
      <w:r>
        <w:t xml:space="preserve">                      $ref: 'TS28541_NrNrm.yaml#/components/schemas/LocalAddress'</w:t>
      </w:r>
    </w:p>
    <w:p w14:paraId="6E48F80E" w14:textId="77777777" w:rsidR="002A2F6A" w:rsidRDefault="002A2F6A" w:rsidP="002A2F6A">
      <w:pPr>
        <w:pStyle w:val="PL"/>
      </w:pPr>
      <w:r>
        <w:t xml:space="preserve">                    remoteAddress:</w:t>
      </w:r>
    </w:p>
    <w:p w14:paraId="00611A84" w14:textId="77777777" w:rsidR="002A2F6A" w:rsidRDefault="002A2F6A" w:rsidP="002A2F6A">
      <w:pPr>
        <w:pStyle w:val="PL"/>
      </w:pPr>
      <w:r>
        <w:t xml:space="preserve">                      $ref: 'TS28541_NrNrm.yaml#/components/schemas/RemoteAddress'</w:t>
      </w:r>
    </w:p>
    <w:p w14:paraId="2842DCF2" w14:textId="77777777" w:rsidR="002A2F6A" w:rsidRDefault="002A2F6A" w:rsidP="002A2F6A">
      <w:pPr>
        <w:pStyle w:val="PL"/>
      </w:pPr>
      <w:r>
        <w:t xml:space="preserve">    EP_N11-Single:</w:t>
      </w:r>
    </w:p>
    <w:p w14:paraId="28230316" w14:textId="77777777" w:rsidR="002A2F6A" w:rsidRDefault="002A2F6A" w:rsidP="002A2F6A">
      <w:pPr>
        <w:pStyle w:val="PL"/>
      </w:pPr>
      <w:r>
        <w:t xml:space="preserve">      allOf:</w:t>
      </w:r>
    </w:p>
    <w:p w14:paraId="623A3CAE" w14:textId="77777777" w:rsidR="002A2F6A" w:rsidRDefault="002A2F6A" w:rsidP="002A2F6A">
      <w:pPr>
        <w:pStyle w:val="PL"/>
      </w:pPr>
      <w:r>
        <w:t xml:space="preserve">        - $ref: 'TS28623_GenericNrm.yaml#/components/schemas/Top'</w:t>
      </w:r>
    </w:p>
    <w:p w14:paraId="6F36C94F" w14:textId="77777777" w:rsidR="002A2F6A" w:rsidRDefault="002A2F6A" w:rsidP="002A2F6A">
      <w:pPr>
        <w:pStyle w:val="PL"/>
      </w:pPr>
      <w:r>
        <w:t xml:space="preserve">        - type: object</w:t>
      </w:r>
    </w:p>
    <w:p w14:paraId="23D5BD55" w14:textId="77777777" w:rsidR="002A2F6A" w:rsidRDefault="002A2F6A" w:rsidP="002A2F6A">
      <w:pPr>
        <w:pStyle w:val="PL"/>
      </w:pPr>
      <w:r>
        <w:t xml:space="preserve">          properties:</w:t>
      </w:r>
    </w:p>
    <w:p w14:paraId="59CD336E" w14:textId="77777777" w:rsidR="002A2F6A" w:rsidRDefault="002A2F6A" w:rsidP="002A2F6A">
      <w:pPr>
        <w:pStyle w:val="PL"/>
      </w:pPr>
      <w:r>
        <w:t xml:space="preserve">            attributes:</w:t>
      </w:r>
    </w:p>
    <w:p w14:paraId="303ADCBA" w14:textId="77777777" w:rsidR="002A2F6A" w:rsidRDefault="002A2F6A" w:rsidP="002A2F6A">
      <w:pPr>
        <w:pStyle w:val="PL"/>
      </w:pPr>
      <w:r>
        <w:t xml:space="preserve">              allOf:</w:t>
      </w:r>
    </w:p>
    <w:p w14:paraId="5D329646" w14:textId="77777777" w:rsidR="002A2F6A" w:rsidRDefault="002A2F6A" w:rsidP="002A2F6A">
      <w:pPr>
        <w:pStyle w:val="PL"/>
      </w:pPr>
      <w:r>
        <w:t xml:space="preserve">                - $ref: 'TS28623_GenericNrm.yaml#/components/schemas/EP_RP-Attr'</w:t>
      </w:r>
    </w:p>
    <w:p w14:paraId="78BBD8F0" w14:textId="77777777" w:rsidR="002A2F6A" w:rsidRDefault="002A2F6A" w:rsidP="002A2F6A">
      <w:pPr>
        <w:pStyle w:val="PL"/>
      </w:pPr>
      <w:r>
        <w:t xml:space="preserve">                - type: object</w:t>
      </w:r>
    </w:p>
    <w:p w14:paraId="597E6366" w14:textId="77777777" w:rsidR="002A2F6A" w:rsidRDefault="002A2F6A" w:rsidP="002A2F6A">
      <w:pPr>
        <w:pStyle w:val="PL"/>
      </w:pPr>
      <w:r>
        <w:t xml:space="preserve">                  properties:</w:t>
      </w:r>
    </w:p>
    <w:p w14:paraId="60B835C4" w14:textId="77777777" w:rsidR="002A2F6A" w:rsidRDefault="002A2F6A" w:rsidP="002A2F6A">
      <w:pPr>
        <w:pStyle w:val="PL"/>
      </w:pPr>
      <w:r>
        <w:t xml:space="preserve">                    localAddress:</w:t>
      </w:r>
    </w:p>
    <w:p w14:paraId="15F387C2" w14:textId="77777777" w:rsidR="002A2F6A" w:rsidRDefault="002A2F6A" w:rsidP="002A2F6A">
      <w:pPr>
        <w:pStyle w:val="PL"/>
      </w:pPr>
      <w:r>
        <w:t xml:space="preserve">                      $ref: 'TS28541_NrNrm.yaml#/components/schemas/LocalAddress'</w:t>
      </w:r>
    </w:p>
    <w:p w14:paraId="3AABD200" w14:textId="77777777" w:rsidR="002A2F6A" w:rsidRDefault="002A2F6A" w:rsidP="002A2F6A">
      <w:pPr>
        <w:pStyle w:val="PL"/>
      </w:pPr>
      <w:r>
        <w:t xml:space="preserve">                    remoteAddress:</w:t>
      </w:r>
    </w:p>
    <w:p w14:paraId="6CA43080" w14:textId="77777777" w:rsidR="002A2F6A" w:rsidRDefault="002A2F6A" w:rsidP="002A2F6A">
      <w:pPr>
        <w:pStyle w:val="PL"/>
      </w:pPr>
      <w:r>
        <w:t xml:space="preserve">                      $ref: 'TS28541_NrNrm.yaml#/components/schemas/RemoteAddress'</w:t>
      </w:r>
    </w:p>
    <w:p w14:paraId="71E58AEB" w14:textId="77777777" w:rsidR="002A2F6A" w:rsidRDefault="002A2F6A" w:rsidP="002A2F6A">
      <w:pPr>
        <w:pStyle w:val="PL"/>
      </w:pPr>
      <w:r>
        <w:t xml:space="preserve">    EP_N12-Single:</w:t>
      </w:r>
    </w:p>
    <w:p w14:paraId="0E0F5348" w14:textId="77777777" w:rsidR="002A2F6A" w:rsidRDefault="002A2F6A" w:rsidP="002A2F6A">
      <w:pPr>
        <w:pStyle w:val="PL"/>
      </w:pPr>
      <w:r>
        <w:t xml:space="preserve">      allOf:</w:t>
      </w:r>
    </w:p>
    <w:p w14:paraId="7CFAB902" w14:textId="77777777" w:rsidR="002A2F6A" w:rsidRDefault="002A2F6A" w:rsidP="002A2F6A">
      <w:pPr>
        <w:pStyle w:val="PL"/>
      </w:pPr>
      <w:r>
        <w:t xml:space="preserve">        - $ref: 'TS28623_GenericNrm.yaml#/components/schemas/Top'</w:t>
      </w:r>
    </w:p>
    <w:p w14:paraId="39988959" w14:textId="77777777" w:rsidR="002A2F6A" w:rsidRDefault="002A2F6A" w:rsidP="002A2F6A">
      <w:pPr>
        <w:pStyle w:val="PL"/>
      </w:pPr>
      <w:r>
        <w:t xml:space="preserve">        - type: object</w:t>
      </w:r>
    </w:p>
    <w:p w14:paraId="2BD9EC7B" w14:textId="77777777" w:rsidR="002A2F6A" w:rsidRDefault="002A2F6A" w:rsidP="002A2F6A">
      <w:pPr>
        <w:pStyle w:val="PL"/>
      </w:pPr>
      <w:r>
        <w:t xml:space="preserve">          properties:</w:t>
      </w:r>
    </w:p>
    <w:p w14:paraId="6251F9A8" w14:textId="77777777" w:rsidR="002A2F6A" w:rsidRDefault="002A2F6A" w:rsidP="002A2F6A">
      <w:pPr>
        <w:pStyle w:val="PL"/>
      </w:pPr>
      <w:r>
        <w:t xml:space="preserve">            attributes:</w:t>
      </w:r>
    </w:p>
    <w:p w14:paraId="7DE38D1A" w14:textId="77777777" w:rsidR="002A2F6A" w:rsidRDefault="002A2F6A" w:rsidP="002A2F6A">
      <w:pPr>
        <w:pStyle w:val="PL"/>
      </w:pPr>
      <w:r>
        <w:t xml:space="preserve">              allOf:</w:t>
      </w:r>
    </w:p>
    <w:p w14:paraId="1DA90DF1" w14:textId="77777777" w:rsidR="002A2F6A" w:rsidRDefault="002A2F6A" w:rsidP="002A2F6A">
      <w:pPr>
        <w:pStyle w:val="PL"/>
      </w:pPr>
      <w:r>
        <w:t xml:space="preserve">                - $ref: 'TS28623_GenericNrm.yaml#/components/schemas/EP_RP-Attr'</w:t>
      </w:r>
    </w:p>
    <w:p w14:paraId="798894D0" w14:textId="77777777" w:rsidR="002A2F6A" w:rsidRDefault="002A2F6A" w:rsidP="002A2F6A">
      <w:pPr>
        <w:pStyle w:val="PL"/>
      </w:pPr>
      <w:r>
        <w:t xml:space="preserve">                - type: object</w:t>
      </w:r>
    </w:p>
    <w:p w14:paraId="07C1ED98" w14:textId="77777777" w:rsidR="002A2F6A" w:rsidRDefault="002A2F6A" w:rsidP="002A2F6A">
      <w:pPr>
        <w:pStyle w:val="PL"/>
      </w:pPr>
      <w:r>
        <w:t xml:space="preserve">                  properties:</w:t>
      </w:r>
    </w:p>
    <w:p w14:paraId="35C4A7C7" w14:textId="77777777" w:rsidR="002A2F6A" w:rsidRDefault="002A2F6A" w:rsidP="002A2F6A">
      <w:pPr>
        <w:pStyle w:val="PL"/>
      </w:pPr>
      <w:r>
        <w:t xml:space="preserve">                    localAddress:</w:t>
      </w:r>
    </w:p>
    <w:p w14:paraId="546542AD" w14:textId="77777777" w:rsidR="002A2F6A" w:rsidRDefault="002A2F6A" w:rsidP="002A2F6A">
      <w:pPr>
        <w:pStyle w:val="PL"/>
      </w:pPr>
      <w:r>
        <w:t xml:space="preserve">                      $ref: 'TS28541_NrNrm.yaml#/components/schemas/LocalAddress'</w:t>
      </w:r>
    </w:p>
    <w:p w14:paraId="4BBBC854" w14:textId="77777777" w:rsidR="002A2F6A" w:rsidRDefault="002A2F6A" w:rsidP="002A2F6A">
      <w:pPr>
        <w:pStyle w:val="PL"/>
      </w:pPr>
      <w:r>
        <w:t xml:space="preserve">                    remoteAddress:</w:t>
      </w:r>
    </w:p>
    <w:p w14:paraId="7E01246A" w14:textId="77777777" w:rsidR="002A2F6A" w:rsidRDefault="002A2F6A" w:rsidP="002A2F6A">
      <w:pPr>
        <w:pStyle w:val="PL"/>
      </w:pPr>
      <w:r>
        <w:t xml:space="preserve">                      $ref: 'TS28541_NrNrm.yaml#/components/schemas/RemoteAddress'</w:t>
      </w:r>
    </w:p>
    <w:p w14:paraId="0CDEF7EA" w14:textId="77777777" w:rsidR="002A2F6A" w:rsidRDefault="002A2F6A" w:rsidP="002A2F6A">
      <w:pPr>
        <w:pStyle w:val="PL"/>
      </w:pPr>
      <w:r>
        <w:t xml:space="preserve">    EP_N13-Single:</w:t>
      </w:r>
    </w:p>
    <w:p w14:paraId="60D973CB" w14:textId="77777777" w:rsidR="002A2F6A" w:rsidRDefault="002A2F6A" w:rsidP="002A2F6A">
      <w:pPr>
        <w:pStyle w:val="PL"/>
      </w:pPr>
      <w:r>
        <w:t xml:space="preserve">      allOf:</w:t>
      </w:r>
    </w:p>
    <w:p w14:paraId="113C1DE6" w14:textId="77777777" w:rsidR="002A2F6A" w:rsidRDefault="002A2F6A" w:rsidP="002A2F6A">
      <w:pPr>
        <w:pStyle w:val="PL"/>
      </w:pPr>
      <w:r>
        <w:t xml:space="preserve">        - $ref: 'TS28623_GenericNrm.yaml#/components/schemas/Top'</w:t>
      </w:r>
    </w:p>
    <w:p w14:paraId="4A53AA4A" w14:textId="77777777" w:rsidR="002A2F6A" w:rsidRDefault="002A2F6A" w:rsidP="002A2F6A">
      <w:pPr>
        <w:pStyle w:val="PL"/>
      </w:pPr>
      <w:r>
        <w:t xml:space="preserve">        - type: object</w:t>
      </w:r>
    </w:p>
    <w:p w14:paraId="06B8B965" w14:textId="77777777" w:rsidR="002A2F6A" w:rsidRDefault="002A2F6A" w:rsidP="002A2F6A">
      <w:pPr>
        <w:pStyle w:val="PL"/>
      </w:pPr>
      <w:r>
        <w:t xml:space="preserve">          properties:</w:t>
      </w:r>
    </w:p>
    <w:p w14:paraId="77AD095E" w14:textId="77777777" w:rsidR="002A2F6A" w:rsidRDefault="002A2F6A" w:rsidP="002A2F6A">
      <w:pPr>
        <w:pStyle w:val="PL"/>
      </w:pPr>
      <w:r>
        <w:t xml:space="preserve">            attributes:</w:t>
      </w:r>
    </w:p>
    <w:p w14:paraId="444D4566" w14:textId="77777777" w:rsidR="002A2F6A" w:rsidRDefault="002A2F6A" w:rsidP="002A2F6A">
      <w:pPr>
        <w:pStyle w:val="PL"/>
      </w:pPr>
      <w:r>
        <w:t xml:space="preserve">              allOf:</w:t>
      </w:r>
    </w:p>
    <w:p w14:paraId="636C2368" w14:textId="77777777" w:rsidR="002A2F6A" w:rsidRDefault="002A2F6A" w:rsidP="002A2F6A">
      <w:pPr>
        <w:pStyle w:val="PL"/>
      </w:pPr>
      <w:r>
        <w:t xml:space="preserve">                - $ref: 'TS28623_GenericNrm.yaml#/components/schemas/EP_RP-Attr'</w:t>
      </w:r>
    </w:p>
    <w:p w14:paraId="46974651" w14:textId="77777777" w:rsidR="002A2F6A" w:rsidRDefault="002A2F6A" w:rsidP="002A2F6A">
      <w:pPr>
        <w:pStyle w:val="PL"/>
      </w:pPr>
      <w:r>
        <w:t xml:space="preserve">                - type: object</w:t>
      </w:r>
    </w:p>
    <w:p w14:paraId="34715CBB" w14:textId="77777777" w:rsidR="002A2F6A" w:rsidRDefault="002A2F6A" w:rsidP="002A2F6A">
      <w:pPr>
        <w:pStyle w:val="PL"/>
      </w:pPr>
      <w:r>
        <w:t xml:space="preserve">                  properties:</w:t>
      </w:r>
    </w:p>
    <w:p w14:paraId="7BFF3A76" w14:textId="77777777" w:rsidR="002A2F6A" w:rsidRDefault="002A2F6A" w:rsidP="002A2F6A">
      <w:pPr>
        <w:pStyle w:val="PL"/>
      </w:pPr>
      <w:r>
        <w:t xml:space="preserve">                    localAddress:</w:t>
      </w:r>
    </w:p>
    <w:p w14:paraId="0972BA7B" w14:textId="77777777" w:rsidR="002A2F6A" w:rsidRDefault="002A2F6A" w:rsidP="002A2F6A">
      <w:pPr>
        <w:pStyle w:val="PL"/>
      </w:pPr>
      <w:r>
        <w:t xml:space="preserve">                      $ref: 'TS28541_NrNrm.yaml#/components/schemas/LocalAddress'</w:t>
      </w:r>
    </w:p>
    <w:p w14:paraId="1168ACAB" w14:textId="77777777" w:rsidR="002A2F6A" w:rsidRDefault="002A2F6A" w:rsidP="002A2F6A">
      <w:pPr>
        <w:pStyle w:val="PL"/>
      </w:pPr>
      <w:r>
        <w:t xml:space="preserve">                    remoteAddress:</w:t>
      </w:r>
    </w:p>
    <w:p w14:paraId="77B4E77F" w14:textId="77777777" w:rsidR="002A2F6A" w:rsidRDefault="002A2F6A" w:rsidP="002A2F6A">
      <w:pPr>
        <w:pStyle w:val="PL"/>
      </w:pPr>
      <w:r>
        <w:t xml:space="preserve">                      $ref: 'TS28541_NrNrm.yaml#/components/schemas/RemoteAddress'</w:t>
      </w:r>
    </w:p>
    <w:p w14:paraId="7221E8FF" w14:textId="77777777" w:rsidR="002A2F6A" w:rsidRDefault="002A2F6A" w:rsidP="002A2F6A">
      <w:pPr>
        <w:pStyle w:val="PL"/>
      </w:pPr>
      <w:r>
        <w:t xml:space="preserve">    EP_N14-Single:</w:t>
      </w:r>
    </w:p>
    <w:p w14:paraId="19F47434" w14:textId="77777777" w:rsidR="002A2F6A" w:rsidRDefault="002A2F6A" w:rsidP="002A2F6A">
      <w:pPr>
        <w:pStyle w:val="PL"/>
      </w:pPr>
      <w:r>
        <w:t xml:space="preserve">      allOf:</w:t>
      </w:r>
    </w:p>
    <w:p w14:paraId="521AA237" w14:textId="77777777" w:rsidR="002A2F6A" w:rsidRDefault="002A2F6A" w:rsidP="002A2F6A">
      <w:pPr>
        <w:pStyle w:val="PL"/>
      </w:pPr>
      <w:r>
        <w:t xml:space="preserve">        - $ref: 'TS28623_GenericNrm.yaml#/components/schemas/Top'</w:t>
      </w:r>
    </w:p>
    <w:p w14:paraId="62CE0214" w14:textId="77777777" w:rsidR="002A2F6A" w:rsidRDefault="002A2F6A" w:rsidP="002A2F6A">
      <w:pPr>
        <w:pStyle w:val="PL"/>
      </w:pPr>
      <w:r>
        <w:t xml:space="preserve">        - type: object</w:t>
      </w:r>
    </w:p>
    <w:p w14:paraId="14329AE6" w14:textId="77777777" w:rsidR="002A2F6A" w:rsidRDefault="002A2F6A" w:rsidP="002A2F6A">
      <w:pPr>
        <w:pStyle w:val="PL"/>
      </w:pPr>
      <w:r>
        <w:t xml:space="preserve">          properties:</w:t>
      </w:r>
    </w:p>
    <w:p w14:paraId="746D3707" w14:textId="77777777" w:rsidR="002A2F6A" w:rsidRDefault="002A2F6A" w:rsidP="002A2F6A">
      <w:pPr>
        <w:pStyle w:val="PL"/>
      </w:pPr>
      <w:r>
        <w:t xml:space="preserve">            attributes:</w:t>
      </w:r>
    </w:p>
    <w:p w14:paraId="1CE500B4" w14:textId="77777777" w:rsidR="002A2F6A" w:rsidRDefault="002A2F6A" w:rsidP="002A2F6A">
      <w:pPr>
        <w:pStyle w:val="PL"/>
      </w:pPr>
      <w:r>
        <w:t xml:space="preserve">              allOf:</w:t>
      </w:r>
    </w:p>
    <w:p w14:paraId="1858C84B" w14:textId="77777777" w:rsidR="002A2F6A" w:rsidRDefault="002A2F6A" w:rsidP="002A2F6A">
      <w:pPr>
        <w:pStyle w:val="PL"/>
      </w:pPr>
      <w:r>
        <w:t xml:space="preserve">                - $ref: 'TS28623_GenericNrm.yaml#/components/schemas/EP_RP-Attr'</w:t>
      </w:r>
    </w:p>
    <w:p w14:paraId="2108A2FD" w14:textId="77777777" w:rsidR="002A2F6A" w:rsidRDefault="002A2F6A" w:rsidP="002A2F6A">
      <w:pPr>
        <w:pStyle w:val="PL"/>
      </w:pPr>
      <w:r>
        <w:t xml:space="preserve">                - type: object</w:t>
      </w:r>
    </w:p>
    <w:p w14:paraId="63619129" w14:textId="77777777" w:rsidR="002A2F6A" w:rsidRDefault="002A2F6A" w:rsidP="002A2F6A">
      <w:pPr>
        <w:pStyle w:val="PL"/>
      </w:pPr>
      <w:r>
        <w:t xml:space="preserve">                  properties:</w:t>
      </w:r>
    </w:p>
    <w:p w14:paraId="310AB626" w14:textId="77777777" w:rsidR="002A2F6A" w:rsidRDefault="002A2F6A" w:rsidP="002A2F6A">
      <w:pPr>
        <w:pStyle w:val="PL"/>
      </w:pPr>
      <w:r>
        <w:t xml:space="preserve">                    localAddress:</w:t>
      </w:r>
    </w:p>
    <w:p w14:paraId="02FAAAFF" w14:textId="77777777" w:rsidR="002A2F6A" w:rsidRDefault="002A2F6A" w:rsidP="002A2F6A">
      <w:pPr>
        <w:pStyle w:val="PL"/>
      </w:pPr>
      <w:r>
        <w:t xml:space="preserve">                      $ref: 'TS28541_NrNrm.yaml#/components/schemas/LocalAddress'</w:t>
      </w:r>
    </w:p>
    <w:p w14:paraId="657EAE49" w14:textId="77777777" w:rsidR="002A2F6A" w:rsidRDefault="002A2F6A" w:rsidP="002A2F6A">
      <w:pPr>
        <w:pStyle w:val="PL"/>
      </w:pPr>
      <w:r>
        <w:t xml:space="preserve">                    remoteAddress:</w:t>
      </w:r>
    </w:p>
    <w:p w14:paraId="47F10275" w14:textId="77777777" w:rsidR="002A2F6A" w:rsidRDefault="002A2F6A" w:rsidP="002A2F6A">
      <w:pPr>
        <w:pStyle w:val="PL"/>
      </w:pPr>
      <w:r>
        <w:t xml:space="preserve">                      $ref: 'TS28541_NrNrm.yaml#/components/schemas/RemoteAddress'</w:t>
      </w:r>
    </w:p>
    <w:p w14:paraId="03F82E7B" w14:textId="77777777" w:rsidR="002A2F6A" w:rsidRDefault="002A2F6A" w:rsidP="002A2F6A">
      <w:pPr>
        <w:pStyle w:val="PL"/>
      </w:pPr>
      <w:r>
        <w:t xml:space="preserve">    EP_N15-Single:</w:t>
      </w:r>
    </w:p>
    <w:p w14:paraId="631BCE58" w14:textId="77777777" w:rsidR="002A2F6A" w:rsidRDefault="002A2F6A" w:rsidP="002A2F6A">
      <w:pPr>
        <w:pStyle w:val="PL"/>
      </w:pPr>
      <w:r>
        <w:t xml:space="preserve">      allOf:</w:t>
      </w:r>
    </w:p>
    <w:p w14:paraId="3CC7DF82" w14:textId="77777777" w:rsidR="002A2F6A" w:rsidRDefault="002A2F6A" w:rsidP="002A2F6A">
      <w:pPr>
        <w:pStyle w:val="PL"/>
      </w:pPr>
      <w:r>
        <w:t xml:space="preserve">        - $ref: 'TS28623_GenericNrm.yaml#/components/schemas/Top'</w:t>
      </w:r>
    </w:p>
    <w:p w14:paraId="5AD65A63" w14:textId="77777777" w:rsidR="002A2F6A" w:rsidRDefault="002A2F6A" w:rsidP="002A2F6A">
      <w:pPr>
        <w:pStyle w:val="PL"/>
      </w:pPr>
      <w:r>
        <w:t xml:space="preserve">        - type: object</w:t>
      </w:r>
    </w:p>
    <w:p w14:paraId="6C5671D6" w14:textId="77777777" w:rsidR="002A2F6A" w:rsidRDefault="002A2F6A" w:rsidP="002A2F6A">
      <w:pPr>
        <w:pStyle w:val="PL"/>
      </w:pPr>
      <w:r>
        <w:t xml:space="preserve">          properties:</w:t>
      </w:r>
    </w:p>
    <w:p w14:paraId="4B5A11D5" w14:textId="77777777" w:rsidR="002A2F6A" w:rsidRDefault="002A2F6A" w:rsidP="002A2F6A">
      <w:pPr>
        <w:pStyle w:val="PL"/>
      </w:pPr>
      <w:r>
        <w:t xml:space="preserve">            attributes:</w:t>
      </w:r>
    </w:p>
    <w:p w14:paraId="596AF237" w14:textId="77777777" w:rsidR="002A2F6A" w:rsidRDefault="002A2F6A" w:rsidP="002A2F6A">
      <w:pPr>
        <w:pStyle w:val="PL"/>
      </w:pPr>
      <w:r>
        <w:t xml:space="preserve">              allOf:</w:t>
      </w:r>
    </w:p>
    <w:p w14:paraId="76DB2003" w14:textId="77777777" w:rsidR="002A2F6A" w:rsidRDefault="002A2F6A" w:rsidP="002A2F6A">
      <w:pPr>
        <w:pStyle w:val="PL"/>
      </w:pPr>
      <w:r>
        <w:t xml:space="preserve">                - $ref: 'TS28623_GenericNrm.yaml#/components/schemas/EP_RP-Attr'</w:t>
      </w:r>
    </w:p>
    <w:p w14:paraId="4F6812D8" w14:textId="77777777" w:rsidR="002A2F6A" w:rsidRDefault="002A2F6A" w:rsidP="002A2F6A">
      <w:pPr>
        <w:pStyle w:val="PL"/>
      </w:pPr>
      <w:r>
        <w:t xml:space="preserve">                - type: object</w:t>
      </w:r>
    </w:p>
    <w:p w14:paraId="66A7B6C4" w14:textId="77777777" w:rsidR="002A2F6A" w:rsidRDefault="002A2F6A" w:rsidP="002A2F6A">
      <w:pPr>
        <w:pStyle w:val="PL"/>
      </w:pPr>
      <w:r>
        <w:t xml:space="preserve">                  properties:</w:t>
      </w:r>
    </w:p>
    <w:p w14:paraId="4B1B7649" w14:textId="77777777" w:rsidR="002A2F6A" w:rsidRDefault="002A2F6A" w:rsidP="002A2F6A">
      <w:pPr>
        <w:pStyle w:val="PL"/>
      </w:pPr>
      <w:r>
        <w:t xml:space="preserve">                    localAddress:</w:t>
      </w:r>
    </w:p>
    <w:p w14:paraId="7795BCBC" w14:textId="77777777" w:rsidR="002A2F6A" w:rsidRDefault="002A2F6A" w:rsidP="002A2F6A">
      <w:pPr>
        <w:pStyle w:val="PL"/>
      </w:pPr>
      <w:r>
        <w:t xml:space="preserve">                      $ref: 'TS28541_NrNrm.yaml#/components/schemas/LocalAddress'</w:t>
      </w:r>
    </w:p>
    <w:p w14:paraId="46767FEB" w14:textId="77777777" w:rsidR="002A2F6A" w:rsidRDefault="002A2F6A" w:rsidP="002A2F6A">
      <w:pPr>
        <w:pStyle w:val="PL"/>
      </w:pPr>
      <w:r>
        <w:t xml:space="preserve">                    remoteAddress:</w:t>
      </w:r>
    </w:p>
    <w:p w14:paraId="4B162B85" w14:textId="77777777" w:rsidR="002A2F6A" w:rsidRDefault="002A2F6A" w:rsidP="002A2F6A">
      <w:pPr>
        <w:pStyle w:val="PL"/>
      </w:pPr>
      <w:r>
        <w:lastRenderedPageBreak/>
        <w:t xml:space="preserve">                      $ref: 'TS28541_NrNrm.yaml#/components/schemas/RemoteAddress'</w:t>
      </w:r>
    </w:p>
    <w:p w14:paraId="2C905C4B" w14:textId="77777777" w:rsidR="002A2F6A" w:rsidRDefault="002A2F6A" w:rsidP="002A2F6A">
      <w:pPr>
        <w:pStyle w:val="PL"/>
      </w:pPr>
      <w:r>
        <w:t xml:space="preserve">    EP_N16-Single:</w:t>
      </w:r>
    </w:p>
    <w:p w14:paraId="39316DF5" w14:textId="77777777" w:rsidR="002A2F6A" w:rsidRDefault="002A2F6A" w:rsidP="002A2F6A">
      <w:pPr>
        <w:pStyle w:val="PL"/>
      </w:pPr>
      <w:r>
        <w:t xml:space="preserve">      allOf:</w:t>
      </w:r>
    </w:p>
    <w:p w14:paraId="38541922" w14:textId="77777777" w:rsidR="002A2F6A" w:rsidRDefault="002A2F6A" w:rsidP="002A2F6A">
      <w:pPr>
        <w:pStyle w:val="PL"/>
      </w:pPr>
      <w:r>
        <w:t xml:space="preserve">        - $ref: 'TS28623_GenericNrm.yaml#/components/schemas/Top'</w:t>
      </w:r>
    </w:p>
    <w:p w14:paraId="0D5511FC" w14:textId="77777777" w:rsidR="002A2F6A" w:rsidRDefault="002A2F6A" w:rsidP="002A2F6A">
      <w:pPr>
        <w:pStyle w:val="PL"/>
      </w:pPr>
      <w:r>
        <w:t xml:space="preserve">        - type: object</w:t>
      </w:r>
    </w:p>
    <w:p w14:paraId="139FA1DA" w14:textId="77777777" w:rsidR="002A2F6A" w:rsidRDefault="002A2F6A" w:rsidP="002A2F6A">
      <w:pPr>
        <w:pStyle w:val="PL"/>
      </w:pPr>
      <w:r>
        <w:t xml:space="preserve">          properties:</w:t>
      </w:r>
    </w:p>
    <w:p w14:paraId="6E10EF99" w14:textId="77777777" w:rsidR="002A2F6A" w:rsidRDefault="002A2F6A" w:rsidP="002A2F6A">
      <w:pPr>
        <w:pStyle w:val="PL"/>
      </w:pPr>
      <w:r>
        <w:t xml:space="preserve">            attributes:</w:t>
      </w:r>
    </w:p>
    <w:p w14:paraId="1AC4C4C2" w14:textId="77777777" w:rsidR="002A2F6A" w:rsidRDefault="002A2F6A" w:rsidP="002A2F6A">
      <w:pPr>
        <w:pStyle w:val="PL"/>
      </w:pPr>
      <w:r>
        <w:t xml:space="preserve">              allOf:</w:t>
      </w:r>
    </w:p>
    <w:p w14:paraId="09BD09D7" w14:textId="77777777" w:rsidR="002A2F6A" w:rsidRDefault="002A2F6A" w:rsidP="002A2F6A">
      <w:pPr>
        <w:pStyle w:val="PL"/>
      </w:pPr>
      <w:r>
        <w:t xml:space="preserve">                - $ref: 'TS28623_GenericNrm.yaml#/components/schemas/EP_RP-Attr'</w:t>
      </w:r>
    </w:p>
    <w:p w14:paraId="342F3BE5" w14:textId="77777777" w:rsidR="002A2F6A" w:rsidRDefault="002A2F6A" w:rsidP="002A2F6A">
      <w:pPr>
        <w:pStyle w:val="PL"/>
      </w:pPr>
      <w:r>
        <w:t xml:space="preserve">                - type: object</w:t>
      </w:r>
    </w:p>
    <w:p w14:paraId="1319A247" w14:textId="77777777" w:rsidR="002A2F6A" w:rsidRDefault="002A2F6A" w:rsidP="002A2F6A">
      <w:pPr>
        <w:pStyle w:val="PL"/>
      </w:pPr>
      <w:r>
        <w:t xml:space="preserve">                  properties:</w:t>
      </w:r>
    </w:p>
    <w:p w14:paraId="5973285A" w14:textId="77777777" w:rsidR="002A2F6A" w:rsidRDefault="002A2F6A" w:rsidP="002A2F6A">
      <w:pPr>
        <w:pStyle w:val="PL"/>
      </w:pPr>
      <w:r>
        <w:t xml:space="preserve">                    localAddress:</w:t>
      </w:r>
    </w:p>
    <w:p w14:paraId="31DFE521" w14:textId="77777777" w:rsidR="002A2F6A" w:rsidRDefault="002A2F6A" w:rsidP="002A2F6A">
      <w:pPr>
        <w:pStyle w:val="PL"/>
      </w:pPr>
      <w:r>
        <w:t xml:space="preserve">                      $ref: 'TS28541_NrNrm.yaml#/components/schemas/LocalAddress'</w:t>
      </w:r>
    </w:p>
    <w:p w14:paraId="7565F40F" w14:textId="77777777" w:rsidR="002A2F6A" w:rsidRDefault="002A2F6A" w:rsidP="002A2F6A">
      <w:pPr>
        <w:pStyle w:val="PL"/>
      </w:pPr>
      <w:r>
        <w:t xml:space="preserve">                    remoteAddress:</w:t>
      </w:r>
    </w:p>
    <w:p w14:paraId="6350D1D1" w14:textId="77777777" w:rsidR="002A2F6A" w:rsidRDefault="002A2F6A" w:rsidP="002A2F6A">
      <w:pPr>
        <w:pStyle w:val="PL"/>
      </w:pPr>
      <w:r>
        <w:t xml:space="preserve">                      $ref: 'TS28541_NrNrm.yaml#/components/schemas/RemoteAddress'</w:t>
      </w:r>
    </w:p>
    <w:p w14:paraId="2E8E2E32" w14:textId="77777777" w:rsidR="002A2F6A" w:rsidRDefault="002A2F6A" w:rsidP="002A2F6A">
      <w:pPr>
        <w:pStyle w:val="PL"/>
      </w:pPr>
      <w:r>
        <w:t xml:space="preserve">    EP_N17-Single:</w:t>
      </w:r>
    </w:p>
    <w:p w14:paraId="1F8F03E4" w14:textId="77777777" w:rsidR="002A2F6A" w:rsidRDefault="002A2F6A" w:rsidP="002A2F6A">
      <w:pPr>
        <w:pStyle w:val="PL"/>
      </w:pPr>
      <w:r>
        <w:t xml:space="preserve">      allOf:</w:t>
      </w:r>
    </w:p>
    <w:p w14:paraId="4C94FF7E" w14:textId="77777777" w:rsidR="002A2F6A" w:rsidRDefault="002A2F6A" w:rsidP="002A2F6A">
      <w:pPr>
        <w:pStyle w:val="PL"/>
      </w:pPr>
      <w:r>
        <w:t xml:space="preserve">        - $ref: 'TS28623_GenericNrm.yaml#/components/schemas/Top'</w:t>
      </w:r>
    </w:p>
    <w:p w14:paraId="0B1A716C" w14:textId="77777777" w:rsidR="002A2F6A" w:rsidRDefault="002A2F6A" w:rsidP="002A2F6A">
      <w:pPr>
        <w:pStyle w:val="PL"/>
      </w:pPr>
      <w:r>
        <w:t xml:space="preserve">        - type: object</w:t>
      </w:r>
    </w:p>
    <w:p w14:paraId="107DFE40" w14:textId="77777777" w:rsidR="002A2F6A" w:rsidRDefault="002A2F6A" w:rsidP="002A2F6A">
      <w:pPr>
        <w:pStyle w:val="PL"/>
      </w:pPr>
      <w:r>
        <w:t xml:space="preserve">          properties:</w:t>
      </w:r>
    </w:p>
    <w:p w14:paraId="4C8F91B3" w14:textId="77777777" w:rsidR="002A2F6A" w:rsidRDefault="002A2F6A" w:rsidP="002A2F6A">
      <w:pPr>
        <w:pStyle w:val="PL"/>
      </w:pPr>
      <w:r>
        <w:t xml:space="preserve">            attributes:</w:t>
      </w:r>
    </w:p>
    <w:p w14:paraId="3AD55F90" w14:textId="77777777" w:rsidR="002A2F6A" w:rsidRDefault="002A2F6A" w:rsidP="002A2F6A">
      <w:pPr>
        <w:pStyle w:val="PL"/>
      </w:pPr>
      <w:r>
        <w:t xml:space="preserve">              allOf:</w:t>
      </w:r>
    </w:p>
    <w:p w14:paraId="26BFE17E" w14:textId="77777777" w:rsidR="002A2F6A" w:rsidRDefault="002A2F6A" w:rsidP="002A2F6A">
      <w:pPr>
        <w:pStyle w:val="PL"/>
      </w:pPr>
      <w:r>
        <w:t xml:space="preserve">                - $ref: 'TS28623_GenericNrm.yaml#/components/schemas/EP_RP-Attr'</w:t>
      </w:r>
    </w:p>
    <w:p w14:paraId="2A3A71DF" w14:textId="77777777" w:rsidR="002A2F6A" w:rsidRDefault="002A2F6A" w:rsidP="002A2F6A">
      <w:pPr>
        <w:pStyle w:val="PL"/>
      </w:pPr>
      <w:r>
        <w:t xml:space="preserve">                - type: object</w:t>
      </w:r>
    </w:p>
    <w:p w14:paraId="1F2F3C59" w14:textId="77777777" w:rsidR="002A2F6A" w:rsidRDefault="002A2F6A" w:rsidP="002A2F6A">
      <w:pPr>
        <w:pStyle w:val="PL"/>
      </w:pPr>
      <w:r>
        <w:t xml:space="preserve">                  properties:</w:t>
      </w:r>
    </w:p>
    <w:p w14:paraId="722AEEFB" w14:textId="77777777" w:rsidR="002A2F6A" w:rsidRDefault="002A2F6A" w:rsidP="002A2F6A">
      <w:pPr>
        <w:pStyle w:val="PL"/>
      </w:pPr>
      <w:r>
        <w:t xml:space="preserve">                    localAddress:</w:t>
      </w:r>
    </w:p>
    <w:p w14:paraId="741F0C6A" w14:textId="77777777" w:rsidR="002A2F6A" w:rsidRDefault="002A2F6A" w:rsidP="002A2F6A">
      <w:pPr>
        <w:pStyle w:val="PL"/>
      </w:pPr>
      <w:r>
        <w:t xml:space="preserve">                      $ref: 'TS28541_NrNrm.yaml#/components/schemas/LocalAddress'</w:t>
      </w:r>
    </w:p>
    <w:p w14:paraId="662C3AD0" w14:textId="77777777" w:rsidR="002A2F6A" w:rsidRDefault="002A2F6A" w:rsidP="002A2F6A">
      <w:pPr>
        <w:pStyle w:val="PL"/>
      </w:pPr>
      <w:r>
        <w:t xml:space="preserve">                    remoteAddress:</w:t>
      </w:r>
    </w:p>
    <w:p w14:paraId="49D92497" w14:textId="77777777" w:rsidR="002A2F6A" w:rsidRDefault="002A2F6A" w:rsidP="002A2F6A">
      <w:pPr>
        <w:pStyle w:val="PL"/>
      </w:pPr>
      <w:r>
        <w:t xml:space="preserve">                      $ref: 'TS28541_NrNrm.yaml#/components/schemas/RemoteAddress'</w:t>
      </w:r>
    </w:p>
    <w:p w14:paraId="2A5D8555" w14:textId="77777777" w:rsidR="002A2F6A" w:rsidRDefault="002A2F6A" w:rsidP="002A2F6A">
      <w:pPr>
        <w:pStyle w:val="PL"/>
      </w:pPr>
    </w:p>
    <w:p w14:paraId="60D0C480" w14:textId="77777777" w:rsidR="002A2F6A" w:rsidRDefault="002A2F6A" w:rsidP="002A2F6A">
      <w:pPr>
        <w:pStyle w:val="PL"/>
      </w:pPr>
      <w:r>
        <w:t xml:space="preserve">    EP_N20-Single:</w:t>
      </w:r>
    </w:p>
    <w:p w14:paraId="440F4C4C" w14:textId="77777777" w:rsidR="002A2F6A" w:rsidRDefault="002A2F6A" w:rsidP="002A2F6A">
      <w:pPr>
        <w:pStyle w:val="PL"/>
      </w:pPr>
      <w:r>
        <w:t xml:space="preserve">      allOf:</w:t>
      </w:r>
    </w:p>
    <w:p w14:paraId="19EEEBBC" w14:textId="77777777" w:rsidR="002A2F6A" w:rsidRDefault="002A2F6A" w:rsidP="002A2F6A">
      <w:pPr>
        <w:pStyle w:val="PL"/>
      </w:pPr>
      <w:r>
        <w:t xml:space="preserve">        - $ref: 'TS28623_GenericNrm.yaml#/components/schemas/Top'</w:t>
      </w:r>
    </w:p>
    <w:p w14:paraId="7DD642E4" w14:textId="77777777" w:rsidR="002A2F6A" w:rsidRDefault="002A2F6A" w:rsidP="002A2F6A">
      <w:pPr>
        <w:pStyle w:val="PL"/>
      </w:pPr>
      <w:r>
        <w:t xml:space="preserve">        - type: object</w:t>
      </w:r>
    </w:p>
    <w:p w14:paraId="1FD11C7E" w14:textId="77777777" w:rsidR="002A2F6A" w:rsidRDefault="002A2F6A" w:rsidP="002A2F6A">
      <w:pPr>
        <w:pStyle w:val="PL"/>
      </w:pPr>
      <w:r>
        <w:t xml:space="preserve">          properties:</w:t>
      </w:r>
    </w:p>
    <w:p w14:paraId="343EC466" w14:textId="77777777" w:rsidR="002A2F6A" w:rsidRDefault="002A2F6A" w:rsidP="002A2F6A">
      <w:pPr>
        <w:pStyle w:val="PL"/>
      </w:pPr>
      <w:r>
        <w:t xml:space="preserve">            attributes:</w:t>
      </w:r>
    </w:p>
    <w:p w14:paraId="6701407D" w14:textId="77777777" w:rsidR="002A2F6A" w:rsidRDefault="002A2F6A" w:rsidP="002A2F6A">
      <w:pPr>
        <w:pStyle w:val="PL"/>
      </w:pPr>
      <w:r>
        <w:t xml:space="preserve">              allOf:</w:t>
      </w:r>
    </w:p>
    <w:p w14:paraId="3613E788" w14:textId="77777777" w:rsidR="002A2F6A" w:rsidRDefault="002A2F6A" w:rsidP="002A2F6A">
      <w:pPr>
        <w:pStyle w:val="PL"/>
      </w:pPr>
      <w:r>
        <w:t xml:space="preserve">                - $ref: 'TS28623_GenericNrm.yaml#/components/schemas/EP_RP-Attr'</w:t>
      </w:r>
    </w:p>
    <w:p w14:paraId="34A62A5E" w14:textId="77777777" w:rsidR="002A2F6A" w:rsidRDefault="002A2F6A" w:rsidP="002A2F6A">
      <w:pPr>
        <w:pStyle w:val="PL"/>
      </w:pPr>
      <w:r>
        <w:t xml:space="preserve">                - type: object</w:t>
      </w:r>
    </w:p>
    <w:p w14:paraId="65B42972" w14:textId="77777777" w:rsidR="002A2F6A" w:rsidRDefault="002A2F6A" w:rsidP="002A2F6A">
      <w:pPr>
        <w:pStyle w:val="PL"/>
      </w:pPr>
      <w:r>
        <w:t xml:space="preserve">                  properties:</w:t>
      </w:r>
    </w:p>
    <w:p w14:paraId="4BA6D753" w14:textId="77777777" w:rsidR="002A2F6A" w:rsidRDefault="002A2F6A" w:rsidP="002A2F6A">
      <w:pPr>
        <w:pStyle w:val="PL"/>
      </w:pPr>
      <w:r>
        <w:t xml:space="preserve">                    localAddress:</w:t>
      </w:r>
    </w:p>
    <w:p w14:paraId="5A9F6DFB" w14:textId="77777777" w:rsidR="002A2F6A" w:rsidRDefault="002A2F6A" w:rsidP="002A2F6A">
      <w:pPr>
        <w:pStyle w:val="PL"/>
      </w:pPr>
      <w:r>
        <w:t xml:space="preserve">                      $ref: 'TS28541_NrNrm.yaml#/components/schemas/LocalAddress'</w:t>
      </w:r>
    </w:p>
    <w:p w14:paraId="314B266D" w14:textId="77777777" w:rsidR="002A2F6A" w:rsidRDefault="002A2F6A" w:rsidP="002A2F6A">
      <w:pPr>
        <w:pStyle w:val="PL"/>
      </w:pPr>
      <w:r>
        <w:t xml:space="preserve">                    remoteAddress:</w:t>
      </w:r>
    </w:p>
    <w:p w14:paraId="2B0E012F" w14:textId="77777777" w:rsidR="002A2F6A" w:rsidRDefault="002A2F6A" w:rsidP="002A2F6A">
      <w:pPr>
        <w:pStyle w:val="PL"/>
      </w:pPr>
      <w:r>
        <w:t xml:space="preserve">                      $ref: 'TS28541_NrNrm.yaml#/components/schemas/RemoteAddress'</w:t>
      </w:r>
    </w:p>
    <w:p w14:paraId="53503CE4" w14:textId="77777777" w:rsidR="002A2F6A" w:rsidRDefault="002A2F6A" w:rsidP="002A2F6A">
      <w:pPr>
        <w:pStyle w:val="PL"/>
      </w:pPr>
    </w:p>
    <w:p w14:paraId="483CE858" w14:textId="77777777" w:rsidR="002A2F6A" w:rsidRDefault="002A2F6A" w:rsidP="002A2F6A">
      <w:pPr>
        <w:pStyle w:val="PL"/>
      </w:pPr>
      <w:r>
        <w:t xml:space="preserve">    EP_N21-Single:</w:t>
      </w:r>
    </w:p>
    <w:p w14:paraId="63AA58ED" w14:textId="77777777" w:rsidR="002A2F6A" w:rsidRDefault="002A2F6A" w:rsidP="002A2F6A">
      <w:pPr>
        <w:pStyle w:val="PL"/>
      </w:pPr>
      <w:r>
        <w:t xml:space="preserve">      allOf:</w:t>
      </w:r>
    </w:p>
    <w:p w14:paraId="19225796" w14:textId="77777777" w:rsidR="002A2F6A" w:rsidRDefault="002A2F6A" w:rsidP="002A2F6A">
      <w:pPr>
        <w:pStyle w:val="PL"/>
      </w:pPr>
      <w:r>
        <w:t xml:space="preserve">        - $ref: 'TS28623_GenericNrm.yaml#/components/schemas/Top'</w:t>
      </w:r>
    </w:p>
    <w:p w14:paraId="5586E703" w14:textId="77777777" w:rsidR="002A2F6A" w:rsidRDefault="002A2F6A" w:rsidP="002A2F6A">
      <w:pPr>
        <w:pStyle w:val="PL"/>
      </w:pPr>
      <w:r>
        <w:t xml:space="preserve">        - type: object</w:t>
      </w:r>
    </w:p>
    <w:p w14:paraId="33594FE8" w14:textId="77777777" w:rsidR="002A2F6A" w:rsidRDefault="002A2F6A" w:rsidP="002A2F6A">
      <w:pPr>
        <w:pStyle w:val="PL"/>
      </w:pPr>
      <w:r>
        <w:t xml:space="preserve">          properties:</w:t>
      </w:r>
    </w:p>
    <w:p w14:paraId="045B4DC1" w14:textId="77777777" w:rsidR="002A2F6A" w:rsidRDefault="002A2F6A" w:rsidP="002A2F6A">
      <w:pPr>
        <w:pStyle w:val="PL"/>
      </w:pPr>
      <w:r>
        <w:t xml:space="preserve">            attributes:</w:t>
      </w:r>
    </w:p>
    <w:p w14:paraId="3DC289C1" w14:textId="77777777" w:rsidR="002A2F6A" w:rsidRDefault="002A2F6A" w:rsidP="002A2F6A">
      <w:pPr>
        <w:pStyle w:val="PL"/>
      </w:pPr>
      <w:r>
        <w:t xml:space="preserve">              allOf:</w:t>
      </w:r>
    </w:p>
    <w:p w14:paraId="6B2B8422" w14:textId="77777777" w:rsidR="002A2F6A" w:rsidRDefault="002A2F6A" w:rsidP="002A2F6A">
      <w:pPr>
        <w:pStyle w:val="PL"/>
      </w:pPr>
      <w:r>
        <w:t xml:space="preserve">                - $ref: 'TS28623_GenericNrm.yaml#/components/schemas/EP_RP-Attr'</w:t>
      </w:r>
    </w:p>
    <w:p w14:paraId="7F78F014" w14:textId="77777777" w:rsidR="002A2F6A" w:rsidRDefault="002A2F6A" w:rsidP="002A2F6A">
      <w:pPr>
        <w:pStyle w:val="PL"/>
      </w:pPr>
      <w:r>
        <w:t xml:space="preserve">                - type: object</w:t>
      </w:r>
    </w:p>
    <w:p w14:paraId="5D9F267A" w14:textId="77777777" w:rsidR="002A2F6A" w:rsidRDefault="002A2F6A" w:rsidP="002A2F6A">
      <w:pPr>
        <w:pStyle w:val="PL"/>
      </w:pPr>
      <w:r>
        <w:t xml:space="preserve">                  properties:</w:t>
      </w:r>
    </w:p>
    <w:p w14:paraId="3D93EFDC" w14:textId="77777777" w:rsidR="002A2F6A" w:rsidRDefault="002A2F6A" w:rsidP="002A2F6A">
      <w:pPr>
        <w:pStyle w:val="PL"/>
      </w:pPr>
      <w:r>
        <w:t xml:space="preserve">                    localAddress:</w:t>
      </w:r>
    </w:p>
    <w:p w14:paraId="6F65A715" w14:textId="77777777" w:rsidR="002A2F6A" w:rsidRDefault="002A2F6A" w:rsidP="002A2F6A">
      <w:pPr>
        <w:pStyle w:val="PL"/>
      </w:pPr>
      <w:r>
        <w:t xml:space="preserve">                      $ref: 'TS28541_NrNrm.yaml#/components/schemas/LocalAddress'</w:t>
      </w:r>
    </w:p>
    <w:p w14:paraId="29C7BA81" w14:textId="77777777" w:rsidR="002A2F6A" w:rsidRDefault="002A2F6A" w:rsidP="002A2F6A">
      <w:pPr>
        <w:pStyle w:val="PL"/>
      </w:pPr>
      <w:r>
        <w:t xml:space="preserve">                    remoteAddress:</w:t>
      </w:r>
    </w:p>
    <w:p w14:paraId="6E4AB3AA" w14:textId="77777777" w:rsidR="002A2F6A" w:rsidRDefault="002A2F6A" w:rsidP="002A2F6A">
      <w:pPr>
        <w:pStyle w:val="PL"/>
      </w:pPr>
      <w:r>
        <w:t xml:space="preserve">                      $ref: 'TS28541_NrNrm.yaml#/components/schemas/RemoteAddress'</w:t>
      </w:r>
    </w:p>
    <w:p w14:paraId="42DB6191" w14:textId="77777777" w:rsidR="002A2F6A" w:rsidRDefault="002A2F6A" w:rsidP="002A2F6A">
      <w:pPr>
        <w:pStyle w:val="PL"/>
      </w:pPr>
      <w:r>
        <w:t xml:space="preserve">    EP_N22-Single:</w:t>
      </w:r>
    </w:p>
    <w:p w14:paraId="753AC539" w14:textId="77777777" w:rsidR="002A2F6A" w:rsidRDefault="002A2F6A" w:rsidP="002A2F6A">
      <w:pPr>
        <w:pStyle w:val="PL"/>
      </w:pPr>
      <w:r>
        <w:t xml:space="preserve">      allOf:</w:t>
      </w:r>
    </w:p>
    <w:p w14:paraId="6AAD1BD5" w14:textId="77777777" w:rsidR="002A2F6A" w:rsidRDefault="002A2F6A" w:rsidP="002A2F6A">
      <w:pPr>
        <w:pStyle w:val="PL"/>
      </w:pPr>
      <w:r>
        <w:t xml:space="preserve">        - $ref: 'TS28623_GenericNrm.yaml#/components/schemas/Top'</w:t>
      </w:r>
    </w:p>
    <w:p w14:paraId="0E11AB99" w14:textId="77777777" w:rsidR="002A2F6A" w:rsidRDefault="002A2F6A" w:rsidP="002A2F6A">
      <w:pPr>
        <w:pStyle w:val="PL"/>
      </w:pPr>
      <w:r>
        <w:t xml:space="preserve">        - type: object</w:t>
      </w:r>
    </w:p>
    <w:p w14:paraId="56F0D1AA" w14:textId="77777777" w:rsidR="002A2F6A" w:rsidRDefault="002A2F6A" w:rsidP="002A2F6A">
      <w:pPr>
        <w:pStyle w:val="PL"/>
      </w:pPr>
      <w:r>
        <w:t xml:space="preserve">          properties:</w:t>
      </w:r>
    </w:p>
    <w:p w14:paraId="6FA852BA" w14:textId="77777777" w:rsidR="002A2F6A" w:rsidRDefault="002A2F6A" w:rsidP="002A2F6A">
      <w:pPr>
        <w:pStyle w:val="PL"/>
      </w:pPr>
      <w:r>
        <w:t xml:space="preserve">            attributes:</w:t>
      </w:r>
    </w:p>
    <w:p w14:paraId="277A9FF5" w14:textId="77777777" w:rsidR="002A2F6A" w:rsidRDefault="002A2F6A" w:rsidP="002A2F6A">
      <w:pPr>
        <w:pStyle w:val="PL"/>
      </w:pPr>
      <w:r>
        <w:t xml:space="preserve">              allOf:</w:t>
      </w:r>
    </w:p>
    <w:p w14:paraId="2657538C" w14:textId="77777777" w:rsidR="002A2F6A" w:rsidRDefault="002A2F6A" w:rsidP="002A2F6A">
      <w:pPr>
        <w:pStyle w:val="PL"/>
      </w:pPr>
      <w:r>
        <w:t xml:space="preserve">                - $ref: 'TS28623_GenericNrm.yaml#/components/schemas/EP_RP-Attr'</w:t>
      </w:r>
    </w:p>
    <w:p w14:paraId="7F2CD7A8" w14:textId="77777777" w:rsidR="002A2F6A" w:rsidRDefault="002A2F6A" w:rsidP="002A2F6A">
      <w:pPr>
        <w:pStyle w:val="PL"/>
      </w:pPr>
      <w:r>
        <w:t xml:space="preserve">                - type: object</w:t>
      </w:r>
    </w:p>
    <w:p w14:paraId="765A31E7" w14:textId="77777777" w:rsidR="002A2F6A" w:rsidRDefault="002A2F6A" w:rsidP="002A2F6A">
      <w:pPr>
        <w:pStyle w:val="PL"/>
      </w:pPr>
      <w:r>
        <w:t xml:space="preserve">                  properties:</w:t>
      </w:r>
    </w:p>
    <w:p w14:paraId="7D395E14" w14:textId="77777777" w:rsidR="002A2F6A" w:rsidRDefault="002A2F6A" w:rsidP="002A2F6A">
      <w:pPr>
        <w:pStyle w:val="PL"/>
      </w:pPr>
      <w:r>
        <w:t xml:space="preserve">                    localAddress:</w:t>
      </w:r>
    </w:p>
    <w:p w14:paraId="1CDB2C83" w14:textId="77777777" w:rsidR="002A2F6A" w:rsidRDefault="002A2F6A" w:rsidP="002A2F6A">
      <w:pPr>
        <w:pStyle w:val="PL"/>
      </w:pPr>
      <w:r>
        <w:t xml:space="preserve">                      $ref: 'TS28541_NrNrm.yaml#/components/schemas/LocalAddress'</w:t>
      </w:r>
    </w:p>
    <w:p w14:paraId="1F477230" w14:textId="77777777" w:rsidR="002A2F6A" w:rsidRDefault="002A2F6A" w:rsidP="002A2F6A">
      <w:pPr>
        <w:pStyle w:val="PL"/>
      </w:pPr>
      <w:r>
        <w:t xml:space="preserve">                    remoteAddress:</w:t>
      </w:r>
    </w:p>
    <w:p w14:paraId="12F451B0" w14:textId="77777777" w:rsidR="002A2F6A" w:rsidRDefault="002A2F6A" w:rsidP="002A2F6A">
      <w:pPr>
        <w:pStyle w:val="PL"/>
      </w:pPr>
      <w:r>
        <w:t xml:space="preserve">                      $ref: 'TS28541_NrNrm.yaml#/components/schemas/RemoteAddress'</w:t>
      </w:r>
    </w:p>
    <w:p w14:paraId="41EE93E5" w14:textId="77777777" w:rsidR="002A2F6A" w:rsidRDefault="002A2F6A" w:rsidP="002A2F6A">
      <w:pPr>
        <w:pStyle w:val="PL"/>
      </w:pPr>
    </w:p>
    <w:p w14:paraId="78AC928D" w14:textId="77777777" w:rsidR="002A2F6A" w:rsidRDefault="002A2F6A" w:rsidP="002A2F6A">
      <w:pPr>
        <w:pStyle w:val="PL"/>
      </w:pPr>
      <w:r>
        <w:t xml:space="preserve">    EP_N26-Single:</w:t>
      </w:r>
    </w:p>
    <w:p w14:paraId="0F7F2DAD" w14:textId="77777777" w:rsidR="002A2F6A" w:rsidRDefault="002A2F6A" w:rsidP="002A2F6A">
      <w:pPr>
        <w:pStyle w:val="PL"/>
      </w:pPr>
      <w:r>
        <w:t xml:space="preserve">      allOf:</w:t>
      </w:r>
    </w:p>
    <w:p w14:paraId="1D080278" w14:textId="77777777" w:rsidR="002A2F6A" w:rsidRDefault="002A2F6A" w:rsidP="002A2F6A">
      <w:pPr>
        <w:pStyle w:val="PL"/>
      </w:pPr>
      <w:r>
        <w:t xml:space="preserve">        - $ref: 'TS28623_GenericNrm.yaml#/components/schemas/Top'</w:t>
      </w:r>
    </w:p>
    <w:p w14:paraId="5753670C" w14:textId="77777777" w:rsidR="002A2F6A" w:rsidRDefault="002A2F6A" w:rsidP="002A2F6A">
      <w:pPr>
        <w:pStyle w:val="PL"/>
      </w:pPr>
      <w:r>
        <w:t xml:space="preserve">        - type: object</w:t>
      </w:r>
    </w:p>
    <w:p w14:paraId="35A50CB4" w14:textId="77777777" w:rsidR="002A2F6A" w:rsidRDefault="002A2F6A" w:rsidP="002A2F6A">
      <w:pPr>
        <w:pStyle w:val="PL"/>
      </w:pPr>
      <w:r>
        <w:lastRenderedPageBreak/>
        <w:t xml:space="preserve">          properties:</w:t>
      </w:r>
    </w:p>
    <w:p w14:paraId="17E52AF6" w14:textId="77777777" w:rsidR="002A2F6A" w:rsidRDefault="002A2F6A" w:rsidP="002A2F6A">
      <w:pPr>
        <w:pStyle w:val="PL"/>
      </w:pPr>
      <w:r>
        <w:t xml:space="preserve">            attributes:</w:t>
      </w:r>
    </w:p>
    <w:p w14:paraId="4DADE37A" w14:textId="77777777" w:rsidR="002A2F6A" w:rsidRDefault="002A2F6A" w:rsidP="002A2F6A">
      <w:pPr>
        <w:pStyle w:val="PL"/>
      </w:pPr>
      <w:r>
        <w:t xml:space="preserve">              allOf:</w:t>
      </w:r>
    </w:p>
    <w:p w14:paraId="22FC9D6F" w14:textId="77777777" w:rsidR="002A2F6A" w:rsidRDefault="002A2F6A" w:rsidP="002A2F6A">
      <w:pPr>
        <w:pStyle w:val="PL"/>
      </w:pPr>
      <w:r>
        <w:t xml:space="preserve">                - $ref: 'TS28623_GenericNrm.yaml#/components/schemas/EP_RP-Attr'</w:t>
      </w:r>
    </w:p>
    <w:p w14:paraId="50306432" w14:textId="77777777" w:rsidR="002A2F6A" w:rsidRDefault="002A2F6A" w:rsidP="002A2F6A">
      <w:pPr>
        <w:pStyle w:val="PL"/>
      </w:pPr>
      <w:r>
        <w:t xml:space="preserve">                - type: object</w:t>
      </w:r>
    </w:p>
    <w:p w14:paraId="6B80A6D5" w14:textId="77777777" w:rsidR="002A2F6A" w:rsidRDefault="002A2F6A" w:rsidP="002A2F6A">
      <w:pPr>
        <w:pStyle w:val="PL"/>
      </w:pPr>
      <w:r>
        <w:t xml:space="preserve">                  properties:</w:t>
      </w:r>
    </w:p>
    <w:p w14:paraId="418D1CF5" w14:textId="77777777" w:rsidR="002A2F6A" w:rsidRDefault="002A2F6A" w:rsidP="002A2F6A">
      <w:pPr>
        <w:pStyle w:val="PL"/>
      </w:pPr>
      <w:r>
        <w:t xml:space="preserve">                    localAddress:</w:t>
      </w:r>
    </w:p>
    <w:p w14:paraId="5D9CCC47" w14:textId="77777777" w:rsidR="002A2F6A" w:rsidRDefault="002A2F6A" w:rsidP="002A2F6A">
      <w:pPr>
        <w:pStyle w:val="PL"/>
      </w:pPr>
      <w:r>
        <w:t xml:space="preserve">                      $ref: 'TS28541_NrNrm.yaml#/components/schemas/LocalAddress'</w:t>
      </w:r>
    </w:p>
    <w:p w14:paraId="6355A17F" w14:textId="77777777" w:rsidR="002A2F6A" w:rsidRDefault="002A2F6A" w:rsidP="002A2F6A">
      <w:pPr>
        <w:pStyle w:val="PL"/>
      </w:pPr>
      <w:r>
        <w:t xml:space="preserve">                    remoteAddress:</w:t>
      </w:r>
    </w:p>
    <w:p w14:paraId="67217FF1" w14:textId="77777777" w:rsidR="002A2F6A" w:rsidRDefault="002A2F6A" w:rsidP="002A2F6A">
      <w:pPr>
        <w:pStyle w:val="PL"/>
      </w:pPr>
      <w:r>
        <w:t xml:space="preserve">                      $ref: 'TS28541_NrNrm.yaml#/components/schemas/RemoteAddress'</w:t>
      </w:r>
    </w:p>
    <w:p w14:paraId="0B363598" w14:textId="77777777" w:rsidR="002A2F6A" w:rsidRDefault="002A2F6A" w:rsidP="002A2F6A">
      <w:pPr>
        <w:pStyle w:val="PL"/>
      </w:pPr>
      <w:r>
        <w:t xml:space="preserve">    EP_N27-Single:</w:t>
      </w:r>
    </w:p>
    <w:p w14:paraId="39B2B10E" w14:textId="77777777" w:rsidR="002A2F6A" w:rsidRDefault="002A2F6A" w:rsidP="002A2F6A">
      <w:pPr>
        <w:pStyle w:val="PL"/>
      </w:pPr>
      <w:r>
        <w:t xml:space="preserve">      allOf:</w:t>
      </w:r>
    </w:p>
    <w:p w14:paraId="173F3FB4" w14:textId="77777777" w:rsidR="002A2F6A" w:rsidRDefault="002A2F6A" w:rsidP="002A2F6A">
      <w:pPr>
        <w:pStyle w:val="PL"/>
      </w:pPr>
      <w:r>
        <w:t xml:space="preserve">        - $ref: 'TS28623_GenericNrm.yaml#/components/schemas/Top'</w:t>
      </w:r>
    </w:p>
    <w:p w14:paraId="707B9928" w14:textId="77777777" w:rsidR="002A2F6A" w:rsidRDefault="002A2F6A" w:rsidP="002A2F6A">
      <w:pPr>
        <w:pStyle w:val="PL"/>
      </w:pPr>
      <w:r>
        <w:t xml:space="preserve">        - type: object</w:t>
      </w:r>
    </w:p>
    <w:p w14:paraId="50AF7948" w14:textId="77777777" w:rsidR="002A2F6A" w:rsidRDefault="002A2F6A" w:rsidP="002A2F6A">
      <w:pPr>
        <w:pStyle w:val="PL"/>
      </w:pPr>
      <w:r>
        <w:t xml:space="preserve">          properties:</w:t>
      </w:r>
    </w:p>
    <w:p w14:paraId="76CCB2C5" w14:textId="77777777" w:rsidR="002A2F6A" w:rsidRDefault="002A2F6A" w:rsidP="002A2F6A">
      <w:pPr>
        <w:pStyle w:val="PL"/>
      </w:pPr>
      <w:r>
        <w:t xml:space="preserve">            attributes:</w:t>
      </w:r>
    </w:p>
    <w:p w14:paraId="25F313D3" w14:textId="77777777" w:rsidR="002A2F6A" w:rsidRDefault="002A2F6A" w:rsidP="002A2F6A">
      <w:pPr>
        <w:pStyle w:val="PL"/>
      </w:pPr>
      <w:r>
        <w:t xml:space="preserve">              allOf:</w:t>
      </w:r>
    </w:p>
    <w:p w14:paraId="794C3AA0" w14:textId="77777777" w:rsidR="002A2F6A" w:rsidRDefault="002A2F6A" w:rsidP="002A2F6A">
      <w:pPr>
        <w:pStyle w:val="PL"/>
      </w:pPr>
      <w:r>
        <w:t xml:space="preserve">                - $ref: 'TS28623_GenericNrm.yaml#/components/schemas/EP_RP-Attr'</w:t>
      </w:r>
    </w:p>
    <w:p w14:paraId="7C71F612" w14:textId="77777777" w:rsidR="002A2F6A" w:rsidRDefault="002A2F6A" w:rsidP="002A2F6A">
      <w:pPr>
        <w:pStyle w:val="PL"/>
      </w:pPr>
      <w:r>
        <w:t xml:space="preserve">                - type: object</w:t>
      </w:r>
    </w:p>
    <w:p w14:paraId="3AFA0ABF" w14:textId="77777777" w:rsidR="002A2F6A" w:rsidRDefault="002A2F6A" w:rsidP="002A2F6A">
      <w:pPr>
        <w:pStyle w:val="PL"/>
      </w:pPr>
      <w:r>
        <w:t xml:space="preserve">                  properties:</w:t>
      </w:r>
    </w:p>
    <w:p w14:paraId="257B251E" w14:textId="77777777" w:rsidR="002A2F6A" w:rsidRDefault="002A2F6A" w:rsidP="002A2F6A">
      <w:pPr>
        <w:pStyle w:val="PL"/>
      </w:pPr>
      <w:r>
        <w:t xml:space="preserve">                    localAddress:</w:t>
      </w:r>
    </w:p>
    <w:p w14:paraId="004BC0AD" w14:textId="77777777" w:rsidR="002A2F6A" w:rsidRDefault="002A2F6A" w:rsidP="002A2F6A">
      <w:pPr>
        <w:pStyle w:val="PL"/>
      </w:pPr>
      <w:r>
        <w:t xml:space="preserve">                      $ref: 'TS28541_NrNrm.yaml#/components/schemas/LocalAddress'</w:t>
      </w:r>
    </w:p>
    <w:p w14:paraId="752B58FA" w14:textId="77777777" w:rsidR="002A2F6A" w:rsidRDefault="002A2F6A" w:rsidP="002A2F6A">
      <w:pPr>
        <w:pStyle w:val="PL"/>
      </w:pPr>
      <w:r>
        <w:t xml:space="preserve">                    remoteAddress:</w:t>
      </w:r>
    </w:p>
    <w:p w14:paraId="1B016E81" w14:textId="77777777" w:rsidR="002A2F6A" w:rsidRDefault="002A2F6A" w:rsidP="002A2F6A">
      <w:pPr>
        <w:pStyle w:val="PL"/>
      </w:pPr>
      <w:r>
        <w:t xml:space="preserve">                      $ref: 'TS28541_NrNrm.yaml#/components/schemas/RemoteAddress'</w:t>
      </w:r>
    </w:p>
    <w:p w14:paraId="20F8FA25" w14:textId="77777777" w:rsidR="002A2F6A" w:rsidRDefault="002A2F6A" w:rsidP="002A2F6A">
      <w:pPr>
        <w:pStyle w:val="PL"/>
      </w:pPr>
    </w:p>
    <w:p w14:paraId="0AA12886" w14:textId="77777777" w:rsidR="002A2F6A" w:rsidRDefault="002A2F6A" w:rsidP="002A2F6A">
      <w:pPr>
        <w:pStyle w:val="PL"/>
      </w:pPr>
    </w:p>
    <w:p w14:paraId="639C504E" w14:textId="77777777" w:rsidR="002A2F6A" w:rsidRDefault="002A2F6A" w:rsidP="002A2F6A">
      <w:pPr>
        <w:pStyle w:val="PL"/>
      </w:pPr>
      <w:r>
        <w:t xml:space="preserve">    EP_N31-Single:</w:t>
      </w:r>
    </w:p>
    <w:p w14:paraId="7EC19FF1" w14:textId="77777777" w:rsidR="002A2F6A" w:rsidRDefault="002A2F6A" w:rsidP="002A2F6A">
      <w:pPr>
        <w:pStyle w:val="PL"/>
      </w:pPr>
      <w:r>
        <w:t xml:space="preserve">      allOf:</w:t>
      </w:r>
    </w:p>
    <w:p w14:paraId="6521D80F" w14:textId="77777777" w:rsidR="002A2F6A" w:rsidRDefault="002A2F6A" w:rsidP="002A2F6A">
      <w:pPr>
        <w:pStyle w:val="PL"/>
      </w:pPr>
      <w:r>
        <w:t xml:space="preserve">        - $ref: 'TS28623_GenericNrm.yaml#/components/schemas/Top'</w:t>
      </w:r>
    </w:p>
    <w:p w14:paraId="5E6AACDC" w14:textId="77777777" w:rsidR="002A2F6A" w:rsidRDefault="002A2F6A" w:rsidP="002A2F6A">
      <w:pPr>
        <w:pStyle w:val="PL"/>
      </w:pPr>
      <w:r>
        <w:t xml:space="preserve">        - type: object</w:t>
      </w:r>
    </w:p>
    <w:p w14:paraId="3D7665F7" w14:textId="77777777" w:rsidR="002A2F6A" w:rsidRDefault="002A2F6A" w:rsidP="002A2F6A">
      <w:pPr>
        <w:pStyle w:val="PL"/>
      </w:pPr>
      <w:r>
        <w:t xml:space="preserve">          properties:</w:t>
      </w:r>
    </w:p>
    <w:p w14:paraId="023279BE" w14:textId="77777777" w:rsidR="002A2F6A" w:rsidRDefault="002A2F6A" w:rsidP="002A2F6A">
      <w:pPr>
        <w:pStyle w:val="PL"/>
      </w:pPr>
      <w:r>
        <w:t xml:space="preserve">            attributes:</w:t>
      </w:r>
    </w:p>
    <w:p w14:paraId="65752CA9" w14:textId="77777777" w:rsidR="002A2F6A" w:rsidRDefault="002A2F6A" w:rsidP="002A2F6A">
      <w:pPr>
        <w:pStyle w:val="PL"/>
      </w:pPr>
      <w:r>
        <w:t xml:space="preserve">              allOf:</w:t>
      </w:r>
    </w:p>
    <w:p w14:paraId="5B3F49E7" w14:textId="77777777" w:rsidR="002A2F6A" w:rsidRDefault="002A2F6A" w:rsidP="002A2F6A">
      <w:pPr>
        <w:pStyle w:val="PL"/>
      </w:pPr>
      <w:r>
        <w:t xml:space="preserve">                - $ref: 'TS28623_GenericNrm.yaml#/components/schemas/EP_RP-Attr'</w:t>
      </w:r>
    </w:p>
    <w:p w14:paraId="26031316" w14:textId="77777777" w:rsidR="002A2F6A" w:rsidRDefault="002A2F6A" w:rsidP="002A2F6A">
      <w:pPr>
        <w:pStyle w:val="PL"/>
      </w:pPr>
      <w:r>
        <w:t xml:space="preserve">                - type: object</w:t>
      </w:r>
    </w:p>
    <w:p w14:paraId="5F00099C" w14:textId="77777777" w:rsidR="002A2F6A" w:rsidRDefault="002A2F6A" w:rsidP="002A2F6A">
      <w:pPr>
        <w:pStyle w:val="PL"/>
      </w:pPr>
      <w:r>
        <w:t xml:space="preserve">                  properties:</w:t>
      </w:r>
    </w:p>
    <w:p w14:paraId="1F7D7E9D" w14:textId="77777777" w:rsidR="002A2F6A" w:rsidRDefault="002A2F6A" w:rsidP="002A2F6A">
      <w:pPr>
        <w:pStyle w:val="PL"/>
      </w:pPr>
      <w:r>
        <w:t xml:space="preserve">                    localAddress:</w:t>
      </w:r>
    </w:p>
    <w:p w14:paraId="2C6F17D1" w14:textId="77777777" w:rsidR="002A2F6A" w:rsidRDefault="002A2F6A" w:rsidP="002A2F6A">
      <w:pPr>
        <w:pStyle w:val="PL"/>
      </w:pPr>
      <w:r>
        <w:t xml:space="preserve">                      $ref: 'TS28541_NrNrm.yaml#/components/schemas/LocalAddress'</w:t>
      </w:r>
    </w:p>
    <w:p w14:paraId="3CF16B0B" w14:textId="77777777" w:rsidR="002A2F6A" w:rsidRDefault="002A2F6A" w:rsidP="002A2F6A">
      <w:pPr>
        <w:pStyle w:val="PL"/>
      </w:pPr>
      <w:r>
        <w:t xml:space="preserve">                    remoteAddress:</w:t>
      </w:r>
    </w:p>
    <w:p w14:paraId="14A44EBA" w14:textId="77777777" w:rsidR="002A2F6A" w:rsidRDefault="002A2F6A" w:rsidP="002A2F6A">
      <w:pPr>
        <w:pStyle w:val="PL"/>
      </w:pPr>
      <w:r>
        <w:t xml:space="preserve">                      $ref: 'TS28541_NrNrm.yaml#/components/schemas/RemoteAddress'</w:t>
      </w:r>
    </w:p>
    <w:p w14:paraId="7E6D0537" w14:textId="77777777" w:rsidR="002A2F6A" w:rsidRDefault="002A2F6A" w:rsidP="002A2F6A">
      <w:pPr>
        <w:pStyle w:val="PL"/>
      </w:pPr>
      <w:r>
        <w:t xml:space="preserve">    EP_N32-Single:</w:t>
      </w:r>
    </w:p>
    <w:p w14:paraId="376E1268" w14:textId="77777777" w:rsidR="002A2F6A" w:rsidRDefault="002A2F6A" w:rsidP="002A2F6A">
      <w:pPr>
        <w:pStyle w:val="PL"/>
      </w:pPr>
      <w:r>
        <w:t xml:space="preserve">      allOf:</w:t>
      </w:r>
    </w:p>
    <w:p w14:paraId="14C4EA56" w14:textId="77777777" w:rsidR="002A2F6A" w:rsidRDefault="002A2F6A" w:rsidP="002A2F6A">
      <w:pPr>
        <w:pStyle w:val="PL"/>
      </w:pPr>
      <w:r>
        <w:t xml:space="preserve">        - $ref: 'TS28623_GenericNrm.yaml#/components/schemas/Top'</w:t>
      </w:r>
    </w:p>
    <w:p w14:paraId="615EB4D0" w14:textId="77777777" w:rsidR="002A2F6A" w:rsidRDefault="002A2F6A" w:rsidP="002A2F6A">
      <w:pPr>
        <w:pStyle w:val="PL"/>
      </w:pPr>
      <w:r>
        <w:t xml:space="preserve">        - type: object</w:t>
      </w:r>
    </w:p>
    <w:p w14:paraId="094B8C06" w14:textId="77777777" w:rsidR="002A2F6A" w:rsidRDefault="002A2F6A" w:rsidP="002A2F6A">
      <w:pPr>
        <w:pStyle w:val="PL"/>
      </w:pPr>
      <w:r>
        <w:t xml:space="preserve">          properties:</w:t>
      </w:r>
    </w:p>
    <w:p w14:paraId="32476A58" w14:textId="77777777" w:rsidR="002A2F6A" w:rsidRDefault="002A2F6A" w:rsidP="002A2F6A">
      <w:pPr>
        <w:pStyle w:val="PL"/>
      </w:pPr>
      <w:r>
        <w:t xml:space="preserve">            attributes:</w:t>
      </w:r>
    </w:p>
    <w:p w14:paraId="78C7733A" w14:textId="77777777" w:rsidR="002A2F6A" w:rsidRDefault="002A2F6A" w:rsidP="002A2F6A">
      <w:pPr>
        <w:pStyle w:val="PL"/>
      </w:pPr>
      <w:r>
        <w:t xml:space="preserve">              allOf:</w:t>
      </w:r>
    </w:p>
    <w:p w14:paraId="169C804B" w14:textId="77777777" w:rsidR="002A2F6A" w:rsidRDefault="002A2F6A" w:rsidP="002A2F6A">
      <w:pPr>
        <w:pStyle w:val="PL"/>
      </w:pPr>
      <w:r>
        <w:t xml:space="preserve">                - $ref: 'TS28623_GenericNrm.yaml#/components/schemas/EP_RP-Attr'</w:t>
      </w:r>
    </w:p>
    <w:p w14:paraId="0CF2796B" w14:textId="77777777" w:rsidR="002A2F6A" w:rsidRDefault="002A2F6A" w:rsidP="002A2F6A">
      <w:pPr>
        <w:pStyle w:val="PL"/>
      </w:pPr>
      <w:r>
        <w:t xml:space="preserve">                - type: object</w:t>
      </w:r>
    </w:p>
    <w:p w14:paraId="4D28ABE0" w14:textId="77777777" w:rsidR="002A2F6A" w:rsidRDefault="002A2F6A" w:rsidP="002A2F6A">
      <w:pPr>
        <w:pStyle w:val="PL"/>
      </w:pPr>
      <w:r>
        <w:t xml:space="preserve">                  properties:</w:t>
      </w:r>
    </w:p>
    <w:p w14:paraId="2C569E72" w14:textId="77777777" w:rsidR="002A2F6A" w:rsidRDefault="002A2F6A" w:rsidP="002A2F6A">
      <w:pPr>
        <w:pStyle w:val="PL"/>
      </w:pPr>
      <w:r>
        <w:t xml:space="preserve">                    remotePlmnId:</w:t>
      </w:r>
    </w:p>
    <w:p w14:paraId="12094EBD" w14:textId="77777777" w:rsidR="002A2F6A" w:rsidRDefault="002A2F6A" w:rsidP="002A2F6A">
      <w:pPr>
        <w:pStyle w:val="PL"/>
      </w:pPr>
      <w:r>
        <w:t xml:space="preserve">                      $ref: 'TS28623_ComDefs.yaml#/components/schemas/PlmnId'</w:t>
      </w:r>
    </w:p>
    <w:p w14:paraId="0A1E5B8A" w14:textId="77777777" w:rsidR="002A2F6A" w:rsidRDefault="002A2F6A" w:rsidP="002A2F6A">
      <w:pPr>
        <w:pStyle w:val="PL"/>
      </w:pPr>
      <w:r>
        <w:t xml:space="preserve">                    remoteSeppAddress:</w:t>
      </w:r>
    </w:p>
    <w:p w14:paraId="49AA7D6C" w14:textId="77777777" w:rsidR="002A2F6A" w:rsidRDefault="002A2F6A" w:rsidP="002A2F6A">
      <w:pPr>
        <w:pStyle w:val="PL"/>
      </w:pPr>
      <w:r>
        <w:t xml:space="preserve">                      $ref: 'TS28623_ComDefs.yaml#/components/schemas/HostAddr'</w:t>
      </w:r>
    </w:p>
    <w:p w14:paraId="2C9A6C3B" w14:textId="77777777" w:rsidR="002A2F6A" w:rsidRDefault="002A2F6A" w:rsidP="002A2F6A">
      <w:pPr>
        <w:pStyle w:val="PL"/>
      </w:pPr>
      <w:r>
        <w:t xml:space="preserve">                    remoteSeppId:</w:t>
      </w:r>
    </w:p>
    <w:p w14:paraId="3B36DEAA" w14:textId="77777777" w:rsidR="002A2F6A" w:rsidRDefault="002A2F6A" w:rsidP="002A2F6A">
      <w:pPr>
        <w:pStyle w:val="PL"/>
      </w:pPr>
      <w:r>
        <w:t xml:space="preserve">                      type: integer</w:t>
      </w:r>
    </w:p>
    <w:p w14:paraId="4308E152" w14:textId="77777777" w:rsidR="002A2F6A" w:rsidRDefault="002A2F6A" w:rsidP="002A2F6A">
      <w:pPr>
        <w:pStyle w:val="PL"/>
      </w:pPr>
      <w:r>
        <w:t xml:space="preserve">                    n32cParas:</w:t>
      </w:r>
    </w:p>
    <w:p w14:paraId="46B8DE28" w14:textId="77777777" w:rsidR="002A2F6A" w:rsidRDefault="002A2F6A" w:rsidP="002A2F6A">
      <w:pPr>
        <w:pStyle w:val="PL"/>
      </w:pPr>
      <w:r>
        <w:t xml:space="preserve">                      type: string</w:t>
      </w:r>
    </w:p>
    <w:p w14:paraId="3D2F766E" w14:textId="77777777" w:rsidR="002A2F6A" w:rsidRDefault="002A2F6A" w:rsidP="002A2F6A">
      <w:pPr>
        <w:pStyle w:val="PL"/>
      </w:pPr>
      <w:r>
        <w:t xml:space="preserve">                    n32fPolicy:</w:t>
      </w:r>
    </w:p>
    <w:p w14:paraId="60DF21E4" w14:textId="77777777" w:rsidR="002A2F6A" w:rsidRDefault="002A2F6A" w:rsidP="002A2F6A">
      <w:pPr>
        <w:pStyle w:val="PL"/>
      </w:pPr>
      <w:r>
        <w:t xml:space="preserve">                      type: string</w:t>
      </w:r>
    </w:p>
    <w:p w14:paraId="6B24100D" w14:textId="77777777" w:rsidR="002A2F6A" w:rsidRDefault="002A2F6A" w:rsidP="002A2F6A">
      <w:pPr>
        <w:pStyle w:val="PL"/>
      </w:pPr>
      <w:r>
        <w:t xml:space="preserve">                    withIPX:</w:t>
      </w:r>
    </w:p>
    <w:p w14:paraId="6188B5F6" w14:textId="77777777" w:rsidR="002A2F6A" w:rsidRDefault="002A2F6A" w:rsidP="002A2F6A">
      <w:pPr>
        <w:pStyle w:val="PL"/>
      </w:pPr>
      <w:r>
        <w:t xml:space="preserve">                      type: boolean</w:t>
      </w:r>
    </w:p>
    <w:p w14:paraId="54B9864B" w14:textId="77777777" w:rsidR="002A2F6A" w:rsidRDefault="002A2F6A" w:rsidP="002A2F6A">
      <w:pPr>
        <w:pStyle w:val="PL"/>
      </w:pPr>
      <w:r>
        <w:t xml:space="preserve">    EP_N33-Single:</w:t>
      </w:r>
    </w:p>
    <w:p w14:paraId="6C61C29C" w14:textId="77777777" w:rsidR="002A2F6A" w:rsidRDefault="002A2F6A" w:rsidP="002A2F6A">
      <w:pPr>
        <w:pStyle w:val="PL"/>
      </w:pPr>
      <w:r>
        <w:t xml:space="preserve">      allOf:</w:t>
      </w:r>
    </w:p>
    <w:p w14:paraId="7D73D2EE" w14:textId="77777777" w:rsidR="002A2F6A" w:rsidRDefault="002A2F6A" w:rsidP="002A2F6A">
      <w:pPr>
        <w:pStyle w:val="PL"/>
      </w:pPr>
      <w:r>
        <w:t xml:space="preserve">        - $ref: 'TS28623_GenericNrm.yaml#/components/schemas/Top'</w:t>
      </w:r>
    </w:p>
    <w:p w14:paraId="5F6FE2D4" w14:textId="77777777" w:rsidR="002A2F6A" w:rsidRDefault="002A2F6A" w:rsidP="002A2F6A">
      <w:pPr>
        <w:pStyle w:val="PL"/>
      </w:pPr>
      <w:r>
        <w:t xml:space="preserve">        - type: object</w:t>
      </w:r>
    </w:p>
    <w:p w14:paraId="625DCE48" w14:textId="77777777" w:rsidR="002A2F6A" w:rsidRDefault="002A2F6A" w:rsidP="002A2F6A">
      <w:pPr>
        <w:pStyle w:val="PL"/>
      </w:pPr>
      <w:r>
        <w:t xml:space="preserve">          properties:</w:t>
      </w:r>
    </w:p>
    <w:p w14:paraId="43BF963E" w14:textId="77777777" w:rsidR="002A2F6A" w:rsidRDefault="002A2F6A" w:rsidP="002A2F6A">
      <w:pPr>
        <w:pStyle w:val="PL"/>
      </w:pPr>
      <w:r>
        <w:t xml:space="preserve">            attributes:</w:t>
      </w:r>
    </w:p>
    <w:p w14:paraId="27F3AC8E" w14:textId="77777777" w:rsidR="002A2F6A" w:rsidRDefault="002A2F6A" w:rsidP="002A2F6A">
      <w:pPr>
        <w:pStyle w:val="PL"/>
      </w:pPr>
      <w:r>
        <w:t xml:space="preserve">              allOf:</w:t>
      </w:r>
    </w:p>
    <w:p w14:paraId="4A2F89DE" w14:textId="77777777" w:rsidR="002A2F6A" w:rsidRDefault="002A2F6A" w:rsidP="002A2F6A">
      <w:pPr>
        <w:pStyle w:val="PL"/>
      </w:pPr>
      <w:r>
        <w:t xml:space="preserve">                - $ref: 'TS28623_GenericNrm.yaml#/components/schemas/EP_RP-Attr'</w:t>
      </w:r>
    </w:p>
    <w:p w14:paraId="1CC8F207" w14:textId="77777777" w:rsidR="002A2F6A" w:rsidRDefault="002A2F6A" w:rsidP="002A2F6A">
      <w:pPr>
        <w:pStyle w:val="PL"/>
      </w:pPr>
      <w:r>
        <w:t xml:space="preserve">                - type: object</w:t>
      </w:r>
    </w:p>
    <w:p w14:paraId="63F9AAFE" w14:textId="77777777" w:rsidR="002A2F6A" w:rsidRDefault="002A2F6A" w:rsidP="002A2F6A">
      <w:pPr>
        <w:pStyle w:val="PL"/>
      </w:pPr>
      <w:r>
        <w:t xml:space="preserve">                  properties:</w:t>
      </w:r>
    </w:p>
    <w:p w14:paraId="7C21B1CE" w14:textId="77777777" w:rsidR="002A2F6A" w:rsidRDefault="002A2F6A" w:rsidP="002A2F6A">
      <w:pPr>
        <w:pStyle w:val="PL"/>
      </w:pPr>
      <w:r>
        <w:t xml:space="preserve">                    localAddress:</w:t>
      </w:r>
    </w:p>
    <w:p w14:paraId="33AF1C61" w14:textId="77777777" w:rsidR="002A2F6A" w:rsidRDefault="002A2F6A" w:rsidP="002A2F6A">
      <w:pPr>
        <w:pStyle w:val="PL"/>
      </w:pPr>
      <w:r>
        <w:t xml:space="preserve">                      $ref: 'TS28541_NrNrm.yaml#/components/schemas/LocalAddress'</w:t>
      </w:r>
    </w:p>
    <w:p w14:paraId="5FE0887B" w14:textId="77777777" w:rsidR="002A2F6A" w:rsidRDefault="002A2F6A" w:rsidP="002A2F6A">
      <w:pPr>
        <w:pStyle w:val="PL"/>
      </w:pPr>
      <w:r>
        <w:t xml:space="preserve">                    remoteAddress:</w:t>
      </w:r>
    </w:p>
    <w:p w14:paraId="43E0CF51" w14:textId="77777777" w:rsidR="002A2F6A" w:rsidRDefault="002A2F6A" w:rsidP="002A2F6A">
      <w:pPr>
        <w:pStyle w:val="PL"/>
      </w:pPr>
      <w:r>
        <w:t xml:space="preserve">                      $ref: 'TS28541_NrNrm.yaml#/components/schemas/RemoteAddress'</w:t>
      </w:r>
    </w:p>
    <w:p w14:paraId="227E4133" w14:textId="77777777" w:rsidR="002A2F6A" w:rsidRDefault="002A2F6A" w:rsidP="002A2F6A">
      <w:pPr>
        <w:pStyle w:val="PL"/>
      </w:pPr>
      <w:r>
        <w:t xml:space="preserve">    EP_N34-Single:</w:t>
      </w:r>
    </w:p>
    <w:p w14:paraId="60981525" w14:textId="77777777" w:rsidR="002A2F6A" w:rsidRDefault="002A2F6A" w:rsidP="002A2F6A">
      <w:pPr>
        <w:pStyle w:val="PL"/>
      </w:pPr>
      <w:r>
        <w:t xml:space="preserve">      allOf:</w:t>
      </w:r>
    </w:p>
    <w:p w14:paraId="4570218E" w14:textId="77777777" w:rsidR="002A2F6A" w:rsidRDefault="002A2F6A" w:rsidP="002A2F6A">
      <w:pPr>
        <w:pStyle w:val="PL"/>
      </w:pPr>
      <w:r>
        <w:lastRenderedPageBreak/>
        <w:t xml:space="preserve">        - $ref: 'TS28623_GenericNrm.yaml#/components/schemas/Top'</w:t>
      </w:r>
    </w:p>
    <w:p w14:paraId="79C41AC0" w14:textId="77777777" w:rsidR="002A2F6A" w:rsidRDefault="002A2F6A" w:rsidP="002A2F6A">
      <w:pPr>
        <w:pStyle w:val="PL"/>
      </w:pPr>
      <w:r>
        <w:t xml:space="preserve">        - type: object</w:t>
      </w:r>
    </w:p>
    <w:p w14:paraId="7343339B" w14:textId="77777777" w:rsidR="002A2F6A" w:rsidRDefault="002A2F6A" w:rsidP="002A2F6A">
      <w:pPr>
        <w:pStyle w:val="PL"/>
      </w:pPr>
      <w:r>
        <w:t xml:space="preserve">          properties:</w:t>
      </w:r>
    </w:p>
    <w:p w14:paraId="741FA4E3" w14:textId="77777777" w:rsidR="002A2F6A" w:rsidRDefault="002A2F6A" w:rsidP="002A2F6A">
      <w:pPr>
        <w:pStyle w:val="PL"/>
      </w:pPr>
      <w:r>
        <w:t xml:space="preserve">            attributes:</w:t>
      </w:r>
    </w:p>
    <w:p w14:paraId="7D0581BC" w14:textId="77777777" w:rsidR="002A2F6A" w:rsidRDefault="002A2F6A" w:rsidP="002A2F6A">
      <w:pPr>
        <w:pStyle w:val="PL"/>
      </w:pPr>
      <w:r>
        <w:t xml:space="preserve">              allOf:</w:t>
      </w:r>
    </w:p>
    <w:p w14:paraId="574F1171" w14:textId="77777777" w:rsidR="002A2F6A" w:rsidRDefault="002A2F6A" w:rsidP="002A2F6A">
      <w:pPr>
        <w:pStyle w:val="PL"/>
      </w:pPr>
      <w:r>
        <w:t xml:space="preserve">                - $ref: 'TS28623_GenericNrm.yaml#/components/schemas/EP_RP-Attr'</w:t>
      </w:r>
    </w:p>
    <w:p w14:paraId="0F5CF78B" w14:textId="77777777" w:rsidR="002A2F6A" w:rsidRDefault="002A2F6A" w:rsidP="002A2F6A">
      <w:pPr>
        <w:pStyle w:val="PL"/>
      </w:pPr>
      <w:r>
        <w:t xml:space="preserve">                - type: object</w:t>
      </w:r>
    </w:p>
    <w:p w14:paraId="7C913AA7" w14:textId="77777777" w:rsidR="002A2F6A" w:rsidRDefault="002A2F6A" w:rsidP="002A2F6A">
      <w:pPr>
        <w:pStyle w:val="PL"/>
      </w:pPr>
      <w:r>
        <w:t xml:space="preserve">                  properties:</w:t>
      </w:r>
    </w:p>
    <w:p w14:paraId="6A840A7B" w14:textId="77777777" w:rsidR="002A2F6A" w:rsidRDefault="002A2F6A" w:rsidP="002A2F6A">
      <w:pPr>
        <w:pStyle w:val="PL"/>
      </w:pPr>
      <w:r>
        <w:t xml:space="preserve">                    localAddress:</w:t>
      </w:r>
    </w:p>
    <w:p w14:paraId="66930D96" w14:textId="77777777" w:rsidR="002A2F6A" w:rsidRDefault="002A2F6A" w:rsidP="002A2F6A">
      <w:pPr>
        <w:pStyle w:val="PL"/>
      </w:pPr>
      <w:r>
        <w:t xml:space="preserve">                      $ref: 'TS28541_NrNrm.yaml#/components/schemas/LocalAddress'</w:t>
      </w:r>
    </w:p>
    <w:p w14:paraId="327D2BD4" w14:textId="77777777" w:rsidR="002A2F6A" w:rsidRDefault="002A2F6A" w:rsidP="002A2F6A">
      <w:pPr>
        <w:pStyle w:val="PL"/>
      </w:pPr>
      <w:r>
        <w:t xml:space="preserve">                    remoteAddress:</w:t>
      </w:r>
    </w:p>
    <w:p w14:paraId="070732EB" w14:textId="77777777" w:rsidR="002A2F6A" w:rsidRDefault="002A2F6A" w:rsidP="002A2F6A">
      <w:pPr>
        <w:pStyle w:val="PL"/>
      </w:pPr>
      <w:r>
        <w:t xml:space="preserve">                      $ref: 'TS28541_NrNrm.yaml#/components/schemas/RemoteAddress'</w:t>
      </w:r>
    </w:p>
    <w:p w14:paraId="3A391F1D" w14:textId="77777777" w:rsidR="002A2F6A" w:rsidRDefault="002A2F6A" w:rsidP="002A2F6A">
      <w:pPr>
        <w:pStyle w:val="PL"/>
      </w:pPr>
      <w:r>
        <w:t xml:space="preserve">    EP_S5C-Single:</w:t>
      </w:r>
    </w:p>
    <w:p w14:paraId="3C6B68C9" w14:textId="77777777" w:rsidR="002A2F6A" w:rsidRDefault="002A2F6A" w:rsidP="002A2F6A">
      <w:pPr>
        <w:pStyle w:val="PL"/>
      </w:pPr>
      <w:r>
        <w:t xml:space="preserve">      allOf:</w:t>
      </w:r>
    </w:p>
    <w:p w14:paraId="7F9FCB45" w14:textId="77777777" w:rsidR="002A2F6A" w:rsidRDefault="002A2F6A" w:rsidP="002A2F6A">
      <w:pPr>
        <w:pStyle w:val="PL"/>
      </w:pPr>
      <w:r>
        <w:t xml:space="preserve">        - $ref: 'TS28623_GenericNrm.yaml#/components/schemas/Top'</w:t>
      </w:r>
    </w:p>
    <w:p w14:paraId="3046179E" w14:textId="77777777" w:rsidR="002A2F6A" w:rsidRDefault="002A2F6A" w:rsidP="002A2F6A">
      <w:pPr>
        <w:pStyle w:val="PL"/>
      </w:pPr>
      <w:r>
        <w:t xml:space="preserve">        - type: object</w:t>
      </w:r>
    </w:p>
    <w:p w14:paraId="0C04E47D" w14:textId="77777777" w:rsidR="002A2F6A" w:rsidRDefault="002A2F6A" w:rsidP="002A2F6A">
      <w:pPr>
        <w:pStyle w:val="PL"/>
      </w:pPr>
      <w:r>
        <w:t xml:space="preserve">          properties:</w:t>
      </w:r>
    </w:p>
    <w:p w14:paraId="32BE4BF4" w14:textId="77777777" w:rsidR="002A2F6A" w:rsidRDefault="002A2F6A" w:rsidP="002A2F6A">
      <w:pPr>
        <w:pStyle w:val="PL"/>
      </w:pPr>
      <w:r>
        <w:t xml:space="preserve">            attributes:</w:t>
      </w:r>
    </w:p>
    <w:p w14:paraId="4974A07D" w14:textId="77777777" w:rsidR="002A2F6A" w:rsidRDefault="002A2F6A" w:rsidP="002A2F6A">
      <w:pPr>
        <w:pStyle w:val="PL"/>
      </w:pPr>
      <w:r>
        <w:t xml:space="preserve">              allOf:</w:t>
      </w:r>
    </w:p>
    <w:p w14:paraId="1A3DB4E1" w14:textId="77777777" w:rsidR="002A2F6A" w:rsidRDefault="002A2F6A" w:rsidP="002A2F6A">
      <w:pPr>
        <w:pStyle w:val="PL"/>
      </w:pPr>
      <w:r>
        <w:t xml:space="preserve">                - $ref: 'TS28623_GenericNrm.yaml#/components/schemas/EP_RP-Attr'</w:t>
      </w:r>
    </w:p>
    <w:p w14:paraId="4C50CA91" w14:textId="77777777" w:rsidR="002A2F6A" w:rsidRDefault="002A2F6A" w:rsidP="002A2F6A">
      <w:pPr>
        <w:pStyle w:val="PL"/>
      </w:pPr>
      <w:r>
        <w:t xml:space="preserve">                - type: object</w:t>
      </w:r>
    </w:p>
    <w:p w14:paraId="52780AAB" w14:textId="77777777" w:rsidR="002A2F6A" w:rsidRDefault="002A2F6A" w:rsidP="002A2F6A">
      <w:pPr>
        <w:pStyle w:val="PL"/>
      </w:pPr>
      <w:r>
        <w:t xml:space="preserve">                  properties:</w:t>
      </w:r>
    </w:p>
    <w:p w14:paraId="623E34D6" w14:textId="77777777" w:rsidR="002A2F6A" w:rsidRDefault="002A2F6A" w:rsidP="002A2F6A">
      <w:pPr>
        <w:pStyle w:val="PL"/>
      </w:pPr>
      <w:r>
        <w:t xml:space="preserve">                    localAddress:</w:t>
      </w:r>
    </w:p>
    <w:p w14:paraId="077DD31B" w14:textId="77777777" w:rsidR="002A2F6A" w:rsidRDefault="002A2F6A" w:rsidP="002A2F6A">
      <w:pPr>
        <w:pStyle w:val="PL"/>
      </w:pPr>
      <w:r>
        <w:t xml:space="preserve">                      $ref: 'TS28541_NrNrm.yaml#/components/schemas/LocalAddress'</w:t>
      </w:r>
    </w:p>
    <w:p w14:paraId="011872BA" w14:textId="77777777" w:rsidR="002A2F6A" w:rsidRDefault="002A2F6A" w:rsidP="002A2F6A">
      <w:pPr>
        <w:pStyle w:val="PL"/>
      </w:pPr>
      <w:r>
        <w:t xml:space="preserve">                    remoteAddress:</w:t>
      </w:r>
    </w:p>
    <w:p w14:paraId="21F5FABA" w14:textId="77777777" w:rsidR="002A2F6A" w:rsidRDefault="002A2F6A" w:rsidP="002A2F6A">
      <w:pPr>
        <w:pStyle w:val="PL"/>
      </w:pPr>
      <w:r>
        <w:t xml:space="preserve">                      $ref: 'TS28541_NrNrm.yaml#/components/schemas/RemoteAddress'</w:t>
      </w:r>
    </w:p>
    <w:p w14:paraId="74A06B0A" w14:textId="77777777" w:rsidR="002A2F6A" w:rsidRDefault="002A2F6A" w:rsidP="002A2F6A">
      <w:pPr>
        <w:pStyle w:val="PL"/>
      </w:pPr>
      <w:r>
        <w:t xml:space="preserve">    EP_S5U-Single:</w:t>
      </w:r>
    </w:p>
    <w:p w14:paraId="49375030" w14:textId="77777777" w:rsidR="002A2F6A" w:rsidRDefault="002A2F6A" w:rsidP="002A2F6A">
      <w:pPr>
        <w:pStyle w:val="PL"/>
      </w:pPr>
      <w:r>
        <w:t xml:space="preserve">      allOf:</w:t>
      </w:r>
    </w:p>
    <w:p w14:paraId="6A0C12BC" w14:textId="77777777" w:rsidR="002A2F6A" w:rsidRDefault="002A2F6A" w:rsidP="002A2F6A">
      <w:pPr>
        <w:pStyle w:val="PL"/>
      </w:pPr>
      <w:r>
        <w:t xml:space="preserve">        - $ref: 'TS28623_GenericNrm.yaml#/components/schemas/Top'</w:t>
      </w:r>
    </w:p>
    <w:p w14:paraId="6C379335" w14:textId="77777777" w:rsidR="002A2F6A" w:rsidRDefault="002A2F6A" w:rsidP="002A2F6A">
      <w:pPr>
        <w:pStyle w:val="PL"/>
      </w:pPr>
      <w:r>
        <w:t xml:space="preserve">        - type: object</w:t>
      </w:r>
    </w:p>
    <w:p w14:paraId="2B173B16" w14:textId="77777777" w:rsidR="002A2F6A" w:rsidRDefault="002A2F6A" w:rsidP="002A2F6A">
      <w:pPr>
        <w:pStyle w:val="PL"/>
      </w:pPr>
      <w:r>
        <w:t xml:space="preserve">          properties:</w:t>
      </w:r>
    </w:p>
    <w:p w14:paraId="354284F3" w14:textId="77777777" w:rsidR="002A2F6A" w:rsidRDefault="002A2F6A" w:rsidP="002A2F6A">
      <w:pPr>
        <w:pStyle w:val="PL"/>
      </w:pPr>
      <w:r>
        <w:t xml:space="preserve">            attributes:</w:t>
      </w:r>
    </w:p>
    <w:p w14:paraId="53F31C78" w14:textId="77777777" w:rsidR="002A2F6A" w:rsidRDefault="002A2F6A" w:rsidP="002A2F6A">
      <w:pPr>
        <w:pStyle w:val="PL"/>
      </w:pPr>
      <w:r>
        <w:t xml:space="preserve">              allOf:</w:t>
      </w:r>
    </w:p>
    <w:p w14:paraId="3097F84B" w14:textId="77777777" w:rsidR="002A2F6A" w:rsidRDefault="002A2F6A" w:rsidP="002A2F6A">
      <w:pPr>
        <w:pStyle w:val="PL"/>
      </w:pPr>
      <w:r>
        <w:t xml:space="preserve">                - $ref: 'TS28623_GenericNrm.yaml#/components/schemas/EP_RP-Attr'</w:t>
      </w:r>
    </w:p>
    <w:p w14:paraId="511D20C6" w14:textId="77777777" w:rsidR="002A2F6A" w:rsidRDefault="002A2F6A" w:rsidP="002A2F6A">
      <w:pPr>
        <w:pStyle w:val="PL"/>
      </w:pPr>
      <w:r>
        <w:t xml:space="preserve">                - type: object</w:t>
      </w:r>
    </w:p>
    <w:p w14:paraId="657F295D" w14:textId="77777777" w:rsidR="002A2F6A" w:rsidRDefault="002A2F6A" w:rsidP="002A2F6A">
      <w:pPr>
        <w:pStyle w:val="PL"/>
      </w:pPr>
      <w:r>
        <w:t xml:space="preserve">                  properties:</w:t>
      </w:r>
    </w:p>
    <w:p w14:paraId="5A62C208" w14:textId="77777777" w:rsidR="002A2F6A" w:rsidRDefault="002A2F6A" w:rsidP="002A2F6A">
      <w:pPr>
        <w:pStyle w:val="PL"/>
      </w:pPr>
      <w:r>
        <w:t xml:space="preserve">                    localAddress:</w:t>
      </w:r>
    </w:p>
    <w:p w14:paraId="19BA804E" w14:textId="77777777" w:rsidR="002A2F6A" w:rsidRDefault="002A2F6A" w:rsidP="002A2F6A">
      <w:pPr>
        <w:pStyle w:val="PL"/>
      </w:pPr>
      <w:r>
        <w:t xml:space="preserve">                      $ref: 'TS28541_NrNrm.yaml#/components/schemas/LocalAddress'</w:t>
      </w:r>
    </w:p>
    <w:p w14:paraId="22D8EA2F" w14:textId="77777777" w:rsidR="002A2F6A" w:rsidRDefault="002A2F6A" w:rsidP="002A2F6A">
      <w:pPr>
        <w:pStyle w:val="PL"/>
      </w:pPr>
      <w:r>
        <w:t xml:space="preserve">                    remoteAddress:</w:t>
      </w:r>
    </w:p>
    <w:p w14:paraId="769CC93D" w14:textId="77777777" w:rsidR="002A2F6A" w:rsidRDefault="002A2F6A" w:rsidP="002A2F6A">
      <w:pPr>
        <w:pStyle w:val="PL"/>
      </w:pPr>
      <w:r>
        <w:t xml:space="preserve">                      $ref: 'TS28541_NrNrm.yaml#/components/schemas/RemoteAddress'</w:t>
      </w:r>
    </w:p>
    <w:p w14:paraId="77E123E4" w14:textId="77777777" w:rsidR="002A2F6A" w:rsidRDefault="002A2F6A" w:rsidP="002A2F6A">
      <w:pPr>
        <w:pStyle w:val="PL"/>
      </w:pPr>
      <w:r>
        <w:t xml:space="preserve">    EP_Rx-Single:</w:t>
      </w:r>
    </w:p>
    <w:p w14:paraId="132AD00D" w14:textId="77777777" w:rsidR="002A2F6A" w:rsidRDefault="002A2F6A" w:rsidP="002A2F6A">
      <w:pPr>
        <w:pStyle w:val="PL"/>
      </w:pPr>
      <w:r>
        <w:t xml:space="preserve">      allOf:</w:t>
      </w:r>
    </w:p>
    <w:p w14:paraId="6C7C3DB0" w14:textId="77777777" w:rsidR="002A2F6A" w:rsidRDefault="002A2F6A" w:rsidP="002A2F6A">
      <w:pPr>
        <w:pStyle w:val="PL"/>
      </w:pPr>
      <w:r>
        <w:t xml:space="preserve">        - $ref: 'TS28623_GenericNrm.yaml#/components/schemas/Top'</w:t>
      </w:r>
    </w:p>
    <w:p w14:paraId="75578744" w14:textId="77777777" w:rsidR="002A2F6A" w:rsidRDefault="002A2F6A" w:rsidP="002A2F6A">
      <w:pPr>
        <w:pStyle w:val="PL"/>
      </w:pPr>
      <w:r>
        <w:t xml:space="preserve">        - type: object</w:t>
      </w:r>
    </w:p>
    <w:p w14:paraId="39ED1F22" w14:textId="77777777" w:rsidR="002A2F6A" w:rsidRDefault="002A2F6A" w:rsidP="002A2F6A">
      <w:pPr>
        <w:pStyle w:val="PL"/>
      </w:pPr>
      <w:r>
        <w:t xml:space="preserve">          properties:</w:t>
      </w:r>
    </w:p>
    <w:p w14:paraId="58D036B0" w14:textId="77777777" w:rsidR="002A2F6A" w:rsidRDefault="002A2F6A" w:rsidP="002A2F6A">
      <w:pPr>
        <w:pStyle w:val="PL"/>
      </w:pPr>
      <w:r>
        <w:t xml:space="preserve">            attributes:</w:t>
      </w:r>
    </w:p>
    <w:p w14:paraId="46CEE7E3" w14:textId="77777777" w:rsidR="002A2F6A" w:rsidRDefault="002A2F6A" w:rsidP="002A2F6A">
      <w:pPr>
        <w:pStyle w:val="PL"/>
      </w:pPr>
      <w:r>
        <w:t xml:space="preserve">              allOf:</w:t>
      </w:r>
    </w:p>
    <w:p w14:paraId="0AA2C32A" w14:textId="77777777" w:rsidR="002A2F6A" w:rsidRDefault="002A2F6A" w:rsidP="002A2F6A">
      <w:pPr>
        <w:pStyle w:val="PL"/>
      </w:pPr>
      <w:r>
        <w:t xml:space="preserve">                - $ref: 'TS28623_GenericNrm.yaml#/components/schemas/EP_RP-Attr'</w:t>
      </w:r>
    </w:p>
    <w:p w14:paraId="2125D19D" w14:textId="77777777" w:rsidR="002A2F6A" w:rsidRDefault="002A2F6A" w:rsidP="002A2F6A">
      <w:pPr>
        <w:pStyle w:val="PL"/>
      </w:pPr>
      <w:r>
        <w:t xml:space="preserve">                - type: object</w:t>
      </w:r>
    </w:p>
    <w:p w14:paraId="42E74615" w14:textId="77777777" w:rsidR="002A2F6A" w:rsidRDefault="002A2F6A" w:rsidP="002A2F6A">
      <w:pPr>
        <w:pStyle w:val="PL"/>
      </w:pPr>
      <w:r>
        <w:t xml:space="preserve">                  properties:</w:t>
      </w:r>
    </w:p>
    <w:p w14:paraId="3D78697F" w14:textId="77777777" w:rsidR="002A2F6A" w:rsidRDefault="002A2F6A" w:rsidP="002A2F6A">
      <w:pPr>
        <w:pStyle w:val="PL"/>
      </w:pPr>
      <w:r>
        <w:t xml:space="preserve">                    localAddress:</w:t>
      </w:r>
    </w:p>
    <w:p w14:paraId="4F740D1F" w14:textId="77777777" w:rsidR="002A2F6A" w:rsidRDefault="002A2F6A" w:rsidP="002A2F6A">
      <w:pPr>
        <w:pStyle w:val="PL"/>
      </w:pPr>
      <w:r>
        <w:t xml:space="preserve">                      $ref: 'TS28541_NrNrm.yaml#/components/schemas/LocalAddress'</w:t>
      </w:r>
    </w:p>
    <w:p w14:paraId="32282BE3" w14:textId="77777777" w:rsidR="002A2F6A" w:rsidRDefault="002A2F6A" w:rsidP="002A2F6A">
      <w:pPr>
        <w:pStyle w:val="PL"/>
      </w:pPr>
      <w:r>
        <w:t xml:space="preserve">                    remoteAddress:</w:t>
      </w:r>
    </w:p>
    <w:p w14:paraId="4A288432" w14:textId="77777777" w:rsidR="002A2F6A" w:rsidRDefault="002A2F6A" w:rsidP="002A2F6A">
      <w:pPr>
        <w:pStyle w:val="PL"/>
      </w:pPr>
      <w:r>
        <w:t xml:space="preserve">                      $ref: 'TS28541_NrNrm.yaml#/components/schemas/RemoteAddress'</w:t>
      </w:r>
    </w:p>
    <w:p w14:paraId="0F645F1D" w14:textId="77777777" w:rsidR="002A2F6A" w:rsidRDefault="002A2F6A" w:rsidP="002A2F6A">
      <w:pPr>
        <w:pStyle w:val="PL"/>
      </w:pPr>
      <w:r>
        <w:t xml:space="preserve">    EP_MAP_SMSC-Single:</w:t>
      </w:r>
    </w:p>
    <w:p w14:paraId="18A1930F" w14:textId="77777777" w:rsidR="002A2F6A" w:rsidRDefault="002A2F6A" w:rsidP="002A2F6A">
      <w:pPr>
        <w:pStyle w:val="PL"/>
      </w:pPr>
      <w:r>
        <w:t xml:space="preserve">      allOf:</w:t>
      </w:r>
    </w:p>
    <w:p w14:paraId="099370C8" w14:textId="77777777" w:rsidR="002A2F6A" w:rsidRDefault="002A2F6A" w:rsidP="002A2F6A">
      <w:pPr>
        <w:pStyle w:val="PL"/>
      </w:pPr>
      <w:r>
        <w:t xml:space="preserve">        - $ref: 'TS28623_GenericNrm.yaml#/components/schemas/Top'</w:t>
      </w:r>
    </w:p>
    <w:p w14:paraId="785A6352" w14:textId="77777777" w:rsidR="002A2F6A" w:rsidRDefault="002A2F6A" w:rsidP="002A2F6A">
      <w:pPr>
        <w:pStyle w:val="PL"/>
      </w:pPr>
      <w:r>
        <w:t xml:space="preserve">        - type: object</w:t>
      </w:r>
    </w:p>
    <w:p w14:paraId="3EA1499C" w14:textId="77777777" w:rsidR="002A2F6A" w:rsidRDefault="002A2F6A" w:rsidP="002A2F6A">
      <w:pPr>
        <w:pStyle w:val="PL"/>
      </w:pPr>
      <w:r>
        <w:t xml:space="preserve">          properties:</w:t>
      </w:r>
    </w:p>
    <w:p w14:paraId="4C91B339" w14:textId="77777777" w:rsidR="002A2F6A" w:rsidRDefault="002A2F6A" w:rsidP="002A2F6A">
      <w:pPr>
        <w:pStyle w:val="PL"/>
      </w:pPr>
      <w:r>
        <w:t xml:space="preserve">            attributes:</w:t>
      </w:r>
    </w:p>
    <w:p w14:paraId="0C956B79" w14:textId="77777777" w:rsidR="002A2F6A" w:rsidRDefault="002A2F6A" w:rsidP="002A2F6A">
      <w:pPr>
        <w:pStyle w:val="PL"/>
      </w:pPr>
      <w:r>
        <w:t xml:space="preserve">              allOf:</w:t>
      </w:r>
    </w:p>
    <w:p w14:paraId="5B48CBA9" w14:textId="77777777" w:rsidR="002A2F6A" w:rsidRDefault="002A2F6A" w:rsidP="002A2F6A">
      <w:pPr>
        <w:pStyle w:val="PL"/>
      </w:pPr>
      <w:r>
        <w:t xml:space="preserve">                - $ref: 'TS28623_GenericNrm.yaml#/components/schemas/EP_RP-Attr'</w:t>
      </w:r>
    </w:p>
    <w:p w14:paraId="12B9EFE8" w14:textId="77777777" w:rsidR="002A2F6A" w:rsidRDefault="002A2F6A" w:rsidP="002A2F6A">
      <w:pPr>
        <w:pStyle w:val="PL"/>
      </w:pPr>
      <w:r>
        <w:t xml:space="preserve">                - type: object</w:t>
      </w:r>
    </w:p>
    <w:p w14:paraId="02356523" w14:textId="77777777" w:rsidR="002A2F6A" w:rsidRDefault="002A2F6A" w:rsidP="002A2F6A">
      <w:pPr>
        <w:pStyle w:val="PL"/>
      </w:pPr>
      <w:r>
        <w:t xml:space="preserve">                  properties:</w:t>
      </w:r>
    </w:p>
    <w:p w14:paraId="557598A0" w14:textId="77777777" w:rsidR="002A2F6A" w:rsidRDefault="002A2F6A" w:rsidP="002A2F6A">
      <w:pPr>
        <w:pStyle w:val="PL"/>
      </w:pPr>
      <w:r>
        <w:t xml:space="preserve">                    localAddress:</w:t>
      </w:r>
    </w:p>
    <w:p w14:paraId="1B6D12B6" w14:textId="77777777" w:rsidR="002A2F6A" w:rsidRDefault="002A2F6A" w:rsidP="002A2F6A">
      <w:pPr>
        <w:pStyle w:val="PL"/>
      </w:pPr>
      <w:r>
        <w:t xml:space="preserve">                      $ref: 'TS28541_NrNrm.yaml#/components/schemas/LocalAddress'</w:t>
      </w:r>
    </w:p>
    <w:p w14:paraId="42739FC4" w14:textId="77777777" w:rsidR="002A2F6A" w:rsidRDefault="002A2F6A" w:rsidP="002A2F6A">
      <w:pPr>
        <w:pStyle w:val="PL"/>
      </w:pPr>
      <w:r>
        <w:t xml:space="preserve">                    remoteAddress:</w:t>
      </w:r>
    </w:p>
    <w:p w14:paraId="68C4FF43" w14:textId="77777777" w:rsidR="002A2F6A" w:rsidRDefault="002A2F6A" w:rsidP="002A2F6A">
      <w:pPr>
        <w:pStyle w:val="PL"/>
      </w:pPr>
      <w:r>
        <w:t xml:space="preserve">                      $ref: 'TS28541_NrNrm.yaml#/components/schemas/RemoteAddress'</w:t>
      </w:r>
    </w:p>
    <w:p w14:paraId="68819E1B" w14:textId="77777777" w:rsidR="002A2F6A" w:rsidRDefault="002A2F6A" w:rsidP="002A2F6A">
      <w:pPr>
        <w:pStyle w:val="PL"/>
      </w:pPr>
      <w:r>
        <w:t xml:space="preserve">    EP_NLS-Single:</w:t>
      </w:r>
    </w:p>
    <w:p w14:paraId="4F9B59CF" w14:textId="77777777" w:rsidR="002A2F6A" w:rsidRDefault="002A2F6A" w:rsidP="002A2F6A">
      <w:pPr>
        <w:pStyle w:val="PL"/>
      </w:pPr>
      <w:r>
        <w:t xml:space="preserve">      allOf:</w:t>
      </w:r>
    </w:p>
    <w:p w14:paraId="15D13889" w14:textId="77777777" w:rsidR="002A2F6A" w:rsidRDefault="002A2F6A" w:rsidP="002A2F6A">
      <w:pPr>
        <w:pStyle w:val="PL"/>
      </w:pPr>
      <w:r>
        <w:t xml:space="preserve">        - $ref: 'TS28623_GenericNrm.yaml#/components/schemas/Top'</w:t>
      </w:r>
    </w:p>
    <w:p w14:paraId="1672AD8C" w14:textId="77777777" w:rsidR="002A2F6A" w:rsidRDefault="002A2F6A" w:rsidP="002A2F6A">
      <w:pPr>
        <w:pStyle w:val="PL"/>
      </w:pPr>
      <w:r>
        <w:t xml:space="preserve">        - type: object</w:t>
      </w:r>
    </w:p>
    <w:p w14:paraId="48789C2A" w14:textId="77777777" w:rsidR="002A2F6A" w:rsidRDefault="002A2F6A" w:rsidP="002A2F6A">
      <w:pPr>
        <w:pStyle w:val="PL"/>
      </w:pPr>
      <w:r>
        <w:t xml:space="preserve">          properties:</w:t>
      </w:r>
    </w:p>
    <w:p w14:paraId="560BDBF6" w14:textId="77777777" w:rsidR="002A2F6A" w:rsidRDefault="002A2F6A" w:rsidP="002A2F6A">
      <w:pPr>
        <w:pStyle w:val="PL"/>
      </w:pPr>
      <w:r>
        <w:t xml:space="preserve">            attributes:</w:t>
      </w:r>
    </w:p>
    <w:p w14:paraId="20024B01" w14:textId="77777777" w:rsidR="002A2F6A" w:rsidRDefault="002A2F6A" w:rsidP="002A2F6A">
      <w:pPr>
        <w:pStyle w:val="PL"/>
      </w:pPr>
      <w:r>
        <w:t xml:space="preserve">              allOf:</w:t>
      </w:r>
    </w:p>
    <w:p w14:paraId="130428A7" w14:textId="77777777" w:rsidR="002A2F6A" w:rsidRDefault="002A2F6A" w:rsidP="002A2F6A">
      <w:pPr>
        <w:pStyle w:val="PL"/>
      </w:pPr>
      <w:r>
        <w:t xml:space="preserve">                - $ref: 'TS28623_GenericNrm.yaml#/components/schemas/EP_RP-Attr'</w:t>
      </w:r>
    </w:p>
    <w:p w14:paraId="2198467E" w14:textId="77777777" w:rsidR="002A2F6A" w:rsidRDefault="002A2F6A" w:rsidP="002A2F6A">
      <w:pPr>
        <w:pStyle w:val="PL"/>
      </w:pPr>
      <w:r>
        <w:t xml:space="preserve">                - type: object</w:t>
      </w:r>
    </w:p>
    <w:p w14:paraId="69D50F9C" w14:textId="77777777" w:rsidR="002A2F6A" w:rsidRDefault="002A2F6A" w:rsidP="002A2F6A">
      <w:pPr>
        <w:pStyle w:val="PL"/>
      </w:pPr>
      <w:r>
        <w:t xml:space="preserve">                  properties:</w:t>
      </w:r>
    </w:p>
    <w:p w14:paraId="2DC4CA96" w14:textId="77777777" w:rsidR="002A2F6A" w:rsidRDefault="002A2F6A" w:rsidP="002A2F6A">
      <w:pPr>
        <w:pStyle w:val="PL"/>
      </w:pPr>
      <w:r>
        <w:lastRenderedPageBreak/>
        <w:t xml:space="preserve">                    localAddress:</w:t>
      </w:r>
    </w:p>
    <w:p w14:paraId="719C9A15" w14:textId="77777777" w:rsidR="002A2F6A" w:rsidRDefault="002A2F6A" w:rsidP="002A2F6A">
      <w:pPr>
        <w:pStyle w:val="PL"/>
      </w:pPr>
      <w:r>
        <w:t xml:space="preserve">                      $ref: 'TS28541_NrNrm.yaml#/components/schemas/LocalAddress'</w:t>
      </w:r>
    </w:p>
    <w:p w14:paraId="1FCFFD4F" w14:textId="77777777" w:rsidR="002A2F6A" w:rsidRDefault="002A2F6A" w:rsidP="002A2F6A">
      <w:pPr>
        <w:pStyle w:val="PL"/>
      </w:pPr>
      <w:r>
        <w:t xml:space="preserve">                    remoteAddress:</w:t>
      </w:r>
    </w:p>
    <w:p w14:paraId="093585E9" w14:textId="77777777" w:rsidR="002A2F6A" w:rsidRDefault="002A2F6A" w:rsidP="002A2F6A">
      <w:pPr>
        <w:pStyle w:val="PL"/>
      </w:pPr>
      <w:r>
        <w:t xml:space="preserve">                      $ref: 'TS28541_NrNrm.yaml#/components/schemas/RemoteAddress'</w:t>
      </w:r>
    </w:p>
    <w:p w14:paraId="655EF6B0" w14:textId="77777777" w:rsidR="002A2F6A" w:rsidRDefault="002A2F6A" w:rsidP="002A2F6A">
      <w:pPr>
        <w:pStyle w:val="PL"/>
      </w:pPr>
      <w:r>
        <w:t xml:space="preserve">    EP_NL2-Single:</w:t>
      </w:r>
    </w:p>
    <w:p w14:paraId="072A9CE0" w14:textId="77777777" w:rsidR="002A2F6A" w:rsidRDefault="002A2F6A" w:rsidP="002A2F6A">
      <w:pPr>
        <w:pStyle w:val="PL"/>
      </w:pPr>
      <w:r>
        <w:t xml:space="preserve">      allOf:</w:t>
      </w:r>
    </w:p>
    <w:p w14:paraId="08D0F62D" w14:textId="77777777" w:rsidR="002A2F6A" w:rsidRDefault="002A2F6A" w:rsidP="002A2F6A">
      <w:pPr>
        <w:pStyle w:val="PL"/>
      </w:pPr>
      <w:r>
        <w:t xml:space="preserve">        - $ref: 'TS28623_GenericNrm.yaml#/components/schemas/Top'</w:t>
      </w:r>
    </w:p>
    <w:p w14:paraId="5380C3AF" w14:textId="77777777" w:rsidR="002A2F6A" w:rsidRDefault="002A2F6A" w:rsidP="002A2F6A">
      <w:pPr>
        <w:pStyle w:val="PL"/>
      </w:pPr>
      <w:r>
        <w:t xml:space="preserve">        - type: object</w:t>
      </w:r>
    </w:p>
    <w:p w14:paraId="0DDFF847" w14:textId="77777777" w:rsidR="002A2F6A" w:rsidRDefault="002A2F6A" w:rsidP="002A2F6A">
      <w:pPr>
        <w:pStyle w:val="PL"/>
      </w:pPr>
      <w:r>
        <w:t xml:space="preserve">          properties:</w:t>
      </w:r>
    </w:p>
    <w:p w14:paraId="64447E41" w14:textId="77777777" w:rsidR="002A2F6A" w:rsidRDefault="002A2F6A" w:rsidP="002A2F6A">
      <w:pPr>
        <w:pStyle w:val="PL"/>
      </w:pPr>
      <w:r>
        <w:t xml:space="preserve">            attributes:</w:t>
      </w:r>
    </w:p>
    <w:p w14:paraId="32AC61E0" w14:textId="77777777" w:rsidR="002A2F6A" w:rsidRDefault="002A2F6A" w:rsidP="002A2F6A">
      <w:pPr>
        <w:pStyle w:val="PL"/>
      </w:pPr>
      <w:r>
        <w:t xml:space="preserve">              allOf:</w:t>
      </w:r>
    </w:p>
    <w:p w14:paraId="1A33952F" w14:textId="77777777" w:rsidR="002A2F6A" w:rsidRDefault="002A2F6A" w:rsidP="002A2F6A">
      <w:pPr>
        <w:pStyle w:val="PL"/>
      </w:pPr>
      <w:r>
        <w:t xml:space="preserve">                - $ref: 'TS28623_GenericNrm.yaml#/components/schemas/EP_RP-Attr'</w:t>
      </w:r>
    </w:p>
    <w:p w14:paraId="47EEF880" w14:textId="77777777" w:rsidR="002A2F6A" w:rsidRDefault="002A2F6A" w:rsidP="002A2F6A">
      <w:pPr>
        <w:pStyle w:val="PL"/>
      </w:pPr>
      <w:r>
        <w:t xml:space="preserve">                - type: object</w:t>
      </w:r>
    </w:p>
    <w:p w14:paraId="35C02AD4" w14:textId="77777777" w:rsidR="002A2F6A" w:rsidRDefault="002A2F6A" w:rsidP="002A2F6A">
      <w:pPr>
        <w:pStyle w:val="PL"/>
      </w:pPr>
      <w:r>
        <w:t xml:space="preserve">                  properties:</w:t>
      </w:r>
    </w:p>
    <w:p w14:paraId="2837E92C" w14:textId="77777777" w:rsidR="002A2F6A" w:rsidRDefault="002A2F6A" w:rsidP="002A2F6A">
      <w:pPr>
        <w:pStyle w:val="PL"/>
      </w:pPr>
      <w:r>
        <w:t xml:space="preserve">                    localAddress:</w:t>
      </w:r>
    </w:p>
    <w:p w14:paraId="03F914E1" w14:textId="77777777" w:rsidR="002A2F6A" w:rsidRDefault="002A2F6A" w:rsidP="002A2F6A">
      <w:pPr>
        <w:pStyle w:val="PL"/>
      </w:pPr>
      <w:r>
        <w:t xml:space="preserve">                      $ref: 'TS28541_NrNrm.yaml#/components/schemas/LocalAddress'</w:t>
      </w:r>
    </w:p>
    <w:p w14:paraId="05A2B1B1" w14:textId="77777777" w:rsidR="002A2F6A" w:rsidRDefault="002A2F6A" w:rsidP="002A2F6A">
      <w:pPr>
        <w:pStyle w:val="PL"/>
      </w:pPr>
      <w:r>
        <w:t xml:space="preserve">                    remoteAddress:</w:t>
      </w:r>
    </w:p>
    <w:p w14:paraId="4D877E62" w14:textId="77777777" w:rsidR="002A2F6A" w:rsidRDefault="002A2F6A" w:rsidP="002A2F6A">
      <w:pPr>
        <w:pStyle w:val="PL"/>
      </w:pPr>
      <w:r>
        <w:t xml:space="preserve">                      $ref: 'TS28541_NrNrm.yaml#/components/schemas/RemoteAddress'</w:t>
      </w:r>
    </w:p>
    <w:p w14:paraId="62086073" w14:textId="77777777" w:rsidR="002A2F6A" w:rsidRDefault="002A2F6A" w:rsidP="002A2F6A">
      <w:pPr>
        <w:pStyle w:val="PL"/>
      </w:pPr>
      <w:r>
        <w:t xml:space="preserve">    EP_NL3-Single:</w:t>
      </w:r>
    </w:p>
    <w:p w14:paraId="7668F65D" w14:textId="77777777" w:rsidR="002A2F6A" w:rsidRDefault="002A2F6A" w:rsidP="002A2F6A">
      <w:pPr>
        <w:pStyle w:val="PL"/>
      </w:pPr>
      <w:r>
        <w:t xml:space="preserve">      allOf:</w:t>
      </w:r>
    </w:p>
    <w:p w14:paraId="33C03EC7" w14:textId="77777777" w:rsidR="002A2F6A" w:rsidRDefault="002A2F6A" w:rsidP="002A2F6A">
      <w:pPr>
        <w:pStyle w:val="PL"/>
      </w:pPr>
      <w:r>
        <w:t xml:space="preserve">        - $ref: 'TS28623_GenericNrm.yaml#/components/schemas/Top'</w:t>
      </w:r>
    </w:p>
    <w:p w14:paraId="71352ED5" w14:textId="77777777" w:rsidR="002A2F6A" w:rsidRDefault="002A2F6A" w:rsidP="002A2F6A">
      <w:pPr>
        <w:pStyle w:val="PL"/>
      </w:pPr>
      <w:r>
        <w:t xml:space="preserve">        - type: object</w:t>
      </w:r>
    </w:p>
    <w:p w14:paraId="205299B7" w14:textId="77777777" w:rsidR="002A2F6A" w:rsidRDefault="002A2F6A" w:rsidP="002A2F6A">
      <w:pPr>
        <w:pStyle w:val="PL"/>
      </w:pPr>
      <w:r>
        <w:t xml:space="preserve">          properties:</w:t>
      </w:r>
    </w:p>
    <w:p w14:paraId="1BDFD088" w14:textId="77777777" w:rsidR="002A2F6A" w:rsidRDefault="002A2F6A" w:rsidP="002A2F6A">
      <w:pPr>
        <w:pStyle w:val="PL"/>
      </w:pPr>
      <w:r>
        <w:t xml:space="preserve">            attributes:</w:t>
      </w:r>
    </w:p>
    <w:p w14:paraId="744FBD15" w14:textId="77777777" w:rsidR="002A2F6A" w:rsidRDefault="002A2F6A" w:rsidP="002A2F6A">
      <w:pPr>
        <w:pStyle w:val="PL"/>
      </w:pPr>
      <w:r>
        <w:t xml:space="preserve">              allOf:</w:t>
      </w:r>
    </w:p>
    <w:p w14:paraId="3215BA01" w14:textId="77777777" w:rsidR="002A2F6A" w:rsidRDefault="002A2F6A" w:rsidP="002A2F6A">
      <w:pPr>
        <w:pStyle w:val="PL"/>
      </w:pPr>
      <w:r>
        <w:t xml:space="preserve">                - $ref: 'TS28623_GenericNrm.yaml#/components/schemas/EP_RP-Attr'</w:t>
      </w:r>
    </w:p>
    <w:p w14:paraId="068D7715" w14:textId="77777777" w:rsidR="002A2F6A" w:rsidRDefault="002A2F6A" w:rsidP="002A2F6A">
      <w:pPr>
        <w:pStyle w:val="PL"/>
      </w:pPr>
      <w:r>
        <w:t xml:space="preserve">                - type: object</w:t>
      </w:r>
    </w:p>
    <w:p w14:paraId="7C1E1560" w14:textId="77777777" w:rsidR="002A2F6A" w:rsidRDefault="002A2F6A" w:rsidP="002A2F6A">
      <w:pPr>
        <w:pStyle w:val="PL"/>
      </w:pPr>
      <w:r>
        <w:t xml:space="preserve">                  properties:</w:t>
      </w:r>
    </w:p>
    <w:p w14:paraId="2926FF49" w14:textId="77777777" w:rsidR="002A2F6A" w:rsidRDefault="002A2F6A" w:rsidP="002A2F6A">
      <w:pPr>
        <w:pStyle w:val="PL"/>
      </w:pPr>
      <w:r>
        <w:t xml:space="preserve">                    localAddress:</w:t>
      </w:r>
    </w:p>
    <w:p w14:paraId="581C4D4A" w14:textId="77777777" w:rsidR="002A2F6A" w:rsidRDefault="002A2F6A" w:rsidP="002A2F6A">
      <w:pPr>
        <w:pStyle w:val="PL"/>
      </w:pPr>
      <w:r>
        <w:t xml:space="preserve">                      $ref: 'TS28541_NrNrm.yaml#/components/schemas/LocalAddress'</w:t>
      </w:r>
    </w:p>
    <w:p w14:paraId="50CDEB72" w14:textId="77777777" w:rsidR="002A2F6A" w:rsidRDefault="002A2F6A" w:rsidP="002A2F6A">
      <w:pPr>
        <w:pStyle w:val="PL"/>
      </w:pPr>
      <w:r>
        <w:t xml:space="preserve">                    remoteAddress:</w:t>
      </w:r>
    </w:p>
    <w:p w14:paraId="06CE4CE8" w14:textId="77777777" w:rsidR="002A2F6A" w:rsidRDefault="002A2F6A" w:rsidP="002A2F6A">
      <w:pPr>
        <w:pStyle w:val="PL"/>
      </w:pPr>
      <w:r>
        <w:t xml:space="preserve">                      $ref: 'TS28541_NrNrm.yaml#/components/schemas/RemoteAddress'</w:t>
      </w:r>
    </w:p>
    <w:p w14:paraId="3369279D" w14:textId="77777777" w:rsidR="002A2F6A" w:rsidRDefault="002A2F6A" w:rsidP="002A2F6A">
      <w:pPr>
        <w:pStyle w:val="PL"/>
      </w:pPr>
      <w:r>
        <w:t xml:space="preserve">    EP_NL5-Single:</w:t>
      </w:r>
    </w:p>
    <w:p w14:paraId="642188E0" w14:textId="77777777" w:rsidR="002A2F6A" w:rsidRDefault="002A2F6A" w:rsidP="002A2F6A">
      <w:pPr>
        <w:pStyle w:val="PL"/>
      </w:pPr>
      <w:r>
        <w:t xml:space="preserve">      allOf:</w:t>
      </w:r>
    </w:p>
    <w:p w14:paraId="758CE738" w14:textId="77777777" w:rsidR="002A2F6A" w:rsidRDefault="002A2F6A" w:rsidP="002A2F6A">
      <w:pPr>
        <w:pStyle w:val="PL"/>
      </w:pPr>
      <w:r>
        <w:t xml:space="preserve">        - $ref: 'TS28623_GenericNrm.yaml#/components/schemas/Top'</w:t>
      </w:r>
    </w:p>
    <w:p w14:paraId="398F341F" w14:textId="77777777" w:rsidR="002A2F6A" w:rsidRDefault="002A2F6A" w:rsidP="002A2F6A">
      <w:pPr>
        <w:pStyle w:val="PL"/>
      </w:pPr>
      <w:r>
        <w:t xml:space="preserve">        - type: object</w:t>
      </w:r>
    </w:p>
    <w:p w14:paraId="45CF6EF0" w14:textId="77777777" w:rsidR="002A2F6A" w:rsidRDefault="002A2F6A" w:rsidP="002A2F6A">
      <w:pPr>
        <w:pStyle w:val="PL"/>
      </w:pPr>
      <w:r>
        <w:t xml:space="preserve">          properties:</w:t>
      </w:r>
    </w:p>
    <w:p w14:paraId="41DFD9AF" w14:textId="77777777" w:rsidR="002A2F6A" w:rsidRDefault="002A2F6A" w:rsidP="002A2F6A">
      <w:pPr>
        <w:pStyle w:val="PL"/>
      </w:pPr>
      <w:r>
        <w:t xml:space="preserve">            attributes:</w:t>
      </w:r>
    </w:p>
    <w:p w14:paraId="43AEE903" w14:textId="77777777" w:rsidR="002A2F6A" w:rsidRDefault="002A2F6A" w:rsidP="002A2F6A">
      <w:pPr>
        <w:pStyle w:val="PL"/>
      </w:pPr>
      <w:r>
        <w:t xml:space="preserve">              allOf:</w:t>
      </w:r>
    </w:p>
    <w:p w14:paraId="282DFB26" w14:textId="77777777" w:rsidR="002A2F6A" w:rsidRDefault="002A2F6A" w:rsidP="002A2F6A">
      <w:pPr>
        <w:pStyle w:val="PL"/>
      </w:pPr>
      <w:r>
        <w:t xml:space="preserve">                - $ref: 'TS28623_GenericNrm.yaml#/components/schemas/EP_RP-Attr'</w:t>
      </w:r>
    </w:p>
    <w:p w14:paraId="0708993B" w14:textId="77777777" w:rsidR="002A2F6A" w:rsidRDefault="002A2F6A" w:rsidP="002A2F6A">
      <w:pPr>
        <w:pStyle w:val="PL"/>
      </w:pPr>
      <w:r>
        <w:t xml:space="preserve">                - type: object</w:t>
      </w:r>
    </w:p>
    <w:p w14:paraId="6FEB174A" w14:textId="77777777" w:rsidR="002A2F6A" w:rsidRDefault="002A2F6A" w:rsidP="002A2F6A">
      <w:pPr>
        <w:pStyle w:val="PL"/>
      </w:pPr>
      <w:r>
        <w:t xml:space="preserve">                  properties:</w:t>
      </w:r>
    </w:p>
    <w:p w14:paraId="28E96E31" w14:textId="77777777" w:rsidR="002A2F6A" w:rsidRDefault="002A2F6A" w:rsidP="002A2F6A">
      <w:pPr>
        <w:pStyle w:val="PL"/>
      </w:pPr>
      <w:r>
        <w:t xml:space="preserve">                    localAddress:</w:t>
      </w:r>
    </w:p>
    <w:p w14:paraId="1E350E77" w14:textId="77777777" w:rsidR="002A2F6A" w:rsidRDefault="002A2F6A" w:rsidP="002A2F6A">
      <w:pPr>
        <w:pStyle w:val="PL"/>
      </w:pPr>
      <w:r>
        <w:t xml:space="preserve">                      $ref: 'TS28541_NrNrm.yaml#/components/schemas/LocalAddress'</w:t>
      </w:r>
    </w:p>
    <w:p w14:paraId="7478BBB3" w14:textId="77777777" w:rsidR="002A2F6A" w:rsidRDefault="002A2F6A" w:rsidP="002A2F6A">
      <w:pPr>
        <w:pStyle w:val="PL"/>
      </w:pPr>
      <w:r>
        <w:t xml:space="preserve">                    remoteAddress:</w:t>
      </w:r>
    </w:p>
    <w:p w14:paraId="56C5C560" w14:textId="77777777" w:rsidR="002A2F6A" w:rsidRDefault="002A2F6A" w:rsidP="002A2F6A">
      <w:pPr>
        <w:pStyle w:val="PL"/>
      </w:pPr>
      <w:r>
        <w:t xml:space="preserve">                      $ref: 'TS28541_NrNrm.yaml#/components/schemas/RemoteAddress'</w:t>
      </w:r>
    </w:p>
    <w:p w14:paraId="7C31DDBF" w14:textId="77777777" w:rsidR="002A2F6A" w:rsidRDefault="002A2F6A" w:rsidP="002A2F6A">
      <w:pPr>
        <w:pStyle w:val="PL"/>
      </w:pPr>
      <w:r>
        <w:t xml:space="preserve">    EP_NL6-Single:</w:t>
      </w:r>
    </w:p>
    <w:p w14:paraId="2014DB7B" w14:textId="77777777" w:rsidR="002A2F6A" w:rsidRDefault="002A2F6A" w:rsidP="002A2F6A">
      <w:pPr>
        <w:pStyle w:val="PL"/>
      </w:pPr>
      <w:r>
        <w:t xml:space="preserve">      allOf:</w:t>
      </w:r>
    </w:p>
    <w:p w14:paraId="5B34B128" w14:textId="77777777" w:rsidR="002A2F6A" w:rsidRDefault="002A2F6A" w:rsidP="002A2F6A">
      <w:pPr>
        <w:pStyle w:val="PL"/>
      </w:pPr>
      <w:r>
        <w:t xml:space="preserve">        - $ref: 'TS28623_GenericNrm.yaml#/components/schemas/Top'</w:t>
      </w:r>
    </w:p>
    <w:p w14:paraId="0F7D4392" w14:textId="77777777" w:rsidR="002A2F6A" w:rsidRDefault="002A2F6A" w:rsidP="002A2F6A">
      <w:pPr>
        <w:pStyle w:val="PL"/>
      </w:pPr>
      <w:r>
        <w:t xml:space="preserve">        - type: object</w:t>
      </w:r>
    </w:p>
    <w:p w14:paraId="5395EB10" w14:textId="77777777" w:rsidR="002A2F6A" w:rsidRDefault="002A2F6A" w:rsidP="002A2F6A">
      <w:pPr>
        <w:pStyle w:val="PL"/>
      </w:pPr>
      <w:r>
        <w:t xml:space="preserve">          properties:</w:t>
      </w:r>
    </w:p>
    <w:p w14:paraId="3967B967" w14:textId="77777777" w:rsidR="002A2F6A" w:rsidRDefault="002A2F6A" w:rsidP="002A2F6A">
      <w:pPr>
        <w:pStyle w:val="PL"/>
      </w:pPr>
      <w:r>
        <w:t xml:space="preserve">            attributes:</w:t>
      </w:r>
    </w:p>
    <w:p w14:paraId="5B40702B" w14:textId="77777777" w:rsidR="002A2F6A" w:rsidRDefault="002A2F6A" w:rsidP="002A2F6A">
      <w:pPr>
        <w:pStyle w:val="PL"/>
      </w:pPr>
      <w:r>
        <w:t xml:space="preserve">              allOf:</w:t>
      </w:r>
    </w:p>
    <w:p w14:paraId="521C13F6" w14:textId="77777777" w:rsidR="002A2F6A" w:rsidRDefault="002A2F6A" w:rsidP="002A2F6A">
      <w:pPr>
        <w:pStyle w:val="PL"/>
      </w:pPr>
      <w:r>
        <w:t xml:space="preserve">                - $ref: 'TS28623_GenericNrm.yaml#/components/schemas/EP_RP-Attr'</w:t>
      </w:r>
    </w:p>
    <w:p w14:paraId="1A36A541" w14:textId="77777777" w:rsidR="002A2F6A" w:rsidRDefault="002A2F6A" w:rsidP="002A2F6A">
      <w:pPr>
        <w:pStyle w:val="PL"/>
      </w:pPr>
      <w:r>
        <w:t xml:space="preserve">                - type: object</w:t>
      </w:r>
    </w:p>
    <w:p w14:paraId="3D6E5CC5" w14:textId="77777777" w:rsidR="002A2F6A" w:rsidRDefault="002A2F6A" w:rsidP="002A2F6A">
      <w:pPr>
        <w:pStyle w:val="PL"/>
      </w:pPr>
      <w:r>
        <w:t xml:space="preserve">                  properties:</w:t>
      </w:r>
    </w:p>
    <w:p w14:paraId="4DE9C735" w14:textId="77777777" w:rsidR="002A2F6A" w:rsidRDefault="002A2F6A" w:rsidP="002A2F6A">
      <w:pPr>
        <w:pStyle w:val="PL"/>
      </w:pPr>
      <w:r>
        <w:t xml:space="preserve">                    localAddress:</w:t>
      </w:r>
    </w:p>
    <w:p w14:paraId="1C8C2DB3" w14:textId="77777777" w:rsidR="002A2F6A" w:rsidRDefault="002A2F6A" w:rsidP="002A2F6A">
      <w:pPr>
        <w:pStyle w:val="PL"/>
      </w:pPr>
      <w:r>
        <w:t xml:space="preserve">                      $ref: 'TS28541_NrNrm.yaml#/components/schemas/LocalAddress'</w:t>
      </w:r>
    </w:p>
    <w:p w14:paraId="48C1DFA7" w14:textId="77777777" w:rsidR="002A2F6A" w:rsidRDefault="002A2F6A" w:rsidP="002A2F6A">
      <w:pPr>
        <w:pStyle w:val="PL"/>
      </w:pPr>
      <w:r>
        <w:t xml:space="preserve">                    remoteAddress:</w:t>
      </w:r>
    </w:p>
    <w:p w14:paraId="50ADE947" w14:textId="77777777" w:rsidR="002A2F6A" w:rsidRDefault="002A2F6A" w:rsidP="002A2F6A">
      <w:pPr>
        <w:pStyle w:val="PL"/>
      </w:pPr>
      <w:r>
        <w:t xml:space="preserve">                      $ref: 'TS28541_NrNrm.yaml#/components/schemas/RemoteAddress'</w:t>
      </w:r>
    </w:p>
    <w:p w14:paraId="3ADB19F1" w14:textId="77777777" w:rsidR="002A2F6A" w:rsidRDefault="002A2F6A" w:rsidP="002A2F6A">
      <w:pPr>
        <w:pStyle w:val="PL"/>
      </w:pPr>
      <w:r>
        <w:t xml:space="preserve">    EP_NL9-Single:</w:t>
      </w:r>
    </w:p>
    <w:p w14:paraId="027F0187" w14:textId="77777777" w:rsidR="002A2F6A" w:rsidRDefault="002A2F6A" w:rsidP="002A2F6A">
      <w:pPr>
        <w:pStyle w:val="PL"/>
      </w:pPr>
      <w:r>
        <w:t xml:space="preserve">      allOf:</w:t>
      </w:r>
    </w:p>
    <w:p w14:paraId="5D6A5CC0" w14:textId="77777777" w:rsidR="002A2F6A" w:rsidRDefault="002A2F6A" w:rsidP="002A2F6A">
      <w:pPr>
        <w:pStyle w:val="PL"/>
      </w:pPr>
      <w:r>
        <w:t xml:space="preserve">        - $ref: 'TS28623_GenericNrm.yaml#/components/schemas/Top'</w:t>
      </w:r>
    </w:p>
    <w:p w14:paraId="5475213F" w14:textId="77777777" w:rsidR="002A2F6A" w:rsidRDefault="002A2F6A" w:rsidP="002A2F6A">
      <w:pPr>
        <w:pStyle w:val="PL"/>
      </w:pPr>
      <w:r>
        <w:t xml:space="preserve">        - type: object</w:t>
      </w:r>
    </w:p>
    <w:p w14:paraId="2C894328" w14:textId="77777777" w:rsidR="002A2F6A" w:rsidRDefault="002A2F6A" w:rsidP="002A2F6A">
      <w:pPr>
        <w:pStyle w:val="PL"/>
      </w:pPr>
      <w:r>
        <w:t xml:space="preserve">          properties:</w:t>
      </w:r>
    </w:p>
    <w:p w14:paraId="28E22422" w14:textId="77777777" w:rsidR="002A2F6A" w:rsidRDefault="002A2F6A" w:rsidP="002A2F6A">
      <w:pPr>
        <w:pStyle w:val="PL"/>
      </w:pPr>
      <w:r>
        <w:t xml:space="preserve">            attributes:</w:t>
      </w:r>
    </w:p>
    <w:p w14:paraId="0690F496" w14:textId="77777777" w:rsidR="002A2F6A" w:rsidRDefault="002A2F6A" w:rsidP="002A2F6A">
      <w:pPr>
        <w:pStyle w:val="PL"/>
      </w:pPr>
      <w:r>
        <w:t xml:space="preserve">              allOf:</w:t>
      </w:r>
    </w:p>
    <w:p w14:paraId="0203D5DE" w14:textId="77777777" w:rsidR="002A2F6A" w:rsidRDefault="002A2F6A" w:rsidP="002A2F6A">
      <w:pPr>
        <w:pStyle w:val="PL"/>
      </w:pPr>
      <w:r>
        <w:t xml:space="preserve">                - $ref: 'TS28623_GenericNrm.yaml#/components/schemas/EP_RP-Attr'</w:t>
      </w:r>
    </w:p>
    <w:p w14:paraId="6830620A" w14:textId="77777777" w:rsidR="002A2F6A" w:rsidRDefault="002A2F6A" w:rsidP="002A2F6A">
      <w:pPr>
        <w:pStyle w:val="PL"/>
      </w:pPr>
      <w:r>
        <w:t xml:space="preserve">                - type: object</w:t>
      </w:r>
    </w:p>
    <w:p w14:paraId="232E02E9" w14:textId="77777777" w:rsidR="002A2F6A" w:rsidRDefault="002A2F6A" w:rsidP="002A2F6A">
      <w:pPr>
        <w:pStyle w:val="PL"/>
      </w:pPr>
      <w:r>
        <w:t xml:space="preserve">                  properties:</w:t>
      </w:r>
    </w:p>
    <w:p w14:paraId="373276FE" w14:textId="77777777" w:rsidR="002A2F6A" w:rsidRDefault="002A2F6A" w:rsidP="002A2F6A">
      <w:pPr>
        <w:pStyle w:val="PL"/>
      </w:pPr>
      <w:r>
        <w:t xml:space="preserve">                    localAddress:</w:t>
      </w:r>
    </w:p>
    <w:p w14:paraId="260BB9A7" w14:textId="77777777" w:rsidR="002A2F6A" w:rsidRDefault="002A2F6A" w:rsidP="002A2F6A">
      <w:pPr>
        <w:pStyle w:val="PL"/>
      </w:pPr>
      <w:r>
        <w:t xml:space="preserve">                      $ref: 'TS28541_NrNrm.yaml#/components/schemas/LocalAddress'</w:t>
      </w:r>
    </w:p>
    <w:p w14:paraId="2ADE0B2B" w14:textId="77777777" w:rsidR="002A2F6A" w:rsidRDefault="002A2F6A" w:rsidP="002A2F6A">
      <w:pPr>
        <w:pStyle w:val="PL"/>
      </w:pPr>
      <w:r>
        <w:t xml:space="preserve">                    remoteAddress:</w:t>
      </w:r>
    </w:p>
    <w:p w14:paraId="235F3FBF" w14:textId="77777777" w:rsidR="002A2F6A" w:rsidRDefault="002A2F6A" w:rsidP="002A2F6A">
      <w:pPr>
        <w:pStyle w:val="PL"/>
      </w:pPr>
      <w:r>
        <w:t xml:space="preserve">                      $ref: 'TS28541_NrNrm.yaml#/components/schemas/RemoteAddress'</w:t>
      </w:r>
    </w:p>
    <w:p w14:paraId="181D5509" w14:textId="77777777" w:rsidR="002A2F6A" w:rsidRDefault="002A2F6A" w:rsidP="002A2F6A">
      <w:pPr>
        <w:pStyle w:val="PL"/>
      </w:pPr>
    </w:p>
    <w:p w14:paraId="3853FB29" w14:textId="77777777" w:rsidR="002A2F6A" w:rsidRDefault="002A2F6A" w:rsidP="002A2F6A">
      <w:pPr>
        <w:pStyle w:val="PL"/>
      </w:pPr>
      <w:r>
        <w:t xml:space="preserve">    EP_N60-Single:</w:t>
      </w:r>
    </w:p>
    <w:p w14:paraId="08D712EA" w14:textId="77777777" w:rsidR="002A2F6A" w:rsidRDefault="002A2F6A" w:rsidP="002A2F6A">
      <w:pPr>
        <w:pStyle w:val="PL"/>
      </w:pPr>
      <w:r>
        <w:t xml:space="preserve">      allOf:</w:t>
      </w:r>
    </w:p>
    <w:p w14:paraId="3DFD4545" w14:textId="77777777" w:rsidR="002A2F6A" w:rsidRDefault="002A2F6A" w:rsidP="002A2F6A">
      <w:pPr>
        <w:pStyle w:val="PL"/>
      </w:pPr>
      <w:r>
        <w:t xml:space="preserve">        - $ref: 'TS28623_GenericNrm.yaml#/components/schemas/Top'</w:t>
      </w:r>
    </w:p>
    <w:p w14:paraId="38572CA0" w14:textId="77777777" w:rsidR="002A2F6A" w:rsidRDefault="002A2F6A" w:rsidP="002A2F6A">
      <w:pPr>
        <w:pStyle w:val="PL"/>
      </w:pPr>
      <w:r>
        <w:lastRenderedPageBreak/>
        <w:t xml:space="preserve">        - type: object</w:t>
      </w:r>
    </w:p>
    <w:p w14:paraId="0357D7B0" w14:textId="77777777" w:rsidR="002A2F6A" w:rsidRDefault="002A2F6A" w:rsidP="002A2F6A">
      <w:pPr>
        <w:pStyle w:val="PL"/>
      </w:pPr>
      <w:r>
        <w:t xml:space="preserve">          properties:</w:t>
      </w:r>
    </w:p>
    <w:p w14:paraId="5BFA1B15" w14:textId="77777777" w:rsidR="002A2F6A" w:rsidRDefault="002A2F6A" w:rsidP="002A2F6A">
      <w:pPr>
        <w:pStyle w:val="PL"/>
      </w:pPr>
      <w:r>
        <w:t xml:space="preserve">            attributes:</w:t>
      </w:r>
    </w:p>
    <w:p w14:paraId="24EDCB8C" w14:textId="77777777" w:rsidR="002A2F6A" w:rsidRDefault="002A2F6A" w:rsidP="002A2F6A">
      <w:pPr>
        <w:pStyle w:val="PL"/>
      </w:pPr>
      <w:r>
        <w:t xml:space="preserve">              allOf:</w:t>
      </w:r>
    </w:p>
    <w:p w14:paraId="51A6884F" w14:textId="77777777" w:rsidR="002A2F6A" w:rsidRDefault="002A2F6A" w:rsidP="002A2F6A">
      <w:pPr>
        <w:pStyle w:val="PL"/>
      </w:pPr>
      <w:r>
        <w:t xml:space="preserve">                - $ref: 'TS28623_GenericNrm.yaml#/components/schemas/EP_RP-Attr'</w:t>
      </w:r>
    </w:p>
    <w:p w14:paraId="7CC81F5A" w14:textId="77777777" w:rsidR="002A2F6A" w:rsidRDefault="002A2F6A" w:rsidP="002A2F6A">
      <w:pPr>
        <w:pStyle w:val="PL"/>
      </w:pPr>
      <w:r>
        <w:t xml:space="preserve">                - type: object</w:t>
      </w:r>
    </w:p>
    <w:p w14:paraId="2467CC0A" w14:textId="77777777" w:rsidR="002A2F6A" w:rsidRDefault="002A2F6A" w:rsidP="002A2F6A">
      <w:pPr>
        <w:pStyle w:val="PL"/>
      </w:pPr>
      <w:r>
        <w:t xml:space="preserve">                  properties:</w:t>
      </w:r>
    </w:p>
    <w:p w14:paraId="3D0B575A" w14:textId="77777777" w:rsidR="002A2F6A" w:rsidRDefault="002A2F6A" w:rsidP="002A2F6A">
      <w:pPr>
        <w:pStyle w:val="PL"/>
      </w:pPr>
      <w:r>
        <w:t xml:space="preserve">                    localAddress:</w:t>
      </w:r>
    </w:p>
    <w:p w14:paraId="7722E89D" w14:textId="77777777" w:rsidR="002A2F6A" w:rsidRDefault="002A2F6A" w:rsidP="002A2F6A">
      <w:pPr>
        <w:pStyle w:val="PL"/>
      </w:pPr>
      <w:r>
        <w:t xml:space="preserve">                      $ref: 'TS28541_NrNrm.yaml#/components/schemas/LocalAddress'</w:t>
      </w:r>
    </w:p>
    <w:p w14:paraId="1142D5D6" w14:textId="77777777" w:rsidR="002A2F6A" w:rsidRDefault="002A2F6A" w:rsidP="002A2F6A">
      <w:pPr>
        <w:pStyle w:val="PL"/>
      </w:pPr>
      <w:r>
        <w:t xml:space="preserve">                    remoteAddress:</w:t>
      </w:r>
    </w:p>
    <w:p w14:paraId="4C121D87" w14:textId="77777777" w:rsidR="002A2F6A" w:rsidRDefault="002A2F6A" w:rsidP="002A2F6A">
      <w:pPr>
        <w:pStyle w:val="PL"/>
      </w:pPr>
      <w:r>
        <w:t xml:space="preserve">                      $ref: 'TS28541_NrNrm.yaml#/components/schemas/RemoteAddress'</w:t>
      </w:r>
    </w:p>
    <w:p w14:paraId="6E039304" w14:textId="77777777" w:rsidR="002A2F6A" w:rsidRDefault="002A2F6A" w:rsidP="002A2F6A">
      <w:pPr>
        <w:pStyle w:val="PL"/>
      </w:pPr>
      <w:r>
        <w:t xml:space="preserve">    EP_Npc4-Single:</w:t>
      </w:r>
    </w:p>
    <w:p w14:paraId="1A2BEB87" w14:textId="77777777" w:rsidR="002A2F6A" w:rsidRDefault="002A2F6A" w:rsidP="002A2F6A">
      <w:pPr>
        <w:pStyle w:val="PL"/>
      </w:pPr>
      <w:r>
        <w:t xml:space="preserve">      allOf:</w:t>
      </w:r>
    </w:p>
    <w:p w14:paraId="21F76340" w14:textId="77777777" w:rsidR="002A2F6A" w:rsidRDefault="002A2F6A" w:rsidP="002A2F6A">
      <w:pPr>
        <w:pStyle w:val="PL"/>
      </w:pPr>
      <w:r>
        <w:t xml:space="preserve">        - $ref: 'TS28623_GenericNrm.yaml#/components/schemas/Top'</w:t>
      </w:r>
    </w:p>
    <w:p w14:paraId="2AA7537C" w14:textId="77777777" w:rsidR="002A2F6A" w:rsidRDefault="002A2F6A" w:rsidP="002A2F6A">
      <w:pPr>
        <w:pStyle w:val="PL"/>
      </w:pPr>
      <w:r>
        <w:t xml:space="preserve">        - type: object</w:t>
      </w:r>
    </w:p>
    <w:p w14:paraId="703A8F97" w14:textId="77777777" w:rsidR="002A2F6A" w:rsidRDefault="002A2F6A" w:rsidP="002A2F6A">
      <w:pPr>
        <w:pStyle w:val="PL"/>
      </w:pPr>
      <w:r>
        <w:t xml:space="preserve">          properties:</w:t>
      </w:r>
    </w:p>
    <w:p w14:paraId="11A38201" w14:textId="77777777" w:rsidR="002A2F6A" w:rsidRDefault="002A2F6A" w:rsidP="002A2F6A">
      <w:pPr>
        <w:pStyle w:val="PL"/>
      </w:pPr>
      <w:r>
        <w:t xml:space="preserve">            attributes:</w:t>
      </w:r>
    </w:p>
    <w:p w14:paraId="48BF1470" w14:textId="77777777" w:rsidR="002A2F6A" w:rsidRDefault="002A2F6A" w:rsidP="002A2F6A">
      <w:pPr>
        <w:pStyle w:val="PL"/>
      </w:pPr>
      <w:r>
        <w:t xml:space="preserve">              allOf:</w:t>
      </w:r>
    </w:p>
    <w:p w14:paraId="657FEFBE" w14:textId="77777777" w:rsidR="002A2F6A" w:rsidRDefault="002A2F6A" w:rsidP="002A2F6A">
      <w:pPr>
        <w:pStyle w:val="PL"/>
      </w:pPr>
      <w:r>
        <w:t xml:space="preserve">                - $ref: 'TS28623_GenericNrm.yaml#/components/schemas/EP_RP-Attr'</w:t>
      </w:r>
    </w:p>
    <w:p w14:paraId="781D2ACE" w14:textId="77777777" w:rsidR="002A2F6A" w:rsidRDefault="002A2F6A" w:rsidP="002A2F6A">
      <w:pPr>
        <w:pStyle w:val="PL"/>
      </w:pPr>
      <w:r>
        <w:t xml:space="preserve">                - type: object</w:t>
      </w:r>
    </w:p>
    <w:p w14:paraId="1200186D" w14:textId="77777777" w:rsidR="002A2F6A" w:rsidRDefault="002A2F6A" w:rsidP="002A2F6A">
      <w:pPr>
        <w:pStyle w:val="PL"/>
      </w:pPr>
      <w:r>
        <w:t xml:space="preserve">                  properties:</w:t>
      </w:r>
    </w:p>
    <w:p w14:paraId="28B5BD2E" w14:textId="77777777" w:rsidR="002A2F6A" w:rsidRDefault="002A2F6A" w:rsidP="002A2F6A">
      <w:pPr>
        <w:pStyle w:val="PL"/>
      </w:pPr>
      <w:r>
        <w:t xml:space="preserve">                    localAddress:</w:t>
      </w:r>
    </w:p>
    <w:p w14:paraId="5F274E4C" w14:textId="77777777" w:rsidR="002A2F6A" w:rsidRDefault="002A2F6A" w:rsidP="002A2F6A">
      <w:pPr>
        <w:pStyle w:val="PL"/>
      </w:pPr>
      <w:r>
        <w:t xml:space="preserve">                      $ref: 'TS28541_NrNrm.yaml#/components/schemas/LocalAddress'</w:t>
      </w:r>
    </w:p>
    <w:p w14:paraId="01F3A97B" w14:textId="77777777" w:rsidR="002A2F6A" w:rsidRDefault="002A2F6A" w:rsidP="002A2F6A">
      <w:pPr>
        <w:pStyle w:val="PL"/>
      </w:pPr>
      <w:r>
        <w:t xml:space="preserve">                    remoteAddress:</w:t>
      </w:r>
    </w:p>
    <w:p w14:paraId="7BB98E6D" w14:textId="77777777" w:rsidR="002A2F6A" w:rsidRDefault="002A2F6A" w:rsidP="002A2F6A">
      <w:pPr>
        <w:pStyle w:val="PL"/>
      </w:pPr>
      <w:r>
        <w:t xml:space="preserve">                      $ref: 'TS28541_NrNrm.yaml#/components/schemas/RemoteAddress'</w:t>
      </w:r>
    </w:p>
    <w:p w14:paraId="1899D507" w14:textId="77777777" w:rsidR="002A2F6A" w:rsidRDefault="002A2F6A" w:rsidP="002A2F6A">
      <w:pPr>
        <w:pStyle w:val="PL"/>
      </w:pPr>
      <w:r>
        <w:t xml:space="preserve">    EP_Npc6-Single:</w:t>
      </w:r>
    </w:p>
    <w:p w14:paraId="608E2776" w14:textId="77777777" w:rsidR="002A2F6A" w:rsidRDefault="002A2F6A" w:rsidP="002A2F6A">
      <w:pPr>
        <w:pStyle w:val="PL"/>
      </w:pPr>
      <w:r>
        <w:t xml:space="preserve">      allOf:</w:t>
      </w:r>
    </w:p>
    <w:p w14:paraId="488CC35E" w14:textId="77777777" w:rsidR="002A2F6A" w:rsidRDefault="002A2F6A" w:rsidP="002A2F6A">
      <w:pPr>
        <w:pStyle w:val="PL"/>
      </w:pPr>
      <w:r>
        <w:t xml:space="preserve">        - $ref: 'TS28623_GenericNrm.yaml#/components/schemas/Top'</w:t>
      </w:r>
    </w:p>
    <w:p w14:paraId="5B2FBD65" w14:textId="77777777" w:rsidR="002A2F6A" w:rsidRDefault="002A2F6A" w:rsidP="002A2F6A">
      <w:pPr>
        <w:pStyle w:val="PL"/>
      </w:pPr>
      <w:r>
        <w:t xml:space="preserve">        - type: object</w:t>
      </w:r>
    </w:p>
    <w:p w14:paraId="5181BA23" w14:textId="77777777" w:rsidR="002A2F6A" w:rsidRDefault="002A2F6A" w:rsidP="002A2F6A">
      <w:pPr>
        <w:pStyle w:val="PL"/>
      </w:pPr>
      <w:r>
        <w:t xml:space="preserve">          properties:</w:t>
      </w:r>
    </w:p>
    <w:p w14:paraId="78CEA083" w14:textId="77777777" w:rsidR="002A2F6A" w:rsidRDefault="002A2F6A" w:rsidP="002A2F6A">
      <w:pPr>
        <w:pStyle w:val="PL"/>
      </w:pPr>
      <w:r>
        <w:t xml:space="preserve">            attributes:</w:t>
      </w:r>
    </w:p>
    <w:p w14:paraId="29F0AC97" w14:textId="77777777" w:rsidR="002A2F6A" w:rsidRDefault="002A2F6A" w:rsidP="002A2F6A">
      <w:pPr>
        <w:pStyle w:val="PL"/>
      </w:pPr>
      <w:r>
        <w:t xml:space="preserve">              allOf:</w:t>
      </w:r>
    </w:p>
    <w:p w14:paraId="1119DF05" w14:textId="77777777" w:rsidR="002A2F6A" w:rsidRDefault="002A2F6A" w:rsidP="002A2F6A">
      <w:pPr>
        <w:pStyle w:val="PL"/>
      </w:pPr>
      <w:r>
        <w:t xml:space="preserve">                - $ref: 'TS28623_GenericNrm.yaml#/components/schemas/EP_RP-Attr'</w:t>
      </w:r>
    </w:p>
    <w:p w14:paraId="288D8534" w14:textId="77777777" w:rsidR="002A2F6A" w:rsidRDefault="002A2F6A" w:rsidP="002A2F6A">
      <w:pPr>
        <w:pStyle w:val="PL"/>
      </w:pPr>
      <w:r>
        <w:t xml:space="preserve">                - type: object</w:t>
      </w:r>
    </w:p>
    <w:p w14:paraId="583BF32E" w14:textId="77777777" w:rsidR="002A2F6A" w:rsidRDefault="002A2F6A" w:rsidP="002A2F6A">
      <w:pPr>
        <w:pStyle w:val="PL"/>
      </w:pPr>
      <w:r>
        <w:t xml:space="preserve">                  properties:</w:t>
      </w:r>
    </w:p>
    <w:p w14:paraId="0EED1D01" w14:textId="77777777" w:rsidR="002A2F6A" w:rsidRDefault="002A2F6A" w:rsidP="002A2F6A">
      <w:pPr>
        <w:pStyle w:val="PL"/>
      </w:pPr>
      <w:r>
        <w:t xml:space="preserve">                    localAddress:</w:t>
      </w:r>
    </w:p>
    <w:p w14:paraId="397E7B6B" w14:textId="77777777" w:rsidR="002A2F6A" w:rsidRDefault="002A2F6A" w:rsidP="002A2F6A">
      <w:pPr>
        <w:pStyle w:val="PL"/>
      </w:pPr>
      <w:r>
        <w:t xml:space="preserve">                      $ref: 'TS28541_NrNrm.yaml#/components/schemas/LocalAddress'</w:t>
      </w:r>
    </w:p>
    <w:p w14:paraId="4451795C" w14:textId="77777777" w:rsidR="002A2F6A" w:rsidRDefault="002A2F6A" w:rsidP="002A2F6A">
      <w:pPr>
        <w:pStyle w:val="PL"/>
      </w:pPr>
      <w:r>
        <w:t xml:space="preserve">                    remoteAddress:</w:t>
      </w:r>
    </w:p>
    <w:p w14:paraId="04A98ED3" w14:textId="77777777" w:rsidR="002A2F6A" w:rsidRDefault="002A2F6A" w:rsidP="002A2F6A">
      <w:pPr>
        <w:pStyle w:val="PL"/>
      </w:pPr>
      <w:r>
        <w:t xml:space="preserve">                      $ref: 'TS28541_NrNrm.yaml#/components/schemas/RemoteAddress' </w:t>
      </w:r>
    </w:p>
    <w:p w14:paraId="77D8E44E" w14:textId="77777777" w:rsidR="002A2F6A" w:rsidRDefault="002A2F6A" w:rsidP="002A2F6A">
      <w:pPr>
        <w:pStyle w:val="PL"/>
      </w:pPr>
      <w:r>
        <w:t xml:space="preserve">    EP_Npc7-Single:</w:t>
      </w:r>
    </w:p>
    <w:p w14:paraId="56BB7241" w14:textId="77777777" w:rsidR="002A2F6A" w:rsidRDefault="002A2F6A" w:rsidP="002A2F6A">
      <w:pPr>
        <w:pStyle w:val="PL"/>
      </w:pPr>
      <w:r>
        <w:t xml:space="preserve">      allOf:</w:t>
      </w:r>
    </w:p>
    <w:p w14:paraId="701B136F" w14:textId="77777777" w:rsidR="002A2F6A" w:rsidRDefault="002A2F6A" w:rsidP="002A2F6A">
      <w:pPr>
        <w:pStyle w:val="PL"/>
      </w:pPr>
      <w:r>
        <w:t xml:space="preserve">        - $ref: 'TS28623_GenericNrm.yaml#/components/schemas/Top'</w:t>
      </w:r>
    </w:p>
    <w:p w14:paraId="59C571C6" w14:textId="77777777" w:rsidR="002A2F6A" w:rsidRDefault="002A2F6A" w:rsidP="002A2F6A">
      <w:pPr>
        <w:pStyle w:val="PL"/>
      </w:pPr>
      <w:r>
        <w:t xml:space="preserve">        - type: object</w:t>
      </w:r>
    </w:p>
    <w:p w14:paraId="06AA9ADD" w14:textId="77777777" w:rsidR="002A2F6A" w:rsidRDefault="002A2F6A" w:rsidP="002A2F6A">
      <w:pPr>
        <w:pStyle w:val="PL"/>
      </w:pPr>
      <w:r>
        <w:t xml:space="preserve">          properties:</w:t>
      </w:r>
    </w:p>
    <w:p w14:paraId="5A03D345" w14:textId="77777777" w:rsidR="002A2F6A" w:rsidRDefault="002A2F6A" w:rsidP="002A2F6A">
      <w:pPr>
        <w:pStyle w:val="PL"/>
      </w:pPr>
      <w:r>
        <w:t xml:space="preserve">            attributes:</w:t>
      </w:r>
    </w:p>
    <w:p w14:paraId="5FCCE6BD" w14:textId="77777777" w:rsidR="002A2F6A" w:rsidRDefault="002A2F6A" w:rsidP="002A2F6A">
      <w:pPr>
        <w:pStyle w:val="PL"/>
      </w:pPr>
      <w:r>
        <w:t xml:space="preserve">              allOf:</w:t>
      </w:r>
    </w:p>
    <w:p w14:paraId="52BCD759" w14:textId="77777777" w:rsidR="002A2F6A" w:rsidRDefault="002A2F6A" w:rsidP="002A2F6A">
      <w:pPr>
        <w:pStyle w:val="PL"/>
      </w:pPr>
      <w:r>
        <w:t xml:space="preserve">                - $ref: 'TS28623_GenericNrm.yaml#/components/schemas/EP_RP-Attr'</w:t>
      </w:r>
    </w:p>
    <w:p w14:paraId="319E4062" w14:textId="77777777" w:rsidR="002A2F6A" w:rsidRDefault="002A2F6A" w:rsidP="002A2F6A">
      <w:pPr>
        <w:pStyle w:val="PL"/>
      </w:pPr>
      <w:r>
        <w:t xml:space="preserve">                - type: object</w:t>
      </w:r>
    </w:p>
    <w:p w14:paraId="1F18BB48" w14:textId="77777777" w:rsidR="002A2F6A" w:rsidRDefault="002A2F6A" w:rsidP="002A2F6A">
      <w:pPr>
        <w:pStyle w:val="PL"/>
      </w:pPr>
      <w:r>
        <w:t xml:space="preserve">                  properties:</w:t>
      </w:r>
    </w:p>
    <w:p w14:paraId="12D57E2B" w14:textId="77777777" w:rsidR="002A2F6A" w:rsidRDefault="002A2F6A" w:rsidP="002A2F6A">
      <w:pPr>
        <w:pStyle w:val="PL"/>
      </w:pPr>
      <w:r>
        <w:t xml:space="preserve">                    localAddress:</w:t>
      </w:r>
    </w:p>
    <w:p w14:paraId="2355F643" w14:textId="77777777" w:rsidR="002A2F6A" w:rsidRDefault="002A2F6A" w:rsidP="002A2F6A">
      <w:pPr>
        <w:pStyle w:val="PL"/>
      </w:pPr>
      <w:r>
        <w:t xml:space="preserve">                      $ref: 'TS28541_NrNrm.yaml#/components/schemas/LocalAddress'</w:t>
      </w:r>
    </w:p>
    <w:p w14:paraId="33D53C7C" w14:textId="77777777" w:rsidR="002A2F6A" w:rsidRDefault="002A2F6A" w:rsidP="002A2F6A">
      <w:pPr>
        <w:pStyle w:val="PL"/>
      </w:pPr>
      <w:r>
        <w:t xml:space="preserve">                    remoteAddress:</w:t>
      </w:r>
    </w:p>
    <w:p w14:paraId="167E3A37" w14:textId="77777777" w:rsidR="002A2F6A" w:rsidRDefault="002A2F6A" w:rsidP="002A2F6A">
      <w:pPr>
        <w:pStyle w:val="PL"/>
      </w:pPr>
      <w:r>
        <w:t xml:space="preserve">                      $ref: 'TS28541_NrNrm.yaml#/components/schemas/RemoteAddress'</w:t>
      </w:r>
    </w:p>
    <w:p w14:paraId="038C094E" w14:textId="77777777" w:rsidR="002A2F6A" w:rsidRDefault="002A2F6A" w:rsidP="002A2F6A">
      <w:pPr>
        <w:pStyle w:val="PL"/>
      </w:pPr>
      <w:r>
        <w:t xml:space="preserve">    EP_Npc8-Single:</w:t>
      </w:r>
    </w:p>
    <w:p w14:paraId="2E4DA717" w14:textId="77777777" w:rsidR="002A2F6A" w:rsidRDefault="002A2F6A" w:rsidP="002A2F6A">
      <w:pPr>
        <w:pStyle w:val="PL"/>
      </w:pPr>
      <w:r>
        <w:t xml:space="preserve">      allOf:</w:t>
      </w:r>
    </w:p>
    <w:p w14:paraId="740FE835" w14:textId="77777777" w:rsidR="002A2F6A" w:rsidRDefault="002A2F6A" w:rsidP="002A2F6A">
      <w:pPr>
        <w:pStyle w:val="PL"/>
      </w:pPr>
      <w:r>
        <w:t xml:space="preserve">        - $ref: 'TS28623_GenericNrm.yaml#/components/schemas/Top'</w:t>
      </w:r>
    </w:p>
    <w:p w14:paraId="214C24B4" w14:textId="77777777" w:rsidR="002A2F6A" w:rsidRDefault="002A2F6A" w:rsidP="002A2F6A">
      <w:pPr>
        <w:pStyle w:val="PL"/>
      </w:pPr>
      <w:r>
        <w:t xml:space="preserve">        - type: object</w:t>
      </w:r>
    </w:p>
    <w:p w14:paraId="0128D327" w14:textId="77777777" w:rsidR="002A2F6A" w:rsidRDefault="002A2F6A" w:rsidP="002A2F6A">
      <w:pPr>
        <w:pStyle w:val="PL"/>
      </w:pPr>
      <w:r>
        <w:t xml:space="preserve">          properties:</w:t>
      </w:r>
    </w:p>
    <w:p w14:paraId="163936C5" w14:textId="77777777" w:rsidR="002A2F6A" w:rsidRDefault="002A2F6A" w:rsidP="002A2F6A">
      <w:pPr>
        <w:pStyle w:val="PL"/>
      </w:pPr>
      <w:r>
        <w:t xml:space="preserve">            attributes:</w:t>
      </w:r>
    </w:p>
    <w:p w14:paraId="2BF6CE81" w14:textId="77777777" w:rsidR="002A2F6A" w:rsidRDefault="002A2F6A" w:rsidP="002A2F6A">
      <w:pPr>
        <w:pStyle w:val="PL"/>
      </w:pPr>
      <w:r>
        <w:t xml:space="preserve">              allOf:</w:t>
      </w:r>
    </w:p>
    <w:p w14:paraId="365CECEA" w14:textId="77777777" w:rsidR="002A2F6A" w:rsidRDefault="002A2F6A" w:rsidP="002A2F6A">
      <w:pPr>
        <w:pStyle w:val="PL"/>
      </w:pPr>
      <w:r>
        <w:t xml:space="preserve">                - $ref: 'TS28623_GenericNrm.yaml#/components/schemas/EP_RP-Attr'</w:t>
      </w:r>
    </w:p>
    <w:p w14:paraId="25F99820" w14:textId="77777777" w:rsidR="002A2F6A" w:rsidRDefault="002A2F6A" w:rsidP="002A2F6A">
      <w:pPr>
        <w:pStyle w:val="PL"/>
      </w:pPr>
      <w:r>
        <w:t xml:space="preserve">                - type: object</w:t>
      </w:r>
    </w:p>
    <w:p w14:paraId="734DCDF3" w14:textId="77777777" w:rsidR="002A2F6A" w:rsidRDefault="002A2F6A" w:rsidP="002A2F6A">
      <w:pPr>
        <w:pStyle w:val="PL"/>
      </w:pPr>
      <w:r>
        <w:t xml:space="preserve">                  properties:</w:t>
      </w:r>
    </w:p>
    <w:p w14:paraId="0AE2EAAD" w14:textId="77777777" w:rsidR="002A2F6A" w:rsidRDefault="002A2F6A" w:rsidP="002A2F6A">
      <w:pPr>
        <w:pStyle w:val="PL"/>
      </w:pPr>
      <w:r>
        <w:t xml:space="preserve">                    localAddress:</w:t>
      </w:r>
    </w:p>
    <w:p w14:paraId="3E51AB04" w14:textId="77777777" w:rsidR="002A2F6A" w:rsidRDefault="002A2F6A" w:rsidP="002A2F6A">
      <w:pPr>
        <w:pStyle w:val="PL"/>
      </w:pPr>
      <w:r>
        <w:t xml:space="preserve">                      $ref: 'TS28541_NrNrm.yaml#/components/schemas/LocalAddress'</w:t>
      </w:r>
    </w:p>
    <w:p w14:paraId="5E1A8CD2" w14:textId="77777777" w:rsidR="002A2F6A" w:rsidRDefault="002A2F6A" w:rsidP="002A2F6A">
      <w:pPr>
        <w:pStyle w:val="PL"/>
      </w:pPr>
      <w:r>
        <w:t xml:space="preserve">                    remoteAddress:</w:t>
      </w:r>
    </w:p>
    <w:p w14:paraId="3B99425C" w14:textId="77777777" w:rsidR="002A2F6A" w:rsidRDefault="002A2F6A" w:rsidP="002A2F6A">
      <w:pPr>
        <w:pStyle w:val="PL"/>
      </w:pPr>
      <w:r>
        <w:t xml:space="preserve">                      $ref: 'TS28541_NrNrm.yaml#/components/schemas/RemoteAddress'</w:t>
      </w:r>
    </w:p>
    <w:p w14:paraId="019396BF" w14:textId="77777777" w:rsidR="002A2F6A" w:rsidRDefault="002A2F6A" w:rsidP="002A2F6A">
      <w:pPr>
        <w:pStyle w:val="PL"/>
      </w:pPr>
      <w:r>
        <w:t xml:space="preserve">                      </w:t>
      </w:r>
    </w:p>
    <w:p w14:paraId="160AD044" w14:textId="77777777" w:rsidR="002A2F6A" w:rsidRDefault="002A2F6A" w:rsidP="002A2F6A">
      <w:pPr>
        <w:pStyle w:val="PL"/>
      </w:pPr>
      <w:r>
        <w:t xml:space="preserve">    EP_N88-Single:</w:t>
      </w:r>
    </w:p>
    <w:p w14:paraId="37E480FE" w14:textId="77777777" w:rsidR="002A2F6A" w:rsidRDefault="002A2F6A" w:rsidP="002A2F6A">
      <w:pPr>
        <w:pStyle w:val="PL"/>
      </w:pPr>
      <w:r>
        <w:t xml:space="preserve">      allOf:</w:t>
      </w:r>
    </w:p>
    <w:p w14:paraId="54356FC5" w14:textId="77777777" w:rsidR="002A2F6A" w:rsidRDefault="002A2F6A" w:rsidP="002A2F6A">
      <w:pPr>
        <w:pStyle w:val="PL"/>
      </w:pPr>
      <w:r>
        <w:t xml:space="preserve">        - $ref: 'TS28623_GenericNrm.yaml#/components/schemas/Top'</w:t>
      </w:r>
    </w:p>
    <w:p w14:paraId="210DB27C" w14:textId="77777777" w:rsidR="002A2F6A" w:rsidRDefault="002A2F6A" w:rsidP="002A2F6A">
      <w:pPr>
        <w:pStyle w:val="PL"/>
      </w:pPr>
      <w:r>
        <w:t xml:space="preserve">        - type: object</w:t>
      </w:r>
    </w:p>
    <w:p w14:paraId="2584F153" w14:textId="77777777" w:rsidR="002A2F6A" w:rsidRDefault="002A2F6A" w:rsidP="002A2F6A">
      <w:pPr>
        <w:pStyle w:val="PL"/>
      </w:pPr>
      <w:r>
        <w:t xml:space="preserve">          properties:</w:t>
      </w:r>
    </w:p>
    <w:p w14:paraId="782AD26B" w14:textId="77777777" w:rsidR="002A2F6A" w:rsidRDefault="002A2F6A" w:rsidP="002A2F6A">
      <w:pPr>
        <w:pStyle w:val="PL"/>
      </w:pPr>
      <w:r>
        <w:t xml:space="preserve">            attributes:</w:t>
      </w:r>
    </w:p>
    <w:p w14:paraId="1DD747D6" w14:textId="77777777" w:rsidR="002A2F6A" w:rsidRDefault="002A2F6A" w:rsidP="002A2F6A">
      <w:pPr>
        <w:pStyle w:val="PL"/>
      </w:pPr>
      <w:r>
        <w:t xml:space="preserve">              allOf:</w:t>
      </w:r>
    </w:p>
    <w:p w14:paraId="66EBA50C" w14:textId="77777777" w:rsidR="002A2F6A" w:rsidRDefault="002A2F6A" w:rsidP="002A2F6A">
      <w:pPr>
        <w:pStyle w:val="PL"/>
      </w:pPr>
      <w:r>
        <w:t xml:space="preserve">                - $ref: 'TS28623_GenericNrm.yaml#/components/schemas/EP_RP-Attr'</w:t>
      </w:r>
    </w:p>
    <w:p w14:paraId="7927A20F" w14:textId="77777777" w:rsidR="002A2F6A" w:rsidRDefault="002A2F6A" w:rsidP="002A2F6A">
      <w:pPr>
        <w:pStyle w:val="PL"/>
      </w:pPr>
      <w:r>
        <w:t xml:space="preserve">                - type: object</w:t>
      </w:r>
    </w:p>
    <w:p w14:paraId="00811E73" w14:textId="77777777" w:rsidR="002A2F6A" w:rsidRDefault="002A2F6A" w:rsidP="002A2F6A">
      <w:pPr>
        <w:pStyle w:val="PL"/>
      </w:pPr>
      <w:r>
        <w:t xml:space="preserve">                  properties:</w:t>
      </w:r>
    </w:p>
    <w:p w14:paraId="7479E523" w14:textId="77777777" w:rsidR="002A2F6A" w:rsidRDefault="002A2F6A" w:rsidP="002A2F6A">
      <w:pPr>
        <w:pStyle w:val="PL"/>
      </w:pPr>
      <w:r>
        <w:lastRenderedPageBreak/>
        <w:t xml:space="preserve">                    localAddress:</w:t>
      </w:r>
    </w:p>
    <w:p w14:paraId="035854E0" w14:textId="77777777" w:rsidR="002A2F6A" w:rsidRDefault="002A2F6A" w:rsidP="002A2F6A">
      <w:pPr>
        <w:pStyle w:val="PL"/>
      </w:pPr>
      <w:r>
        <w:t xml:space="preserve">                      $ref: 'TS28541_NrNrm.yaml#/components/schemas/LocalAddress'</w:t>
      </w:r>
    </w:p>
    <w:p w14:paraId="6EBCB644" w14:textId="77777777" w:rsidR="002A2F6A" w:rsidRDefault="002A2F6A" w:rsidP="002A2F6A">
      <w:pPr>
        <w:pStyle w:val="PL"/>
      </w:pPr>
      <w:r>
        <w:t xml:space="preserve">                    remoteAddress:</w:t>
      </w:r>
    </w:p>
    <w:p w14:paraId="58A944F0" w14:textId="77777777" w:rsidR="002A2F6A" w:rsidRDefault="002A2F6A" w:rsidP="002A2F6A">
      <w:pPr>
        <w:pStyle w:val="PL"/>
      </w:pPr>
      <w:r>
        <w:t xml:space="preserve">                      $ref: 'TS28541_NrNrm.yaml#/components/schemas/RemoteAddress'</w:t>
      </w:r>
    </w:p>
    <w:p w14:paraId="70C69D4D" w14:textId="77777777" w:rsidR="002A2F6A" w:rsidRDefault="002A2F6A" w:rsidP="002A2F6A">
      <w:pPr>
        <w:pStyle w:val="PL"/>
      </w:pPr>
      <w:r>
        <w:t xml:space="preserve">                      </w:t>
      </w:r>
    </w:p>
    <w:p w14:paraId="0E8D8551" w14:textId="77777777" w:rsidR="002A2F6A" w:rsidRDefault="002A2F6A" w:rsidP="002A2F6A">
      <w:pPr>
        <w:pStyle w:val="PL"/>
      </w:pPr>
      <w:r>
        <w:t xml:space="preserve">    FiveQiDscpMappingSet-Single:</w:t>
      </w:r>
    </w:p>
    <w:p w14:paraId="66402F18" w14:textId="77777777" w:rsidR="002A2F6A" w:rsidRDefault="002A2F6A" w:rsidP="002A2F6A">
      <w:pPr>
        <w:pStyle w:val="PL"/>
      </w:pPr>
      <w:r>
        <w:t xml:space="preserve">      allOf:</w:t>
      </w:r>
    </w:p>
    <w:p w14:paraId="475B8E2D" w14:textId="77777777" w:rsidR="002A2F6A" w:rsidRDefault="002A2F6A" w:rsidP="002A2F6A">
      <w:pPr>
        <w:pStyle w:val="PL"/>
      </w:pPr>
      <w:r>
        <w:t xml:space="preserve">        - $ref: 'TS28623_GenericNrm.yaml#/components/schemas/Top'</w:t>
      </w:r>
    </w:p>
    <w:p w14:paraId="1E6A21C0" w14:textId="77777777" w:rsidR="002A2F6A" w:rsidRDefault="002A2F6A" w:rsidP="002A2F6A">
      <w:pPr>
        <w:pStyle w:val="PL"/>
      </w:pPr>
      <w:r>
        <w:t xml:space="preserve">        - type: object</w:t>
      </w:r>
    </w:p>
    <w:p w14:paraId="689D8E93" w14:textId="77777777" w:rsidR="002A2F6A" w:rsidRDefault="002A2F6A" w:rsidP="002A2F6A">
      <w:pPr>
        <w:pStyle w:val="PL"/>
      </w:pPr>
      <w:r>
        <w:t xml:space="preserve">          properties:</w:t>
      </w:r>
    </w:p>
    <w:p w14:paraId="7F7396B5" w14:textId="77777777" w:rsidR="002A2F6A" w:rsidRDefault="002A2F6A" w:rsidP="002A2F6A">
      <w:pPr>
        <w:pStyle w:val="PL"/>
      </w:pPr>
      <w:r>
        <w:t xml:space="preserve">            attributes:</w:t>
      </w:r>
    </w:p>
    <w:p w14:paraId="1069A0E2" w14:textId="77777777" w:rsidR="002A2F6A" w:rsidRDefault="002A2F6A" w:rsidP="002A2F6A">
      <w:pPr>
        <w:pStyle w:val="PL"/>
      </w:pPr>
      <w:r>
        <w:t xml:space="preserve">              allOf:</w:t>
      </w:r>
    </w:p>
    <w:p w14:paraId="3F4DACC8" w14:textId="77777777" w:rsidR="002A2F6A" w:rsidRDefault="002A2F6A" w:rsidP="002A2F6A">
      <w:pPr>
        <w:pStyle w:val="PL"/>
      </w:pPr>
      <w:r>
        <w:t xml:space="preserve">                - type: object</w:t>
      </w:r>
    </w:p>
    <w:p w14:paraId="21EA54B7" w14:textId="77777777" w:rsidR="002A2F6A" w:rsidRDefault="002A2F6A" w:rsidP="002A2F6A">
      <w:pPr>
        <w:pStyle w:val="PL"/>
      </w:pPr>
      <w:r>
        <w:t xml:space="preserve">                  properties:</w:t>
      </w:r>
    </w:p>
    <w:p w14:paraId="35C0C513" w14:textId="77777777" w:rsidR="002A2F6A" w:rsidRDefault="002A2F6A" w:rsidP="002A2F6A">
      <w:pPr>
        <w:pStyle w:val="PL"/>
      </w:pPr>
      <w:r>
        <w:t xml:space="preserve">                    FiveQiDscpMappingList:</w:t>
      </w:r>
    </w:p>
    <w:p w14:paraId="3F554684" w14:textId="77777777" w:rsidR="002A2F6A" w:rsidRDefault="002A2F6A" w:rsidP="002A2F6A">
      <w:pPr>
        <w:pStyle w:val="PL"/>
      </w:pPr>
      <w:r>
        <w:t xml:space="preserve">                      type: array</w:t>
      </w:r>
    </w:p>
    <w:p w14:paraId="457EFCE9" w14:textId="77777777" w:rsidR="002A2F6A" w:rsidRDefault="002A2F6A" w:rsidP="002A2F6A">
      <w:pPr>
        <w:pStyle w:val="PL"/>
      </w:pPr>
      <w:r>
        <w:t xml:space="preserve">                      items:</w:t>
      </w:r>
    </w:p>
    <w:p w14:paraId="33B95102" w14:textId="77777777" w:rsidR="002A2F6A" w:rsidRDefault="002A2F6A" w:rsidP="002A2F6A">
      <w:pPr>
        <w:pStyle w:val="PL"/>
      </w:pPr>
      <w:r>
        <w:t xml:space="preserve">                        $ref: '#/components/schemas/FiveQiDscpMapping'</w:t>
      </w:r>
    </w:p>
    <w:p w14:paraId="676595D0" w14:textId="77777777" w:rsidR="002A2F6A" w:rsidRDefault="002A2F6A" w:rsidP="002A2F6A">
      <w:pPr>
        <w:pStyle w:val="PL"/>
      </w:pPr>
    </w:p>
    <w:p w14:paraId="3F312F78" w14:textId="77777777" w:rsidR="002A2F6A" w:rsidRDefault="002A2F6A" w:rsidP="002A2F6A">
      <w:pPr>
        <w:pStyle w:val="PL"/>
      </w:pPr>
      <w:r>
        <w:t xml:space="preserve">    FiveQICharacteristics-Single:</w:t>
      </w:r>
    </w:p>
    <w:p w14:paraId="5CF6DF71" w14:textId="77777777" w:rsidR="002A2F6A" w:rsidRDefault="002A2F6A" w:rsidP="002A2F6A">
      <w:pPr>
        <w:pStyle w:val="PL"/>
      </w:pPr>
      <w:r>
        <w:t xml:space="preserve">      allOf:</w:t>
      </w:r>
    </w:p>
    <w:p w14:paraId="05E6CB85" w14:textId="77777777" w:rsidR="002A2F6A" w:rsidRDefault="002A2F6A" w:rsidP="002A2F6A">
      <w:pPr>
        <w:pStyle w:val="PL"/>
      </w:pPr>
      <w:r>
        <w:t xml:space="preserve">        - $ref: 'TS28623_GenericNrm.yaml#/components/schemas/Top'</w:t>
      </w:r>
    </w:p>
    <w:p w14:paraId="021A5C27" w14:textId="77777777" w:rsidR="002A2F6A" w:rsidRDefault="002A2F6A" w:rsidP="002A2F6A">
      <w:pPr>
        <w:pStyle w:val="PL"/>
      </w:pPr>
      <w:r>
        <w:t xml:space="preserve">        - type: object</w:t>
      </w:r>
    </w:p>
    <w:p w14:paraId="484DE570" w14:textId="77777777" w:rsidR="002A2F6A" w:rsidRDefault="002A2F6A" w:rsidP="002A2F6A">
      <w:pPr>
        <w:pStyle w:val="PL"/>
      </w:pPr>
      <w:r>
        <w:t xml:space="preserve">          properties:</w:t>
      </w:r>
    </w:p>
    <w:p w14:paraId="6F67C60A" w14:textId="77777777" w:rsidR="002A2F6A" w:rsidRDefault="002A2F6A" w:rsidP="002A2F6A">
      <w:pPr>
        <w:pStyle w:val="PL"/>
      </w:pPr>
      <w:r>
        <w:t xml:space="preserve">            fiveQIValue:</w:t>
      </w:r>
    </w:p>
    <w:p w14:paraId="7B2561FE" w14:textId="77777777" w:rsidR="002A2F6A" w:rsidRDefault="002A2F6A" w:rsidP="002A2F6A">
      <w:pPr>
        <w:pStyle w:val="PL"/>
      </w:pPr>
      <w:r>
        <w:t xml:space="preserve">              type: integer</w:t>
      </w:r>
    </w:p>
    <w:p w14:paraId="642D50EC" w14:textId="77777777" w:rsidR="002A2F6A" w:rsidRDefault="002A2F6A" w:rsidP="002A2F6A">
      <w:pPr>
        <w:pStyle w:val="PL"/>
      </w:pPr>
      <w:r>
        <w:t xml:space="preserve">            resourceType:</w:t>
      </w:r>
    </w:p>
    <w:p w14:paraId="39864D1E" w14:textId="77777777" w:rsidR="002A2F6A" w:rsidRDefault="002A2F6A" w:rsidP="002A2F6A">
      <w:pPr>
        <w:pStyle w:val="PL"/>
      </w:pPr>
      <w:r>
        <w:t xml:space="preserve">              type: string</w:t>
      </w:r>
    </w:p>
    <w:p w14:paraId="70495A80" w14:textId="77777777" w:rsidR="002A2F6A" w:rsidRDefault="002A2F6A" w:rsidP="002A2F6A">
      <w:pPr>
        <w:pStyle w:val="PL"/>
      </w:pPr>
      <w:r>
        <w:t xml:space="preserve">              enum:</w:t>
      </w:r>
    </w:p>
    <w:p w14:paraId="4921E233" w14:textId="77777777" w:rsidR="002A2F6A" w:rsidRDefault="002A2F6A" w:rsidP="002A2F6A">
      <w:pPr>
        <w:pStyle w:val="PL"/>
      </w:pPr>
      <w:r>
        <w:t xml:space="preserve">                - GBR</w:t>
      </w:r>
    </w:p>
    <w:p w14:paraId="33EFA88D" w14:textId="77777777" w:rsidR="002A2F6A" w:rsidRDefault="002A2F6A" w:rsidP="002A2F6A">
      <w:pPr>
        <w:pStyle w:val="PL"/>
      </w:pPr>
      <w:r>
        <w:t xml:space="preserve">                - NON_GBR</w:t>
      </w:r>
    </w:p>
    <w:p w14:paraId="0C2203E4" w14:textId="77777777" w:rsidR="002A2F6A" w:rsidRDefault="002A2F6A" w:rsidP="002A2F6A">
      <w:pPr>
        <w:pStyle w:val="PL"/>
      </w:pPr>
      <w:r>
        <w:t xml:space="preserve">                - DELAY_CRITICAL_GBR</w:t>
      </w:r>
    </w:p>
    <w:p w14:paraId="0FFBED11" w14:textId="77777777" w:rsidR="002A2F6A" w:rsidRDefault="002A2F6A" w:rsidP="002A2F6A">
      <w:pPr>
        <w:pStyle w:val="PL"/>
      </w:pPr>
      <w:r>
        <w:t xml:space="preserve">            priorityLevel:</w:t>
      </w:r>
    </w:p>
    <w:p w14:paraId="4EC2513C" w14:textId="77777777" w:rsidR="002A2F6A" w:rsidRDefault="002A2F6A" w:rsidP="002A2F6A">
      <w:pPr>
        <w:pStyle w:val="PL"/>
      </w:pPr>
      <w:r>
        <w:t xml:space="preserve">              type: integer</w:t>
      </w:r>
    </w:p>
    <w:p w14:paraId="0FB33D25" w14:textId="77777777" w:rsidR="002A2F6A" w:rsidRDefault="002A2F6A" w:rsidP="002A2F6A">
      <w:pPr>
        <w:pStyle w:val="PL"/>
      </w:pPr>
      <w:r>
        <w:t xml:space="preserve">            packetDelayBudget:</w:t>
      </w:r>
    </w:p>
    <w:p w14:paraId="6A3D7FD1" w14:textId="77777777" w:rsidR="002A2F6A" w:rsidRDefault="002A2F6A" w:rsidP="002A2F6A">
      <w:pPr>
        <w:pStyle w:val="PL"/>
      </w:pPr>
      <w:r>
        <w:t xml:space="preserve">              type: integer</w:t>
      </w:r>
    </w:p>
    <w:p w14:paraId="545D6AC9" w14:textId="77777777" w:rsidR="002A2F6A" w:rsidRDefault="002A2F6A" w:rsidP="002A2F6A">
      <w:pPr>
        <w:pStyle w:val="PL"/>
      </w:pPr>
      <w:r>
        <w:t xml:space="preserve">            packetErrorRate:</w:t>
      </w:r>
    </w:p>
    <w:p w14:paraId="1ED69682" w14:textId="77777777" w:rsidR="002A2F6A" w:rsidRDefault="002A2F6A" w:rsidP="002A2F6A">
      <w:pPr>
        <w:pStyle w:val="PL"/>
      </w:pPr>
      <w:r>
        <w:t xml:space="preserve">              $ref: '#/components/schemas/PacketErrorRate'</w:t>
      </w:r>
    </w:p>
    <w:p w14:paraId="2958CBE0" w14:textId="77777777" w:rsidR="002A2F6A" w:rsidRDefault="002A2F6A" w:rsidP="002A2F6A">
      <w:pPr>
        <w:pStyle w:val="PL"/>
      </w:pPr>
      <w:r>
        <w:t xml:space="preserve">            averagingWindow:</w:t>
      </w:r>
    </w:p>
    <w:p w14:paraId="4E921143" w14:textId="77777777" w:rsidR="002A2F6A" w:rsidRDefault="002A2F6A" w:rsidP="002A2F6A">
      <w:pPr>
        <w:pStyle w:val="PL"/>
      </w:pPr>
      <w:r>
        <w:t xml:space="preserve">              type: integer</w:t>
      </w:r>
    </w:p>
    <w:p w14:paraId="54AD1CB8" w14:textId="77777777" w:rsidR="002A2F6A" w:rsidRDefault="002A2F6A" w:rsidP="002A2F6A">
      <w:pPr>
        <w:pStyle w:val="PL"/>
      </w:pPr>
      <w:r>
        <w:t xml:space="preserve">            maximumDataBurstVolume:</w:t>
      </w:r>
    </w:p>
    <w:p w14:paraId="10338F78" w14:textId="77777777" w:rsidR="002A2F6A" w:rsidRDefault="002A2F6A" w:rsidP="002A2F6A">
      <w:pPr>
        <w:pStyle w:val="PL"/>
      </w:pPr>
      <w:r>
        <w:t xml:space="preserve">              type: integer</w:t>
      </w:r>
    </w:p>
    <w:p w14:paraId="2513B328" w14:textId="77777777" w:rsidR="002A2F6A" w:rsidRDefault="002A2F6A" w:rsidP="002A2F6A">
      <w:pPr>
        <w:pStyle w:val="PL"/>
      </w:pPr>
      <w:r>
        <w:t xml:space="preserve">    FiveQICharacteristics-Multiple:</w:t>
      </w:r>
    </w:p>
    <w:p w14:paraId="7FCCC0B9" w14:textId="77777777" w:rsidR="002A2F6A" w:rsidRDefault="002A2F6A" w:rsidP="002A2F6A">
      <w:pPr>
        <w:pStyle w:val="PL"/>
      </w:pPr>
      <w:r>
        <w:t xml:space="preserve">      type: array</w:t>
      </w:r>
    </w:p>
    <w:p w14:paraId="6D0A6613" w14:textId="77777777" w:rsidR="002A2F6A" w:rsidRDefault="002A2F6A" w:rsidP="002A2F6A">
      <w:pPr>
        <w:pStyle w:val="PL"/>
      </w:pPr>
      <w:r>
        <w:t xml:space="preserve">      items:</w:t>
      </w:r>
    </w:p>
    <w:p w14:paraId="42FAE442" w14:textId="77777777" w:rsidR="002A2F6A" w:rsidRDefault="002A2F6A" w:rsidP="002A2F6A">
      <w:pPr>
        <w:pStyle w:val="PL"/>
      </w:pPr>
      <w:r>
        <w:t xml:space="preserve">        $ref: '#/components/schemas/FiveQICharacteristics-Single' </w:t>
      </w:r>
    </w:p>
    <w:p w14:paraId="2E138D79" w14:textId="77777777" w:rsidR="002A2F6A" w:rsidRDefault="002A2F6A" w:rsidP="002A2F6A">
      <w:pPr>
        <w:pStyle w:val="PL"/>
      </w:pPr>
      <w:r>
        <w:t xml:space="preserve">    Configurable5QISet-Single:</w:t>
      </w:r>
    </w:p>
    <w:p w14:paraId="3F271819" w14:textId="77777777" w:rsidR="002A2F6A" w:rsidRDefault="002A2F6A" w:rsidP="002A2F6A">
      <w:pPr>
        <w:pStyle w:val="PL"/>
      </w:pPr>
      <w:r>
        <w:t xml:space="preserve">      allOf:</w:t>
      </w:r>
    </w:p>
    <w:p w14:paraId="59D45950" w14:textId="77777777" w:rsidR="002A2F6A" w:rsidRDefault="002A2F6A" w:rsidP="002A2F6A">
      <w:pPr>
        <w:pStyle w:val="PL"/>
      </w:pPr>
      <w:r>
        <w:t xml:space="preserve">        - $ref: 'TS28623_GenericNrm.yaml#/components/schemas/Top'</w:t>
      </w:r>
    </w:p>
    <w:p w14:paraId="427330EC" w14:textId="77777777" w:rsidR="002A2F6A" w:rsidRDefault="002A2F6A" w:rsidP="002A2F6A">
      <w:pPr>
        <w:pStyle w:val="PL"/>
      </w:pPr>
      <w:r>
        <w:t xml:space="preserve">        - type: object</w:t>
      </w:r>
    </w:p>
    <w:p w14:paraId="5828A5EC" w14:textId="77777777" w:rsidR="002A2F6A" w:rsidRDefault="002A2F6A" w:rsidP="002A2F6A">
      <w:pPr>
        <w:pStyle w:val="PL"/>
      </w:pPr>
      <w:r>
        <w:t xml:space="preserve">          properties:</w:t>
      </w:r>
    </w:p>
    <w:p w14:paraId="2A7246EC" w14:textId="77777777" w:rsidR="002A2F6A" w:rsidRDefault="002A2F6A" w:rsidP="002A2F6A">
      <w:pPr>
        <w:pStyle w:val="PL"/>
      </w:pPr>
      <w:r>
        <w:t xml:space="preserve">            attributes:</w:t>
      </w:r>
    </w:p>
    <w:p w14:paraId="7D178CB2" w14:textId="77777777" w:rsidR="002A2F6A" w:rsidRDefault="002A2F6A" w:rsidP="002A2F6A">
      <w:pPr>
        <w:pStyle w:val="PL"/>
      </w:pPr>
      <w:r>
        <w:t xml:space="preserve">              allOf:</w:t>
      </w:r>
    </w:p>
    <w:p w14:paraId="0B7D7504" w14:textId="77777777" w:rsidR="002A2F6A" w:rsidRDefault="002A2F6A" w:rsidP="002A2F6A">
      <w:pPr>
        <w:pStyle w:val="PL"/>
      </w:pPr>
      <w:r>
        <w:t xml:space="preserve">                - type: object</w:t>
      </w:r>
    </w:p>
    <w:p w14:paraId="66FEC0BD" w14:textId="77777777" w:rsidR="002A2F6A" w:rsidRDefault="002A2F6A" w:rsidP="002A2F6A">
      <w:pPr>
        <w:pStyle w:val="PL"/>
      </w:pPr>
      <w:r>
        <w:t xml:space="preserve">                  properties:</w:t>
      </w:r>
    </w:p>
    <w:p w14:paraId="56350BE5" w14:textId="77777777" w:rsidR="002A2F6A" w:rsidRDefault="002A2F6A" w:rsidP="002A2F6A">
      <w:pPr>
        <w:pStyle w:val="PL"/>
      </w:pPr>
      <w:r>
        <w:t xml:space="preserve">                    configurable5QIs:</w:t>
      </w:r>
    </w:p>
    <w:p w14:paraId="4C1625FC" w14:textId="77777777" w:rsidR="002A2F6A" w:rsidRDefault="002A2F6A" w:rsidP="002A2F6A">
      <w:pPr>
        <w:pStyle w:val="PL"/>
      </w:pPr>
      <w:r>
        <w:t xml:space="preserve">                      $ref: '#/components/schemas/FiveQICharacteristics-Multiple'  </w:t>
      </w:r>
    </w:p>
    <w:p w14:paraId="08BC0D91" w14:textId="77777777" w:rsidR="002A2F6A" w:rsidRDefault="002A2F6A" w:rsidP="002A2F6A">
      <w:pPr>
        <w:pStyle w:val="PL"/>
      </w:pPr>
      <w:r>
        <w:t xml:space="preserve">   </w:t>
      </w:r>
    </w:p>
    <w:p w14:paraId="31611F0F" w14:textId="77777777" w:rsidR="002A2F6A" w:rsidRDefault="002A2F6A" w:rsidP="002A2F6A">
      <w:pPr>
        <w:pStyle w:val="PL"/>
      </w:pPr>
      <w:r>
        <w:t xml:space="preserve">    Dynamic5QISet-Single:</w:t>
      </w:r>
    </w:p>
    <w:p w14:paraId="75F162CE" w14:textId="77777777" w:rsidR="002A2F6A" w:rsidRDefault="002A2F6A" w:rsidP="002A2F6A">
      <w:pPr>
        <w:pStyle w:val="PL"/>
      </w:pPr>
      <w:r>
        <w:t xml:space="preserve">      allOf:</w:t>
      </w:r>
    </w:p>
    <w:p w14:paraId="4868694E" w14:textId="77777777" w:rsidR="002A2F6A" w:rsidRDefault="002A2F6A" w:rsidP="002A2F6A">
      <w:pPr>
        <w:pStyle w:val="PL"/>
      </w:pPr>
      <w:r>
        <w:t xml:space="preserve">        - $ref: 'TS28623_GenericNrm.yaml#/components/schemas/Top'</w:t>
      </w:r>
    </w:p>
    <w:p w14:paraId="689CA189" w14:textId="77777777" w:rsidR="002A2F6A" w:rsidRDefault="002A2F6A" w:rsidP="002A2F6A">
      <w:pPr>
        <w:pStyle w:val="PL"/>
      </w:pPr>
      <w:r>
        <w:t xml:space="preserve">        - type: object</w:t>
      </w:r>
    </w:p>
    <w:p w14:paraId="5BEDFA8E" w14:textId="77777777" w:rsidR="002A2F6A" w:rsidRDefault="002A2F6A" w:rsidP="002A2F6A">
      <w:pPr>
        <w:pStyle w:val="PL"/>
      </w:pPr>
      <w:r>
        <w:t xml:space="preserve">          properties:</w:t>
      </w:r>
    </w:p>
    <w:p w14:paraId="53B2081B" w14:textId="77777777" w:rsidR="002A2F6A" w:rsidRDefault="002A2F6A" w:rsidP="002A2F6A">
      <w:pPr>
        <w:pStyle w:val="PL"/>
      </w:pPr>
      <w:r>
        <w:t xml:space="preserve">            attributes:</w:t>
      </w:r>
    </w:p>
    <w:p w14:paraId="6FEDCA93" w14:textId="77777777" w:rsidR="002A2F6A" w:rsidRDefault="002A2F6A" w:rsidP="002A2F6A">
      <w:pPr>
        <w:pStyle w:val="PL"/>
      </w:pPr>
      <w:r>
        <w:t xml:space="preserve">              allOf:</w:t>
      </w:r>
    </w:p>
    <w:p w14:paraId="10815048" w14:textId="77777777" w:rsidR="002A2F6A" w:rsidRDefault="002A2F6A" w:rsidP="002A2F6A">
      <w:pPr>
        <w:pStyle w:val="PL"/>
      </w:pPr>
      <w:r>
        <w:t xml:space="preserve">                - type: object</w:t>
      </w:r>
    </w:p>
    <w:p w14:paraId="4BF19CC4" w14:textId="77777777" w:rsidR="002A2F6A" w:rsidRDefault="002A2F6A" w:rsidP="002A2F6A">
      <w:pPr>
        <w:pStyle w:val="PL"/>
      </w:pPr>
      <w:r>
        <w:t xml:space="preserve">                  properties:</w:t>
      </w:r>
    </w:p>
    <w:p w14:paraId="0F17F767" w14:textId="77777777" w:rsidR="002A2F6A" w:rsidRDefault="002A2F6A" w:rsidP="002A2F6A">
      <w:pPr>
        <w:pStyle w:val="PL"/>
      </w:pPr>
      <w:r>
        <w:t xml:space="preserve">                    dynamic5QIs:</w:t>
      </w:r>
    </w:p>
    <w:p w14:paraId="257AE8FC" w14:textId="77777777" w:rsidR="002A2F6A" w:rsidRDefault="002A2F6A" w:rsidP="002A2F6A">
      <w:pPr>
        <w:pStyle w:val="PL"/>
      </w:pPr>
      <w:r>
        <w:t xml:space="preserve">                      $ref: '#/components/schemas/FiveQICharacteristics-Multiple'                           </w:t>
      </w:r>
    </w:p>
    <w:p w14:paraId="7748D8B8" w14:textId="77777777" w:rsidR="002A2F6A" w:rsidRDefault="002A2F6A" w:rsidP="002A2F6A">
      <w:pPr>
        <w:pStyle w:val="PL"/>
      </w:pPr>
      <w:r>
        <w:t xml:space="preserve">                      </w:t>
      </w:r>
    </w:p>
    <w:p w14:paraId="40AF0E7E" w14:textId="77777777" w:rsidR="002A2F6A" w:rsidRDefault="002A2F6A" w:rsidP="002A2F6A">
      <w:pPr>
        <w:pStyle w:val="PL"/>
      </w:pPr>
      <w:r>
        <w:t xml:space="preserve">    GtpUPathQoSMonitoringControl-Single:</w:t>
      </w:r>
    </w:p>
    <w:p w14:paraId="16CBD729" w14:textId="77777777" w:rsidR="002A2F6A" w:rsidRDefault="002A2F6A" w:rsidP="002A2F6A">
      <w:pPr>
        <w:pStyle w:val="PL"/>
      </w:pPr>
      <w:r>
        <w:t xml:space="preserve">      allOf:</w:t>
      </w:r>
    </w:p>
    <w:p w14:paraId="2509FC24" w14:textId="77777777" w:rsidR="002A2F6A" w:rsidRDefault="002A2F6A" w:rsidP="002A2F6A">
      <w:pPr>
        <w:pStyle w:val="PL"/>
      </w:pPr>
      <w:r>
        <w:t xml:space="preserve">        - $ref: 'TS28623_GenericNrm.yaml#/components/schemas/Top'</w:t>
      </w:r>
    </w:p>
    <w:p w14:paraId="0B1AA60E" w14:textId="77777777" w:rsidR="002A2F6A" w:rsidRDefault="002A2F6A" w:rsidP="002A2F6A">
      <w:pPr>
        <w:pStyle w:val="PL"/>
      </w:pPr>
      <w:r>
        <w:t xml:space="preserve">        - type: object</w:t>
      </w:r>
    </w:p>
    <w:p w14:paraId="18612AAD" w14:textId="77777777" w:rsidR="002A2F6A" w:rsidRDefault="002A2F6A" w:rsidP="002A2F6A">
      <w:pPr>
        <w:pStyle w:val="PL"/>
      </w:pPr>
      <w:r>
        <w:t xml:space="preserve">          properties:</w:t>
      </w:r>
    </w:p>
    <w:p w14:paraId="62AEDC2D" w14:textId="77777777" w:rsidR="002A2F6A" w:rsidRDefault="002A2F6A" w:rsidP="002A2F6A">
      <w:pPr>
        <w:pStyle w:val="PL"/>
      </w:pPr>
      <w:r>
        <w:t xml:space="preserve">            attributes:</w:t>
      </w:r>
    </w:p>
    <w:p w14:paraId="6941A66D" w14:textId="77777777" w:rsidR="002A2F6A" w:rsidRDefault="002A2F6A" w:rsidP="002A2F6A">
      <w:pPr>
        <w:pStyle w:val="PL"/>
      </w:pPr>
      <w:r>
        <w:t xml:space="preserve">              allOf:</w:t>
      </w:r>
    </w:p>
    <w:p w14:paraId="169A9C03" w14:textId="77777777" w:rsidR="002A2F6A" w:rsidRDefault="002A2F6A" w:rsidP="002A2F6A">
      <w:pPr>
        <w:pStyle w:val="PL"/>
      </w:pPr>
      <w:r>
        <w:t xml:space="preserve">                - type: object</w:t>
      </w:r>
    </w:p>
    <w:p w14:paraId="445FCE98" w14:textId="77777777" w:rsidR="002A2F6A" w:rsidRDefault="002A2F6A" w:rsidP="002A2F6A">
      <w:pPr>
        <w:pStyle w:val="PL"/>
      </w:pPr>
      <w:r>
        <w:lastRenderedPageBreak/>
        <w:t xml:space="preserve">                  properties:</w:t>
      </w:r>
    </w:p>
    <w:p w14:paraId="2A857D34" w14:textId="77777777" w:rsidR="002A2F6A" w:rsidRDefault="002A2F6A" w:rsidP="002A2F6A">
      <w:pPr>
        <w:pStyle w:val="PL"/>
      </w:pPr>
      <w:r>
        <w:t xml:space="preserve">                    gtpUPathQoSMonitoringState:</w:t>
      </w:r>
    </w:p>
    <w:p w14:paraId="5E210184" w14:textId="77777777" w:rsidR="002A2F6A" w:rsidRDefault="002A2F6A" w:rsidP="002A2F6A">
      <w:pPr>
        <w:pStyle w:val="PL"/>
      </w:pPr>
      <w:r>
        <w:t xml:space="preserve">                      type: string</w:t>
      </w:r>
    </w:p>
    <w:p w14:paraId="334405B0" w14:textId="77777777" w:rsidR="002A2F6A" w:rsidRDefault="002A2F6A" w:rsidP="002A2F6A">
      <w:pPr>
        <w:pStyle w:val="PL"/>
      </w:pPr>
      <w:r>
        <w:t xml:space="preserve">                      enum:</w:t>
      </w:r>
    </w:p>
    <w:p w14:paraId="539AF785" w14:textId="77777777" w:rsidR="002A2F6A" w:rsidRDefault="002A2F6A" w:rsidP="002A2F6A">
      <w:pPr>
        <w:pStyle w:val="PL"/>
      </w:pPr>
      <w:r>
        <w:t xml:space="preserve">                        - ENABLED</w:t>
      </w:r>
    </w:p>
    <w:p w14:paraId="7B168733" w14:textId="77777777" w:rsidR="002A2F6A" w:rsidRDefault="002A2F6A" w:rsidP="002A2F6A">
      <w:pPr>
        <w:pStyle w:val="PL"/>
      </w:pPr>
      <w:r>
        <w:t xml:space="preserve">                        - DISABLED</w:t>
      </w:r>
    </w:p>
    <w:p w14:paraId="2A4DA039" w14:textId="77777777" w:rsidR="002A2F6A" w:rsidRDefault="002A2F6A" w:rsidP="002A2F6A">
      <w:pPr>
        <w:pStyle w:val="PL"/>
      </w:pPr>
      <w:r>
        <w:t xml:space="preserve">                    gtpUPathMonitoredSNSSAIs:</w:t>
      </w:r>
    </w:p>
    <w:p w14:paraId="7F08655F" w14:textId="77777777" w:rsidR="002A2F6A" w:rsidRDefault="002A2F6A" w:rsidP="002A2F6A">
      <w:pPr>
        <w:pStyle w:val="PL"/>
      </w:pPr>
      <w:r>
        <w:t xml:space="preserve">                      type: array</w:t>
      </w:r>
    </w:p>
    <w:p w14:paraId="0025F656" w14:textId="77777777" w:rsidR="002A2F6A" w:rsidRDefault="002A2F6A" w:rsidP="002A2F6A">
      <w:pPr>
        <w:pStyle w:val="PL"/>
      </w:pPr>
      <w:r>
        <w:t xml:space="preserve">                      items:</w:t>
      </w:r>
    </w:p>
    <w:p w14:paraId="4B67E86E" w14:textId="77777777" w:rsidR="002A2F6A" w:rsidRDefault="002A2F6A" w:rsidP="002A2F6A">
      <w:pPr>
        <w:pStyle w:val="PL"/>
      </w:pPr>
      <w:r>
        <w:t xml:space="preserve">                        $ref: 'TS28541_NrNrm.yaml#/components/schemas/Snssai'</w:t>
      </w:r>
    </w:p>
    <w:p w14:paraId="6C4C9DB9" w14:textId="77777777" w:rsidR="002A2F6A" w:rsidRDefault="002A2F6A" w:rsidP="002A2F6A">
      <w:pPr>
        <w:pStyle w:val="PL"/>
      </w:pPr>
      <w:r>
        <w:t xml:space="preserve">                    monitoredDSCPs:</w:t>
      </w:r>
    </w:p>
    <w:p w14:paraId="524BC1A9" w14:textId="77777777" w:rsidR="002A2F6A" w:rsidRDefault="002A2F6A" w:rsidP="002A2F6A">
      <w:pPr>
        <w:pStyle w:val="PL"/>
      </w:pPr>
      <w:r>
        <w:t xml:space="preserve">                      type: array</w:t>
      </w:r>
    </w:p>
    <w:p w14:paraId="3F51492F" w14:textId="77777777" w:rsidR="002A2F6A" w:rsidRDefault="002A2F6A" w:rsidP="002A2F6A">
      <w:pPr>
        <w:pStyle w:val="PL"/>
      </w:pPr>
      <w:r>
        <w:t xml:space="preserve">                      items:</w:t>
      </w:r>
    </w:p>
    <w:p w14:paraId="2C717348" w14:textId="77777777" w:rsidR="002A2F6A" w:rsidRDefault="002A2F6A" w:rsidP="002A2F6A">
      <w:pPr>
        <w:pStyle w:val="PL"/>
      </w:pPr>
      <w:r>
        <w:t xml:space="preserve">                        type: integer</w:t>
      </w:r>
    </w:p>
    <w:p w14:paraId="17605784" w14:textId="77777777" w:rsidR="002A2F6A" w:rsidRDefault="002A2F6A" w:rsidP="002A2F6A">
      <w:pPr>
        <w:pStyle w:val="PL"/>
      </w:pPr>
      <w:r>
        <w:t xml:space="preserve">                        minimum: 0</w:t>
      </w:r>
    </w:p>
    <w:p w14:paraId="660A2BEE" w14:textId="77777777" w:rsidR="002A2F6A" w:rsidRDefault="002A2F6A" w:rsidP="002A2F6A">
      <w:pPr>
        <w:pStyle w:val="PL"/>
      </w:pPr>
      <w:r>
        <w:t xml:space="preserve">                        maximum: 255</w:t>
      </w:r>
    </w:p>
    <w:p w14:paraId="2F444685" w14:textId="77777777" w:rsidR="002A2F6A" w:rsidRDefault="002A2F6A" w:rsidP="002A2F6A">
      <w:pPr>
        <w:pStyle w:val="PL"/>
      </w:pPr>
      <w:r>
        <w:t xml:space="preserve">                    isEventTriggeredGtpUPathMonitoringSupported:</w:t>
      </w:r>
    </w:p>
    <w:p w14:paraId="695215DC" w14:textId="77777777" w:rsidR="002A2F6A" w:rsidRDefault="002A2F6A" w:rsidP="002A2F6A">
      <w:pPr>
        <w:pStyle w:val="PL"/>
      </w:pPr>
      <w:r>
        <w:t xml:space="preserve">                      type: boolean</w:t>
      </w:r>
    </w:p>
    <w:p w14:paraId="0D1D85F2" w14:textId="77777777" w:rsidR="002A2F6A" w:rsidRDefault="002A2F6A" w:rsidP="002A2F6A">
      <w:pPr>
        <w:pStyle w:val="PL"/>
      </w:pPr>
      <w:r>
        <w:t xml:space="preserve">                    isPeriodicGtpUMonitoringSupported:</w:t>
      </w:r>
    </w:p>
    <w:p w14:paraId="40A85368" w14:textId="77777777" w:rsidR="002A2F6A" w:rsidRDefault="002A2F6A" w:rsidP="002A2F6A">
      <w:pPr>
        <w:pStyle w:val="PL"/>
      </w:pPr>
      <w:r>
        <w:t xml:space="preserve">                      type: boolean</w:t>
      </w:r>
    </w:p>
    <w:p w14:paraId="149482FE" w14:textId="77777777" w:rsidR="002A2F6A" w:rsidRDefault="002A2F6A" w:rsidP="002A2F6A">
      <w:pPr>
        <w:pStyle w:val="PL"/>
      </w:pPr>
      <w:r>
        <w:t xml:space="preserve">                    isImmediateGtpUMonitoringSupported:</w:t>
      </w:r>
    </w:p>
    <w:p w14:paraId="20720552" w14:textId="77777777" w:rsidR="002A2F6A" w:rsidRDefault="002A2F6A" w:rsidP="002A2F6A">
      <w:pPr>
        <w:pStyle w:val="PL"/>
      </w:pPr>
      <w:r>
        <w:t xml:space="preserve">                      type: boolean</w:t>
      </w:r>
    </w:p>
    <w:p w14:paraId="5142D35C" w14:textId="77777777" w:rsidR="002A2F6A" w:rsidRDefault="002A2F6A" w:rsidP="002A2F6A">
      <w:pPr>
        <w:pStyle w:val="PL"/>
      </w:pPr>
      <w:r>
        <w:t xml:space="preserve">                    gtpUPathDelayThresholds:</w:t>
      </w:r>
    </w:p>
    <w:p w14:paraId="0BB34F96" w14:textId="77777777" w:rsidR="002A2F6A" w:rsidRDefault="002A2F6A" w:rsidP="002A2F6A">
      <w:pPr>
        <w:pStyle w:val="PL"/>
      </w:pPr>
      <w:r>
        <w:t xml:space="preserve">                      $ref: '#/components/schemas/GtpUPathDelayThresholdsType'</w:t>
      </w:r>
    </w:p>
    <w:p w14:paraId="7900D4D4" w14:textId="77777777" w:rsidR="002A2F6A" w:rsidRDefault="002A2F6A" w:rsidP="002A2F6A">
      <w:pPr>
        <w:pStyle w:val="PL"/>
      </w:pPr>
      <w:r>
        <w:t xml:space="preserve">                    gtpUPathMinimumWaitTime:</w:t>
      </w:r>
    </w:p>
    <w:p w14:paraId="2FF1B0B8" w14:textId="77777777" w:rsidR="002A2F6A" w:rsidRDefault="002A2F6A" w:rsidP="002A2F6A">
      <w:pPr>
        <w:pStyle w:val="PL"/>
      </w:pPr>
      <w:r>
        <w:t xml:space="preserve">                      type: integer</w:t>
      </w:r>
    </w:p>
    <w:p w14:paraId="6615454E" w14:textId="77777777" w:rsidR="002A2F6A" w:rsidRDefault="002A2F6A" w:rsidP="002A2F6A">
      <w:pPr>
        <w:pStyle w:val="PL"/>
      </w:pPr>
      <w:r>
        <w:t xml:space="preserve">                    gtpUPathMeasurementPeriod:</w:t>
      </w:r>
    </w:p>
    <w:p w14:paraId="59109F98" w14:textId="77777777" w:rsidR="002A2F6A" w:rsidRDefault="002A2F6A" w:rsidP="002A2F6A">
      <w:pPr>
        <w:pStyle w:val="PL"/>
      </w:pPr>
      <w:r>
        <w:t xml:space="preserve">                      type: integer</w:t>
      </w:r>
    </w:p>
    <w:p w14:paraId="6DC77763" w14:textId="77777777" w:rsidR="002A2F6A" w:rsidRDefault="002A2F6A" w:rsidP="002A2F6A">
      <w:pPr>
        <w:pStyle w:val="PL"/>
      </w:pPr>
    </w:p>
    <w:p w14:paraId="183C03C2" w14:textId="77777777" w:rsidR="002A2F6A" w:rsidRDefault="002A2F6A" w:rsidP="002A2F6A">
      <w:pPr>
        <w:pStyle w:val="PL"/>
      </w:pPr>
      <w:r>
        <w:t xml:space="preserve">    QFQoSMonitoringControl-Single:</w:t>
      </w:r>
    </w:p>
    <w:p w14:paraId="5168E771" w14:textId="77777777" w:rsidR="002A2F6A" w:rsidRDefault="002A2F6A" w:rsidP="002A2F6A">
      <w:pPr>
        <w:pStyle w:val="PL"/>
      </w:pPr>
      <w:r>
        <w:t xml:space="preserve">      allOf:</w:t>
      </w:r>
    </w:p>
    <w:p w14:paraId="4083BC35" w14:textId="77777777" w:rsidR="002A2F6A" w:rsidRDefault="002A2F6A" w:rsidP="002A2F6A">
      <w:pPr>
        <w:pStyle w:val="PL"/>
      </w:pPr>
      <w:r>
        <w:t xml:space="preserve">        - $ref: 'TS28623_GenericNrm.yaml#/components/schemas/Top'</w:t>
      </w:r>
    </w:p>
    <w:p w14:paraId="18D81526" w14:textId="77777777" w:rsidR="002A2F6A" w:rsidRDefault="002A2F6A" w:rsidP="002A2F6A">
      <w:pPr>
        <w:pStyle w:val="PL"/>
      </w:pPr>
      <w:r>
        <w:t xml:space="preserve">        - type: object</w:t>
      </w:r>
    </w:p>
    <w:p w14:paraId="34B008C1" w14:textId="77777777" w:rsidR="002A2F6A" w:rsidRDefault="002A2F6A" w:rsidP="002A2F6A">
      <w:pPr>
        <w:pStyle w:val="PL"/>
      </w:pPr>
      <w:r>
        <w:t xml:space="preserve">          properties:</w:t>
      </w:r>
    </w:p>
    <w:p w14:paraId="604CA58F" w14:textId="77777777" w:rsidR="002A2F6A" w:rsidRDefault="002A2F6A" w:rsidP="002A2F6A">
      <w:pPr>
        <w:pStyle w:val="PL"/>
      </w:pPr>
      <w:r>
        <w:t xml:space="preserve">            attributes:</w:t>
      </w:r>
    </w:p>
    <w:p w14:paraId="777849CB" w14:textId="77777777" w:rsidR="002A2F6A" w:rsidRDefault="002A2F6A" w:rsidP="002A2F6A">
      <w:pPr>
        <w:pStyle w:val="PL"/>
      </w:pPr>
      <w:r>
        <w:t xml:space="preserve">              allOf:</w:t>
      </w:r>
    </w:p>
    <w:p w14:paraId="5CB3F1B2" w14:textId="77777777" w:rsidR="002A2F6A" w:rsidRDefault="002A2F6A" w:rsidP="002A2F6A">
      <w:pPr>
        <w:pStyle w:val="PL"/>
      </w:pPr>
      <w:r>
        <w:t xml:space="preserve">                - type: object</w:t>
      </w:r>
    </w:p>
    <w:p w14:paraId="7E4C2ABA" w14:textId="77777777" w:rsidR="002A2F6A" w:rsidRDefault="002A2F6A" w:rsidP="002A2F6A">
      <w:pPr>
        <w:pStyle w:val="PL"/>
      </w:pPr>
      <w:r>
        <w:t xml:space="preserve">                  properties:</w:t>
      </w:r>
    </w:p>
    <w:p w14:paraId="4B102572" w14:textId="77777777" w:rsidR="002A2F6A" w:rsidRDefault="002A2F6A" w:rsidP="002A2F6A">
      <w:pPr>
        <w:pStyle w:val="PL"/>
      </w:pPr>
      <w:r>
        <w:t xml:space="preserve">                    qFQoSMonitoringState:</w:t>
      </w:r>
    </w:p>
    <w:p w14:paraId="45795444" w14:textId="77777777" w:rsidR="002A2F6A" w:rsidRDefault="002A2F6A" w:rsidP="002A2F6A">
      <w:pPr>
        <w:pStyle w:val="PL"/>
      </w:pPr>
      <w:r>
        <w:t xml:space="preserve">                      type: string</w:t>
      </w:r>
    </w:p>
    <w:p w14:paraId="5AA283FA" w14:textId="77777777" w:rsidR="002A2F6A" w:rsidRDefault="002A2F6A" w:rsidP="002A2F6A">
      <w:pPr>
        <w:pStyle w:val="PL"/>
      </w:pPr>
      <w:r>
        <w:t xml:space="preserve">                      enum:</w:t>
      </w:r>
    </w:p>
    <w:p w14:paraId="27ADEE68" w14:textId="77777777" w:rsidR="002A2F6A" w:rsidRDefault="002A2F6A" w:rsidP="002A2F6A">
      <w:pPr>
        <w:pStyle w:val="PL"/>
      </w:pPr>
      <w:r>
        <w:t xml:space="preserve">                        - ENABLED</w:t>
      </w:r>
    </w:p>
    <w:p w14:paraId="569FC46D" w14:textId="77777777" w:rsidR="002A2F6A" w:rsidRDefault="002A2F6A" w:rsidP="002A2F6A">
      <w:pPr>
        <w:pStyle w:val="PL"/>
      </w:pPr>
      <w:r>
        <w:t xml:space="preserve">                        - DISABLED</w:t>
      </w:r>
    </w:p>
    <w:p w14:paraId="4A3F6FBA" w14:textId="77777777" w:rsidR="002A2F6A" w:rsidRDefault="002A2F6A" w:rsidP="002A2F6A">
      <w:pPr>
        <w:pStyle w:val="PL"/>
      </w:pPr>
      <w:r>
        <w:t xml:space="preserve">                    qFMonitoredSNSSAIs:</w:t>
      </w:r>
    </w:p>
    <w:p w14:paraId="7EADFC25" w14:textId="77777777" w:rsidR="002A2F6A" w:rsidRDefault="002A2F6A" w:rsidP="002A2F6A">
      <w:pPr>
        <w:pStyle w:val="PL"/>
      </w:pPr>
      <w:r>
        <w:t xml:space="preserve">                      type: array</w:t>
      </w:r>
    </w:p>
    <w:p w14:paraId="73AF25E1" w14:textId="77777777" w:rsidR="002A2F6A" w:rsidRDefault="002A2F6A" w:rsidP="002A2F6A">
      <w:pPr>
        <w:pStyle w:val="PL"/>
      </w:pPr>
      <w:r>
        <w:t xml:space="preserve">                      items:</w:t>
      </w:r>
    </w:p>
    <w:p w14:paraId="214D0E1E" w14:textId="77777777" w:rsidR="002A2F6A" w:rsidRDefault="002A2F6A" w:rsidP="002A2F6A">
      <w:pPr>
        <w:pStyle w:val="PL"/>
      </w:pPr>
      <w:r>
        <w:t xml:space="preserve">                        $ref: 'TS28541_NrNrm.yaml#/components/schemas/Snssai'</w:t>
      </w:r>
    </w:p>
    <w:p w14:paraId="24236599" w14:textId="77777777" w:rsidR="002A2F6A" w:rsidRDefault="002A2F6A" w:rsidP="002A2F6A">
      <w:pPr>
        <w:pStyle w:val="PL"/>
      </w:pPr>
      <w:r>
        <w:t xml:space="preserve">                    qFMonitored5QIs:</w:t>
      </w:r>
    </w:p>
    <w:p w14:paraId="7CFD6A1B" w14:textId="77777777" w:rsidR="002A2F6A" w:rsidRDefault="002A2F6A" w:rsidP="002A2F6A">
      <w:pPr>
        <w:pStyle w:val="PL"/>
      </w:pPr>
      <w:r>
        <w:t xml:space="preserve">                      type: array</w:t>
      </w:r>
    </w:p>
    <w:p w14:paraId="20DC919C" w14:textId="77777777" w:rsidR="002A2F6A" w:rsidRDefault="002A2F6A" w:rsidP="002A2F6A">
      <w:pPr>
        <w:pStyle w:val="PL"/>
      </w:pPr>
      <w:r>
        <w:t xml:space="preserve">                      items:</w:t>
      </w:r>
    </w:p>
    <w:p w14:paraId="48CAD4A1" w14:textId="77777777" w:rsidR="002A2F6A" w:rsidRDefault="002A2F6A" w:rsidP="002A2F6A">
      <w:pPr>
        <w:pStyle w:val="PL"/>
      </w:pPr>
      <w:r>
        <w:t xml:space="preserve">                        type: integer</w:t>
      </w:r>
    </w:p>
    <w:p w14:paraId="284BFEDB" w14:textId="77777777" w:rsidR="002A2F6A" w:rsidRDefault="002A2F6A" w:rsidP="002A2F6A">
      <w:pPr>
        <w:pStyle w:val="PL"/>
      </w:pPr>
      <w:r>
        <w:t xml:space="preserve">                        minimum: 0</w:t>
      </w:r>
    </w:p>
    <w:p w14:paraId="067CCD49" w14:textId="77777777" w:rsidR="002A2F6A" w:rsidRDefault="002A2F6A" w:rsidP="002A2F6A">
      <w:pPr>
        <w:pStyle w:val="PL"/>
      </w:pPr>
      <w:r>
        <w:t xml:space="preserve">                        maximum: 255</w:t>
      </w:r>
    </w:p>
    <w:p w14:paraId="7CDC260F" w14:textId="77777777" w:rsidR="002A2F6A" w:rsidRDefault="002A2F6A" w:rsidP="002A2F6A">
      <w:pPr>
        <w:pStyle w:val="PL"/>
      </w:pPr>
      <w:r>
        <w:t xml:space="preserve">                    isEventTriggeredQFMonitoringSupported:</w:t>
      </w:r>
    </w:p>
    <w:p w14:paraId="24AD04AA" w14:textId="77777777" w:rsidR="002A2F6A" w:rsidRDefault="002A2F6A" w:rsidP="002A2F6A">
      <w:pPr>
        <w:pStyle w:val="PL"/>
      </w:pPr>
      <w:r>
        <w:t xml:space="preserve">                      type: boolean</w:t>
      </w:r>
    </w:p>
    <w:p w14:paraId="1C98A0F0" w14:textId="77777777" w:rsidR="002A2F6A" w:rsidRDefault="002A2F6A" w:rsidP="002A2F6A">
      <w:pPr>
        <w:pStyle w:val="PL"/>
      </w:pPr>
      <w:r>
        <w:t xml:space="preserve">                    isPeriodicQFMonitoringSupported:</w:t>
      </w:r>
    </w:p>
    <w:p w14:paraId="2662CCFD" w14:textId="77777777" w:rsidR="002A2F6A" w:rsidRDefault="002A2F6A" w:rsidP="002A2F6A">
      <w:pPr>
        <w:pStyle w:val="PL"/>
      </w:pPr>
      <w:r>
        <w:t xml:space="preserve">                      type: boolean</w:t>
      </w:r>
    </w:p>
    <w:p w14:paraId="375EC96C" w14:textId="77777777" w:rsidR="002A2F6A" w:rsidRDefault="002A2F6A" w:rsidP="002A2F6A">
      <w:pPr>
        <w:pStyle w:val="PL"/>
      </w:pPr>
      <w:r>
        <w:t xml:space="preserve">                    isSessionReleasedQFMonitoringSupported:</w:t>
      </w:r>
    </w:p>
    <w:p w14:paraId="4A6200F6" w14:textId="77777777" w:rsidR="002A2F6A" w:rsidRDefault="002A2F6A" w:rsidP="002A2F6A">
      <w:pPr>
        <w:pStyle w:val="PL"/>
      </w:pPr>
      <w:r>
        <w:t xml:space="preserve">                      type: boolean</w:t>
      </w:r>
    </w:p>
    <w:p w14:paraId="2CCBB735" w14:textId="77777777" w:rsidR="002A2F6A" w:rsidRDefault="002A2F6A" w:rsidP="002A2F6A">
      <w:pPr>
        <w:pStyle w:val="PL"/>
      </w:pPr>
      <w:r>
        <w:t xml:space="preserve">                    qFPacketDelayThresholds:</w:t>
      </w:r>
    </w:p>
    <w:p w14:paraId="1E403DEE" w14:textId="77777777" w:rsidR="002A2F6A" w:rsidRDefault="002A2F6A" w:rsidP="002A2F6A">
      <w:pPr>
        <w:pStyle w:val="PL"/>
      </w:pPr>
      <w:r>
        <w:t xml:space="preserve">                      $ref: '#/components/schemas/QFPacketDelayThresholdsType'</w:t>
      </w:r>
    </w:p>
    <w:p w14:paraId="2194867D" w14:textId="77777777" w:rsidR="002A2F6A" w:rsidRDefault="002A2F6A" w:rsidP="002A2F6A">
      <w:pPr>
        <w:pStyle w:val="PL"/>
      </w:pPr>
      <w:r>
        <w:t xml:space="preserve">                    qFMinimumWaitTime:</w:t>
      </w:r>
    </w:p>
    <w:p w14:paraId="59F837A2" w14:textId="77777777" w:rsidR="002A2F6A" w:rsidRDefault="002A2F6A" w:rsidP="002A2F6A">
      <w:pPr>
        <w:pStyle w:val="PL"/>
      </w:pPr>
      <w:r>
        <w:t xml:space="preserve">                      type: integer</w:t>
      </w:r>
    </w:p>
    <w:p w14:paraId="227B33F8" w14:textId="77777777" w:rsidR="002A2F6A" w:rsidRDefault="002A2F6A" w:rsidP="002A2F6A">
      <w:pPr>
        <w:pStyle w:val="PL"/>
      </w:pPr>
      <w:r>
        <w:t xml:space="preserve">                    qFMeasurementPeriod:</w:t>
      </w:r>
    </w:p>
    <w:p w14:paraId="6B857D12" w14:textId="77777777" w:rsidR="002A2F6A" w:rsidRDefault="002A2F6A" w:rsidP="002A2F6A">
      <w:pPr>
        <w:pStyle w:val="PL"/>
      </w:pPr>
      <w:r>
        <w:t xml:space="preserve">                      type: integer</w:t>
      </w:r>
    </w:p>
    <w:p w14:paraId="7B1BFC6B" w14:textId="77777777" w:rsidR="002A2F6A" w:rsidRDefault="002A2F6A" w:rsidP="002A2F6A">
      <w:pPr>
        <w:pStyle w:val="PL"/>
      </w:pPr>
    </w:p>
    <w:p w14:paraId="7BAF8FD3" w14:textId="77777777" w:rsidR="002A2F6A" w:rsidRDefault="002A2F6A" w:rsidP="002A2F6A">
      <w:pPr>
        <w:pStyle w:val="PL"/>
      </w:pPr>
      <w:r>
        <w:t xml:space="preserve">    PredefinedPccRuleSet-Single:</w:t>
      </w:r>
    </w:p>
    <w:p w14:paraId="192D94B4" w14:textId="77777777" w:rsidR="002A2F6A" w:rsidRDefault="002A2F6A" w:rsidP="002A2F6A">
      <w:pPr>
        <w:pStyle w:val="PL"/>
      </w:pPr>
      <w:r>
        <w:t xml:space="preserve">      allOf:</w:t>
      </w:r>
    </w:p>
    <w:p w14:paraId="04AE8B65" w14:textId="77777777" w:rsidR="002A2F6A" w:rsidRDefault="002A2F6A" w:rsidP="002A2F6A">
      <w:pPr>
        <w:pStyle w:val="PL"/>
      </w:pPr>
      <w:r>
        <w:t xml:space="preserve">        - $ref: 'TS28623_GenericNrm.yaml#/components/schemas/Top'</w:t>
      </w:r>
    </w:p>
    <w:p w14:paraId="3726588A" w14:textId="77777777" w:rsidR="002A2F6A" w:rsidRDefault="002A2F6A" w:rsidP="002A2F6A">
      <w:pPr>
        <w:pStyle w:val="PL"/>
      </w:pPr>
      <w:r>
        <w:t xml:space="preserve">        - type: object</w:t>
      </w:r>
    </w:p>
    <w:p w14:paraId="551F7E79" w14:textId="77777777" w:rsidR="002A2F6A" w:rsidRDefault="002A2F6A" w:rsidP="002A2F6A">
      <w:pPr>
        <w:pStyle w:val="PL"/>
      </w:pPr>
      <w:r>
        <w:t xml:space="preserve">          properties:</w:t>
      </w:r>
    </w:p>
    <w:p w14:paraId="3443C7B7" w14:textId="77777777" w:rsidR="002A2F6A" w:rsidRDefault="002A2F6A" w:rsidP="002A2F6A">
      <w:pPr>
        <w:pStyle w:val="PL"/>
      </w:pPr>
      <w:r>
        <w:t xml:space="preserve">            attributes:</w:t>
      </w:r>
    </w:p>
    <w:p w14:paraId="27519691" w14:textId="77777777" w:rsidR="002A2F6A" w:rsidRDefault="002A2F6A" w:rsidP="002A2F6A">
      <w:pPr>
        <w:pStyle w:val="PL"/>
      </w:pPr>
      <w:r>
        <w:t xml:space="preserve">              allOf:</w:t>
      </w:r>
    </w:p>
    <w:p w14:paraId="0009FF6A" w14:textId="77777777" w:rsidR="002A2F6A" w:rsidRDefault="002A2F6A" w:rsidP="002A2F6A">
      <w:pPr>
        <w:pStyle w:val="PL"/>
      </w:pPr>
      <w:r>
        <w:t xml:space="preserve">                - type: object</w:t>
      </w:r>
    </w:p>
    <w:p w14:paraId="1A98249B" w14:textId="77777777" w:rsidR="002A2F6A" w:rsidRDefault="002A2F6A" w:rsidP="002A2F6A">
      <w:pPr>
        <w:pStyle w:val="PL"/>
      </w:pPr>
      <w:r>
        <w:t xml:space="preserve">                  properties:</w:t>
      </w:r>
    </w:p>
    <w:p w14:paraId="59C11065" w14:textId="77777777" w:rsidR="002A2F6A" w:rsidRDefault="002A2F6A" w:rsidP="002A2F6A">
      <w:pPr>
        <w:pStyle w:val="PL"/>
      </w:pPr>
      <w:r>
        <w:t xml:space="preserve">                    predefinedPccRules:</w:t>
      </w:r>
    </w:p>
    <w:p w14:paraId="5E9EE221" w14:textId="77777777" w:rsidR="002A2F6A" w:rsidRDefault="002A2F6A" w:rsidP="002A2F6A">
      <w:pPr>
        <w:pStyle w:val="PL"/>
      </w:pPr>
      <w:r>
        <w:t xml:space="preserve">                      type: array</w:t>
      </w:r>
    </w:p>
    <w:p w14:paraId="1055E1C9" w14:textId="77777777" w:rsidR="002A2F6A" w:rsidRDefault="002A2F6A" w:rsidP="002A2F6A">
      <w:pPr>
        <w:pStyle w:val="PL"/>
      </w:pPr>
      <w:r>
        <w:t xml:space="preserve">                      items:</w:t>
      </w:r>
    </w:p>
    <w:p w14:paraId="49C38EAC" w14:textId="77777777" w:rsidR="002A2F6A" w:rsidRDefault="002A2F6A" w:rsidP="002A2F6A">
      <w:pPr>
        <w:pStyle w:val="PL"/>
      </w:pPr>
      <w:r>
        <w:lastRenderedPageBreak/>
        <w:t xml:space="preserve">                        $ref: '#/components/schemas/PccRule'                           </w:t>
      </w:r>
    </w:p>
    <w:p w14:paraId="6E452E3B" w14:textId="77777777" w:rsidR="002A2F6A" w:rsidRDefault="002A2F6A" w:rsidP="002A2F6A">
      <w:pPr>
        <w:pStyle w:val="PL"/>
      </w:pPr>
      <w:r>
        <w:t xml:space="preserve">                          </w:t>
      </w:r>
    </w:p>
    <w:p w14:paraId="6F0B6DCA" w14:textId="77777777" w:rsidR="002A2F6A" w:rsidRDefault="002A2F6A" w:rsidP="002A2F6A">
      <w:pPr>
        <w:pStyle w:val="PL"/>
      </w:pPr>
      <w:r>
        <w:t xml:space="preserve">    AfFunction-Single:</w:t>
      </w:r>
    </w:p>
    <w:p w14:paraId="247FCF01" w14:textId="77777777" w:rsidR="002A2F6A" w:rsidRDefault="002A2F6A" w:rsidP="002A2F6A">
      <w:pPr>
        <w:pStyle w:val="PL"/>
      </w:pPr>
      <w:r>
        <w:t xml:space="preserve">      allOf:</w:t>
      </w:r>
    </w:p>
    <w:p w14:paraId="56350D23" w14:textId="77777777" w:rsidR="002A2F6A" w:rsidRDefault="002A2F6A" w:rsidP="002A2F6A">
      <w:pPr>
        <w:pStyle w:val="PL"/>
      </w:pPr>
      <w:r>
        <w:t xml:space="preserve">        - $ref: 'TS28623_GenericNrm.yaml#/components/schemas/Top'</w:t>
      </w:r>
    </w:p>
    <w:p w14:paraId="4C45E542" w14:textId="77777777" w:rsidR="002A2F6A" w:rsidRDefault="002A2F6A" w:rsidP="002A2F6A">
      <w:pPr>
        <w:pStyle w:val="PL"/>
      </w:pPr>
      <w:r>
        <w:t xml:space="preserve">        - type: object</w:t>
      </w:r>
    </w:p>
    <w:p w14:paraId="3079043F" w14:textId="77777777" w:rsidR="002A2F6A" w:rsidRDefault="002A2F6A" w:rsidP="002A2F6A">
      <w:pPr>
        <w:pStyle w:val="PL"/>
      </w:pPr>
      <w:r>
        <w:t xml:space="preserve">          properties:</w:t>
      </w:r>
    </w:p>
    <w:p w14:paraId="2DA4B49D" w14:textId="77777777" w:rsidR="002A2F6A" w:rsidRDefault="002A2F6A" w:rsidP="002A2F6A">
      <w:pPr>
        <w:pStyle w:val="PL"/>
      </w:pPr>
      <w:r>
        <w:t xml:space="preserve">            attributes:</w:t>
      </w:r>
    </w:p>
    <w:p w14:paraId="22B1A8B4" w14:textId="77777777" w:rsidR="002A2F6A" w:rsidRDefault="002A2F6A" w:rsidP="002A2F6A">
      <w:pPr>
        <w:pStyle w:val="PL"/>
      </w:pPr>
      <w:r>
        <w:t xml:space="preserve">              allOf:</w:t>
      </w:r>
    </w:p>
    <w:p w14:paraId="14A1C7AD" w14:textId="77777777" w:rsidR="002A2F6A" w:rsidRDefault="002A2F6A" w:rsidP="002A2F6A">
      <w:pPr>
        <w:pStyle w:val="PL"/>
      </w:pPr>
      <w:r>
        <w:t xml:space="preserve">                - $ref: 'TS28623_GenericNrm.yaml#/components/schemas/ManagedFunction-Attr'</w:t>
      </w:r>
    </w:p>
    <w:p w14:paraId="1D75F9DD" w14:textId="77777777" w:rsidR="002A2F6A" w:rsidRDefault="002A2F6A" w:rsidP="002A2F6A">
      <w:pPr>
        <w:pStyle w:val="PL"/>
      </w:pPr>
      <w:r>
        <w:t xml:space="preserve">                - type: object</w:t>
      </w:r>
    </w:p>
    <w:p w14:paraId="51FF47BC" w14:textId="77777777" w:rsidR="002A2F6A" w:rsidRDefault="002A2F6A" w:rsidP="002A2F6A">
      <w:pPr>
        <w:pStyle w:val="PL"/>
      </w:pPr>
      <w:r>
        <w:t xml:space="preserve">                  properties:</w:t>
      </w:r>
    </w:p>
    <w:p w14:paraId="496FD6D5" w14:textId="77777777" w:rsidR="002A2F6A" w:rsidRDefault="002A2F6A" w:rsidP="002A2F6A">
      <w:pPr>
        <w:pStyle w:val="PL"/>
      </w:pPr>
      <w:r>
        <w:t xml:space="preserve">                    plmnIdList:</w:t>
      </w:r>
    </w:p>
    <w:p w14:paraId="6291738E" w14:textId="77777777" w:rsidR="002A2F6A" w:rsidRDefault="002A2F6A" w:rsidP="002A2F6A">
      <w:pPr>
        <w:pStyle w:val="PL"/>
      </w:pPr>
      <w:r>
        <w:t xml:space="preserve">                      $ref: 'TS28541_NrNrm.yaml#/components/schemas/PlmnIdList'</w:t>
      </w:r>
    </w:p>
    <w:p w14:paraId="010B080D" w14:textId="77777777" w:rsidR="002A2F6A" w:rsidRDefault="002A2F6A" w:rsidP="002A2F6A">
      <w:pPr>
        <w:pStyle w:val="PL"/>
      </w:pPr>
      <w:r>
        <w:t xml:space="preserve">                    managedNFProfile:</w:t>
      </w:r>
    </w:p>
    <w:p w14:paraId="1F4078B2" w14:textId="77777777" w:rsidR="002A2F6A" w:rsidRDefault="002A2F6A" w:rsidP="002A2F6A">
      <w:pPr>
        <w:pStyle w:val="PL"/>
      </w:pPr>
      <w:r>
        <w:t xml:space="preserve">                      $ref: '#/components/schemas/ManagedNFProfile'</w:t>
      </w:r>
    </w:p>
    <w:p w14:paraId="07631152" w14:textId="77777777" w:rsidR="002A2F6A" w:rsidRDefault="002A2F6A" w:rsidP="002A2F6A">
      <w:pPr>
        <w:pStyle w:val="PL"/>
      </w:pPr>
      <w:r>
        <w:t xml:space="preserve">                    commModelList:</w:t>
      </w:r>
    </w:p>
    <w:p w14:paraId="7E9C2ECB" w14:textId="77777777" w:rsidR="002A2F6A" w:rsidRDefault="002A2F6A" w:rsidP="002A2F6A">
      <w:pPr>
        <w:pStyle w:val="PL"/>
      </w:pPr>
      <w:r>
        <w:t xml:space="preserve">                      $ref: '#/components/schemas/CommModelList'</w:t>
      </w:r>
    </w:p>
    <w:p w14:paraId="48BC2C8D" w14:textId="77777777" w:rsidR="002A2F6A" w:rsidRDefault="002A2F6A" w:rsidP="002A2F6A">
      <w:pPr>
        <w:pStyle w:val="PL"/>
      </w:pPr>
      <w:r>
        <w:t xml:space="preserve">                    trustAfInfo:</w:t>
      </w:r>
    </w:p>
    <w:p w14:paraId="7605F6C2" w14:textId="77777777" w:rsidR="002A2F6A" w:rsidRDefault="002A2F6A" w:rsidP="002A2F6A">
      <w:pPr>
        <w:pStyle w:val="PL"/>
      </w:pPr>
      <w:r>
        <w:t xml:space="preserve">                      $ref: '#/components/schemas/TrustAfInfo'</w:t>
      </w:r>
    </w:p>
    <w:p w14:paraId="5DD87300" w14:textId="77777777" w:rsidR="002A2F6A" w:rsidRDefault="002A2F6A" w:rsidP="002A2F6A">
      <w:pPr>
        <w:pStyle w:val="PL"/>
      </w:pPr>
      <w:r>
        <w:t xml:space="preserve">        - $ref: 'TS28623_GenericNrm.yaml#/components/schemas/ManagedFunction-ncO'</w:t>
      </w:r>
    </w:p>
    <w:p w14:paraId="53C0B106" w14:textId="77777777" w:rsidR="002A2F6A" w:rsidRDefault="002A2F6A" w:rsidP="002A2F6A">
      <w:pPr>
        <w:pStyle w:val="PL"/>
      </w:pPr>
      <w:r>
        <w:t xml:space="preserve">        - type: object</w:t>
      </w:r>
    </w:p>
    <w:p w14:paraId="22540DD8" w14:textId="77777777" w:rsidR="002A2F6A" w:rsidRDefault="002A2F6A" w:rsidP="002A2F6A">
      <w:pPr>
        <w:pStyle w:val="PL"/>
      </w:pPr>
      <w:r>
        <w:t xml:space="preserve">          properties:</w:t>
      </w:r>
    </w:p>
    <w:p w14:paraId="0DA3E912" w14:textId="77777777" w:rsidR="002A2F6A" w:rsidRDefault="002A2F6A" w:rsidP="002A2F6A">
      <w:pPr>
        <w:pStyle w:val="PL"/>
      </w:pPr>
      <w:r>
        <w:t xml:space="preserve">            EP_N5:</w:t>
      </w:r>
    </w:p>
    <w:p w14:paraId="64310398" w14:textId="77777777" w:rsidR="002A2F6A" w:rsidRDefault="002A2F6A" w:rsidP="002A2F6A">
      <w:pPr>
        <w:pStyle w:val="PL"/>
      </w:pPr>
      <w:r>
        <w:t xml:space="preserve">              $ref: '#/components/schemas/EP_N5-Multiple'</w:t>
      </w:r>
    </w:p>
    <w:p w14:paraId="4763D6EE" w14:textId="77777777" w:rsidR="002A2F6A" w:rsidRDefault="002A2F6A" w:rsidP="002A2F6A">
      <w:pPr>
        <w:pStyle w:val="PL"/>
      </w:pPr>
      <w:r>
        <w:t xml:space="preserve">            EP_N86:</w:t>
      </w:r>
    </w:p>
    <w:p w14:paraId="5C3933D6" w14:textId="77777777" w:rsidR="002A2F6A" w:rsidRDefault="002A2F6A" w:rsidP="002A2F6A">
      <w:pPr>
        <w:pStyle w:val="PL"/>
      </w:pPr>
      <w:r>
        <w:t xml:space="preserve">              $ref: '#/components/schemas/EP_N86-Multiple'</w:t>
      </w:r>
    </w:p>
    <w:p w14:paraId="19868E9B" w14:textId="77777777" w:rsidR="002A2F6A" w:rsidRDefault="002A2F6A" w:rsidP="002A2F6A">
      <w:pPr>
        <w:pStyle w:val="PL"/>
      </w:pPr>
      <w:r>
        <w:t xml:space="preserve">            EP_N63:</w:t>
      </w:r>
    </w:p>
    <w:p w14:paraId="5A199F6E" w14:textId="77777777" w:rsidR="002A2F6A" w:rsidRDefault="002A2F6A" w:rsidP="002A2F6A">
      <w:pPr>
        <w:pStyle w:val="PL"/>
      </w:pPr>
      <w:r>
        <w:t xml:space="preserve">              $ref: '#/components/schemas/EP_N63-Multiple'</w:t>
      </w:r>
    </w:p>
    <w:p w14:paraId="240637F9" w14:textId="77777777" w:rsidR="002A2F6A" w:rsidRDefault="002A2F6A" w:rsidP="002A2F6A">
      <w:pPr>
        <w:pStyle w:val="PL"/>
      </w:pPr>
      <w:r>
        <w:t xml:space="preserve">            EP_N62:</w:t>
      </w:r>
    </w:p>
    <w:p w14:paraId="1D9E0C59" w14:textId="77777777" w:rsidR="002A2F6A" w:rsidRDefault="002A2F6A" w:rsidP="002A2F6A">
      <w:pPr>
        <w:pStyle w:val="PL"/>
      </w:pPr>
      <w:r>
        <w:t xml:space="preserve">              $ref: '#/components/schemas/EP_N62-Multiple'</w:t>
      </w:r>
    </w:p>
    <w:p w14:paraId="534C7159" w14:textId="77777777" w:rsidR="002A2F6A" w:rsidRDefault="002A2F6A" w:rsidP="002A2F6A">
      <w:pPr>
        <w:pStyle w:val="PL"/>
      </w:pPr>
    </w:p>
    <w:p w14:paraId="36A533F5" w14:textId="77777777" w:rsidR="002A2F6A" w:rsidRDefault="002A2F6A" w:rsidP="002A2F6A">
      <w:pPr>
        <w:pStyle w:val="PL"/>
      </w:pPr>
      <w:r>
        <w:t xml:space="preserve">    NssaafFunction-Single:</w:t>
      </w:r>
    </w:p>
    <w:p w14:paraId="7AC7028F" w14:textId="77777777" w:rsidR="002A2F6A" w:rsidRDefault="002A2F6A" w:rsidP="002A2F6A">
      <w:pPr>
        <w:pStyle w:val="PL"/>
      </w:pPr>
      <w:r>
        <w:t xml:space="preserve">      allOf:</w:t>
      </w:r>
    </w:p>
    <w:p w14:paraId="3FBA2FDF" w14:textId="77777777" w:rsidR="002A2F6A" w:rsidRDefault="002A2F6A" w:rsidP="002A2F6A">
      <w:pPr>
        <w:pStyle w:val="PL"/>
      </w:pPr>
      <w:r>
        <w:t xml:space="preserve">        - $ref: 'TS28623_GenericNrm.yaml#/components/schemas/Top'</w:t>
      </w:r>
    </w:p>
    <w:p w14:paraId="64CB44AB" w14:textId="77777777" w:rsidR="002A2F6A" w:rsidRDefault="002A2F6A" w:rsidP="002A2F6A">
      <w:pPr>
        <w:pStyle w:val="PL"/>
      </w:pPr>
      <w:r>
        <w:t xml:space="preserve">        - type: object</w:t>
      </w:r>
    </w:p>
    <w:p w14:paraId="651638F9" w14:textId="77777777" w:rsidR="002A2F6A" w:rsidRDefault="002A2F6A" w:rsidP="002A2F6A">
      <w:pPr>
        <w:pStyle w:val="PL"/>
      </w:pPr>
      <w:r>
        <w:t xml:space="preserve">          properties:</w:t>
      </w:r>
    </w:p>
    <w:p w14:paraId="20949508" w14:textId="77777777" w:rsidR="002A2F6A" w:rsidRDefault="002A2F6A" w:rsidP="002A2F6A">
      <w:pPr>
        <w:pStyle w:val="PL"/>
      </w:pPr>
      <w:r>
        <w:t xml:space="preserve">            attributes:</w:t>
      </w:r>
    </w:p>
    <w:p w14:paraId="7F260EF2" w14:textId="77777777" w:rsidR="002A2F6A" w:rsidRDefault="002A2F6A" w:rsidP="002A2F6A">
      <w:pPr>
        <w:pStyle w:val="PL"/>
      </w:pPr>
      <w:r>
        <w:t xml:space="preserve">              allOf:</w:t>
      </w:r>
    </w:p>
    <w:p w14:paraId="72185F35" w14:textId="77777777" w:rsidR="002A2F6A" w:rsidRDefault="002A2F6A" w:rsidP="002A2F6A">
      <w:pPr>
        <w:pStyle w:val="PL"/>
      </w:pPr>
      <w:r>
        <w:t xml:space="preserve">                - $ref: 'TS28623_GenericNrm.yaml#/components/schemas/ManagedFunction-Attr'</w:t>
      </w:r>
    </w:p>
    <w:p w14:paraId="2C0979DA" w14:textId="77777777" w:rsidR="002A2F6A" w:rsidRDefault="002A2F6A" w:rsidP="002A2F6A">
      <w:pPr>
        <w:pStyle w:val="PL"/>
      </w:pPr>
      <w:r>
        <w:t xml:space="preserve">                - type: object</w:t>
      </w:r>
    </w:p>
    <w:p w14:paraId="029474F1" w14:textId="77777777" w:rsidR="002A2F6A" w:rsidRDefault="002A2F6A" w:rsidP="002A2F6A">
      <w:pPr>
        <w:pStyle w:val="PL"/>
      </w:pPr>
      <w:r>
        <w:t xml:space="preserve">                  properties:</w:t>
      </w:r>
    </w:p>
    <w:p w14:paraId="145705BD" w14:textId="77777777" w:rsidR="002A2F6A" w:rsidRDefault="002A2F6A" w:rsidP="002A2F6A">
      <w:pPr>
        <w:pStyle w:val="PL"/>
      </w:pPr>
      <w:r>
        <w:t xml:space="preserve">                    pLMNInfoList:</w:t>
      </w:r>
    </w:p>
    <w:p w14:paraId="6983E260" w14:textId="77777777" w:rsidR="002A2F6A" w:rsidRDefault="002A2F6A" w:rsidP="002A2F6A">
      <w:pPr>
        <w:pStyle w:val="PL"/>
      </w:pPr>
      <w:r>
        <w:t xml:space="preserve">                      $ref: 'TS28541_NrNrm.yaml#/components/schemas/PlmnInfoList'</w:t>
      </w:r>
    </w:p>
    <w:p w14:paraId="03906EFF" w14:textId="77777777" w:rsidR="002A2F6A" w:rsidRDefault="002A2F6A" w:rsidP="002A2F6A">
      <w:pPr>
        <w:pStyle w:val="PL"/>
      </w:pPr>
      <w:r>
        <w:t xml:space="preserve">                    sBIFqdn:</w:t>
      </w:r>
    </w:p>
    <w:p w14:paraId="56FED240" w14:textId="77777777" w:rsidR="002A2F6A" w:rsidRDefault="002A2F6A" w:rsidP="002A2F6A">
      <w:pPr>
        <w:pStyle w:val="PL"/>
      </w:pPr>
      <w:r>
        <w:t xml:space="preserve">                      type: string</w:t>
      </w:r>
    </w:p>
    <w:p w14:paraId="08D4C223" w14:textId="77777777" w:rsidR="002A2F6A" w:rsidRDefault="002A2F6A" w:rsidP="002A2F6A">
      <w:pPr>
        <w:pStyle w:val="PL"/>
      </w:pPr>
      <w:r>
        <w:t xml:space="preserve">                    cNSIIdList:</w:t>
      </w:r>
    </w:p>
    <w:p w14:paraId="652866DE" w14:textId="77777777" w:rsidR="002A2F6A" w:rsidRDefault="002A2F6A" w:rsidP="002A2F6A">
      <w:pPr>
        <w:pStyle w:val="PL"/>
      </w:pPr>
      <w:r>
        <w:t xml:space="preserve">                      $ref: '#/components/schemas/CNSIIdList'</w:t>
      </w:r>
    </w:p>
    <w:p w14:paraId="59FF4EA7" w14:textId="77777777" w:rsidR="002A2F6A" w:rsidRDefault="002A2F6A" w:rsidP="002A2F6A">
      <w:pPr>
        <w:pStyle w:val="PL"/>
      </w:pPr>
      <w:r>
        <w:t xml:space="preserve">                    nFProfileList:</w:t>
      </w:r>
    </w:p>
    <w:p w14:paraId="32794E1C" w14:textId="77777777" w:rsidR="002A2F6A" w:rsidRDefault="002A2F6A" w:rsidP="002A2F6A">
      <w:pPr>
        <w:pStyle w:val="PL"/>
      </w:pPr>
      <w:r>
        <w:t xml:space="preserve">                      $ref: '#/components/schemas/NFProfileList'</w:t>
      </w:r>
    </w:p>
    <w:p w14:paraId="72B66228" w14:textId="77777777" w:rsidR="002A2F6A" w:rsidRDefault="002A2F6A" w:rsidP="002A2F6A">
      <w:pPr>
        <w:pStyle w:val="PL"/>
      </w:pPr>
      <w:r>
        <w:t xml:space="preserve">                    commModelList:</w:t>
      </w:r>
    </w:p>
    <w:p w14:paraId="59E09E80" w14:textId="77777777" w:rsidR="002A2F6A" w:rsidRDefault="002A2F6A" w:rsidP="002A2F6A">
      <w:pPr>
        <w:pStyle w:val="PL"/>
      </w:pPr>
      <w:r>
        <w:t xml:space="preserve">                      $ref: '#/components/schemas/CommModelList'</w:t>
      </w:r>
    </w:p>
    <w:p w14:paraId="192D8C03" w14:textId="77777777" w:rsidR="002A2F6A" w:rsidRDefault="002A2F6A" w:rsidP="002A2F6A">
      <w:pPr>
        <w:pStyle w:val="PL"/>
      </w:pPr>
      <w:r>
        <w:t xml:space="preserve">                    nssafInfo:</w:t>
      </w:r>
    </w:p>
    <w:p w14:paraId="03611E11" w14:textId="77777777" w:rsidR="002A2F6A" w:rsidRDefault="002A2F6A" w:rsidP="002A2F6A">
      <w:pPr>
        <w:pStyle w:val="PL"/>
      </w:pPr>
      <w:r>
        <w:t xml:space="preserve">                      $ref: '#/components/schemas/NssaafInfo'</w:t>
      </w:r>
    </w:p>
    <w:p w14:paraId="3FCB36E3" w14:textId="77777777" w:rsidR="002A2F6A" w:rsidRDefault="002A2F6A" w:rsidP="002A2F6A">
      <w:pPr>
        <w:pStyle w:val="PL"/>
      </w:pPr>
      <w:r>
        <w:t xml:space="preserve">        - $ref: 'TS28623_GenericNrm.yaml#/components/schemas/ManagedFunction-ncO'</w:t>
      </w:r>
    </w:p>
    <w:p w14:paraId="72056B98" w14:textId="77777777" w:rsidR="002A2F6A" w:rsidRDefault="002A2F6A" w:rsidP="002A2F6A">
      <w:pPr>
        <w:pStyle w:val="PL"/>
      </w:pPr>
      <w:r>
        <w:t xml:space="preserve">    EP_N58-Single:</w:t>
      </w:r>
    </w:p>
    <w:p w14:paraId="54FD8AD9" w14:textId="77777777" w:rsidR="002A2F6A" w:rsidRDefault="002A2F6A" w:rsidP="002A2F6A">
      <w:pPr>
        <w:pStyle w:val="PL"/>
      </w:pPr>
      <w:r>
        <w:t xml:space="preserve">      allOf:</w:t>
      </w:r>
    </w:p>
    <w:p w14:paraId="1DC47E93" w14:textId="77777777" w:rsidR="002A2F6A" w:rsidRDefault="002A2F6A" w:rsidP="002A2F6A">
      <w:pPr>
        <w:pStyle w:val="PL"/>
      </w:pPr>
      <w:r>
        <w:t xml:space="preserve">        - $ref: 'TS28623_GenericNrm.yaml#/components/schemas/Top'</w:t>
      </w:r>
    </w:p>
    <w:p w14:paraId="16389BC8" w14:textId="77777777" w:rsidR="002A2F6A" w:rsidRDefault="002A2F6A" w:rsidP="002A2F6A">
      <w:pPr>
        <w:pStyle w:val="PL"/>
      </w:pPr>
      <w:r>
        <w:t xml:space="preserve">        - type: object</w:t>
      </w:r>
    </w:p>
    <w:p w14:paraId="14BCFAFC" w14:textId="77777777" w:rsidR="002A2F6A" w:rsidRDefault="002A2F6A" w:rsidP="002A2F6A">
      <w:pPr>
        <w:pStyle w:val="PL"/>
      </w:pPr>
      <w:r>
        <w:t xml:space="preserve">          properties:</w:t>
      </w:r>
    </w:p>
    <w:p w14:paraId="30F55949" w14:textId="77777777" w:rsidR="002A2F6A" w:rsidRDefault="002A2F6A" w:rsidP="002A2F6A">
      <w:pPr>
        <w:pStyle w:val="PL"/>
      </w:pPr>
      <w:r>
        <w:t xml:space="preserve">            attributes:</w:t>
      </w:r>
    </w:p>
    <w:p w14:paraId="4F6F00CA" w14:textId="77777777" w:rsidR="002A2F6A" w:rsidRDefault="002A2F6A" w:rsidP="002A2F6A">
      <w:pPr>
        <w:pStyle w:val="PL"/>
      </w:pPr>
      <w:r>
        <w:t xml:space="preserve">              allOf:</w:t>
      </w:r>
    </w:p>
    <w:p w14:paraId="707E12DB" w14:textId="77777777" w:rsidR="002A2F6A" w:rsidRDefault="002A2F6A" w:rsidP="002A2F6A">
      <w:pPr>
        <w:pStyle w:val="PL"/>
      </w:pPr>
      <w:r>
        <w:t xml:space="preserve">                - $ref: 'TS28623_GenericNrm.yaml#/components/schemas/EP_RP-Attr'</w:t>
      </w:r>
    </w:p>
    <w:p w14:paraId="2FA654B8" w14:textId="77777777" w:rsidR="002A2F6A" w:rsidRDefault="002A2F6A" w:rsidP="002A2F6A">
      <w:pPr>
        <w:pStyle w:val="PL"/>
      </w:pPr>
      <w:r>
        <w:t xml:space="preserve">                - type: object</w:t>
      </w:r>
    </w:p>
    <w:p w14:paraId="1B0CE5BF" w14:textId="77777777" w:rsidR="002A2F6A" w:rsidRDefault="002A2F6A" w:rsidP="002A2F6A">
      <w:pPr>
        <w:pStyle w:val="PL"/>
      </w:pPr>
      <w:r>
        <w:t xml:space="preserve">                  properties:</w:t>
      </w:r>
    </w:p>
    <w:p w14:paraId="58D68E20" w14:textId="77777777" w:rsidR="002A2F6A" w:rsidRDefault="002A2F6A" w:rsidP="002A2F6A">
      <w:pPr>
        <w:pStyle w:val="PL"/>
      </w:pPr>
      <w:r>
        <w:t xml:space="preserve">                    localAddress:</w:t>
      </w:r>
    </w:p>
    <w:p w14:paraId="3A17553D" w14:textId="77777777" w:rsidR="002A2F6A" w:rsidRDefault="002A2F6A" w:rsidP="002A2F6A">
      <w:pPr>
        <w:pStyle w:val="PL"/>
      </w:pPr>
      <w:r>
        <w:t xml:space="preserve">                      $ref: 'TS28541_NrNrm.yaml#/components/schemas/LocalAddress'</w:t>
      </w:r>
    </w:p>
    <w:p w14:paraId="2C2DE96A" w14:textId="77777777" w:rsidR="002A2F6A" w:rsidRDefault="002A2F6A" w:rsidP="002A2F6A">
      <w:pPr>
        <w:pStyle w:val="PL"/>
      </w:pPr>
      <w:r>
        <w:t xml:space="preserve">                    remoteAddress:</w:t>
      </w:r>
    </w:p>
    <w:p w14:paraId="786062B1" w14:textId="77777777" w:rsidR="002A2F6A" w:rsidRDefault="002A2F6A" w:rsidP="002A2F6A">
      <w:pPr>
        <w:pStyle w:val="PL"/>
      </w:pPr>
      <w:r>
        <w:t xml:space="preserve">                      $ref: 'TS28541_NrNrm.yaml#/components/schemas/RemoteAddress'</w:t>
      </w:r>
    </w:p>
    <w:p w14:paraId="24B722AE" w14:textId="77777777" w:rsidR="002A2F6A" w:rsidRDefault="002A2F6A" w:rsidP="002A2F6A">
      <w:pPr>
        <w:pStyle w:val="PL"/>
      </w:pPr>
    </w:p>
    <w:p w14:paraId="20BA22C9" w14:textId="77777777" w:rsidR="002A2F6A" w:rsidRDefault="002A2F6A" w:rsidP="002A2F6A">
      <w:pPr>
        <w:pStyle w:val="PL"/>
      </w:pPr>
      <w:r>
        <w:t xml:space="preserve">    EP_N59-Single:</w:t>
      </w:r>
    </w:p>
    <w:p w14:paraId="1FD54DFE" w14:textId="77777777" w:rsidR="002A2F6A" w:rsidRDefault="002A2F6A" w:rsidP="002A2F6A">
      <w:pPr>
        <w:pStyle w:val="PL"/>
      </w:pPr>
      <w:r>
        <w:t xml:space="preserve">      allOf:</w:t>
      </w:r>
    </w:p>
    <w:p w14:paraId="551DBC00" w14:textId="77777777" w:rsidR="002A2F6A" w:rsidRDefault="002A2F6A" w:rsidP="002A2F6A">
      <w:pPr>
        <w:pStyle w:val="PL"/>
      </w:pPr>
      <w:r>
        <w:t xml:space="preserve">        - $ref: 'TS28623_GenericNrm.yaml#/components/schemas/Top'</w:t>
      </w:r>
    </w:p>
    <w:p w14:paraId="70C224B6" w14:textId="77777777" w:rsidR="002A2F6A" w:rsidRDefault="002A2F6A" w:rsidP="002A2F6A">
      <w:pPr>
        <w:pStyle w:val="PL"/>
      </w:pPr>
      <w:r>
        <w:t xml:space="preserve">        - type: object</w:t>
      </w:r>
    </w:p>
    <w:p w14:paraId="63075CB7" w14:textId="77777777" w:rsidR="002A2F6A" w:rsidRDefault="002A2F6A" w:rsidP="002A2F6A">
      <w:pPr>
        <w:pStyle w:val="PL"/>
      </w:pPr>
      <w:r>
        <w:t xml:space="preserve">          properties:</w:t>
      </w:r>
    </w:p>
    <w:p w14:paraId="2C7CC966" w14:textId="77777777" w:rsidR="002A2F6A" w:rsidRDefault="002A2F6A" w:rsidP="002A2F6A">
      <w:pPr>
        <w:pStyle w:val="PL"/>
      </w:pPr>
      <w:r>
        <w:t xml:space="preserve">            attributes:</w:t>
      </w:r>
    </w:p>
    <w:p w14:paraId="4A471DA1" w14:textId="77777777" w:rsidR="002A2F6A" w:rsidRDefault="002A2F6A" w:rsidP="002A2F6A">
      <w:pPr>
        <w:pStyle w:val="PL"/>
      </w:pPr>
      <w:r>
        <w:t xml:space="preserve">              allOf:</w:t>
      </w:r>
    </w:p>
    <w:p w14:paraId="25487F95" w14:textId="77777777" w:rsidR="002A2F6A" w:rsidRDefault="002A2F6A" w:rsidP="002A2F6A">
      <w:pPr>
        <w:pStyle w:val="PL"/>
      </w:pPr>
      <w:r>
        <w:t xml:space="preserve">                - $ref: 'TS28623_GenericNrm.yaml#/components/schemas/EP_RP-Attr'</w:t>
      </w:r>
    </w:p>
    <w:p w14:paraId="695345A7" w14:textId="77777777" w:rsidR="002A2F6A" w:rsidRDefault="002A2F6A" w:rsidP="002A2F6A">
      <w:pPr>
        <w:pStyle w:val="PL"/>
      </w:pPr>
      <w:r>
        <w:lastRenderedPageBreak/>
        <w:t xml:space="preserve">                - type: object</w:t>
      </w:r>
    </w:p>
    <w:p w14:paraId="3AA3FF4B" w14:textId="77777777" w:rsidR="002A2F6A" w:rsidRDefault="002A2F6A" w:rsidP="002A2F6A">
      <w:pPr>
        <w:pStyle w:val="PL"/>
      </w:pPr>
      <w:r>
        <w:t xml:space="preserve">                  properties:</w:t>
      </w:r>
    </w:p>
    <w:p w14:paraId="4085C21A" w14:textId="77777777" w:rsidR="002A2F6A" w:rsidRDefault="002A2F6A" w:rsidP="002A2F6A">
      <w:pPr>
        <w:pStyle w:val="PL"/>
      </w:pPr>
      <w:r>
        <w:t xml:space="preserve">                    localAddress:</w:t>
      </w:r>
    </w:p>
    <w:p w14:paraId="667441D3" w14:textId="77777777" w:rsidR="002A2F6A" w:rsidRDefault="002A2F6A" w:rsidP="002A2F6A">
      <w:pPr>
        <w:pStyle w:val="PL"/>
      </w:pPr>
      <w:r>
        <w:t xml:space="preserve">                      $ref: 'TS28541_NrNrm.yaml#/components/schemas/LocalAddress'</w:t>
      </w:r>
    </w:p>
    <w:p w14:paraId="150E2873" w14:textId="77777777" w:rsidR="002A2F6A" w:rsidRDefault="002A2F6A" w:rsidP="002A2F6A">
      <w:pPr>
        <w:pStyle w:val="PL"/>
      </w:pPr>
      <w:r>
        <w:t xml:space="preserve">                    remoteAddress:</w:t>
      </w:r>
    </w:p>
    <w:p w14:paraId="5B3293B9" w14:textId="77777777" w:rsidR="002A2F6A" w:rsidRDefault="002A2F6A" w:rsidP="002A2F6A">
      <w:pPr>
        <w:pStyle w:val="PL"/>
      </w:pPr>
      <w:r>
        <w:t xml:space="preserve">                      $ref: 'TS28541_NrNrm.yaml#/components/schemas/RemoteAddress'</w:t>
      </w:r>
    </w:p>
    <w:p w14:paraId="3E5A1924" w14:textId="77777777" w:rsidR="002A2F6A" w:rsidRDefault="002A2F6A" w:rsidP="002A2F6A">
      <w:pPr>
        <w:pStyle w:val="PL"/>
      </w:pPr>
    </w:p>
    <w:p w14:paraId="21835A5D" w14:textId="77777777" w:rsidR="002A2F6A" w:rsidRDefault="002A2F6A" w:rsidP="002A2F6A">
      <w:pPr>
        <w:pStyle w:val="PL"/>
      </w:pPr>
      <w:r>
        <w:t xml:space="preserve">    DccfFunction-Single:</w:t>
      </w:r>
    </w:p>
    <w:p w14:paraId="472E64EC" w14:textId="77777777" w:rsidR="002A2F6A" w:rsidRDefault="002A2F6A" w:rsidP="002A2F6A">
      <w:pPr>
        <w:pStyle w:val="PL"/>
      </w:pPr>
      <w:r>
        <w:t xml:space="preserve">      allOf:</w:t>
      </w:r>
    </w:p>
    <w:p w14:paraId="59E281FB" w14:textId="77777777" w:rsidR="002A2F6A" w:rsidRDefault="002A2F6A" w:rsidP="002A2F6A">
      <w:pPr>
        <w:pStyle w:val="PL"/>
      </w:pPr>
      <w:r>
        <w:t xml:space="preserve">        - $ref: 'TS28623_GenericNrm.yaml#/components/schemas/Top'</w:t>
      </w:r>
    </w:p>
    <w:p w14:paraId="61A168A0" w14:textId="77777777" w:rsidR="002A2F6A" w:rsidRDefault="002A2F6A" w:rsidP="002A2F6A">
      <w:pPr>
        <w:pStyle w:val="PL"/>
      </w:pPr>
      <w:r>
        <w:t xml:space="preserve">        - type: object</w:t>
      </w:r>
    </w:p>
    <w:p w14:paraId="0837B84A" w14:textId="77777777" w:rsidR="002A2F6A" w:rsidRDefault="002A2F6A" w:rsidP="002A2F6A">
      <w:pPr>
        <w:pStyle w:val="PL"/>
      </w:pPr>
      <w:r>
        <w:t xml:space="preserve">          properties:</w:t>
      </w:r>
    </w:p>
    <w:p w14:paraId="5CA5B384" w14:textId="77777777" w:rsidR="002A2F6A" w:rsidRDefault="002A2F6A" w:rsidP="002A2F6A">
      <w:pPr>
        <w:pStyle w:val="PL"/>
      </w:pPr>
      <w:r>
        <w:t xml:space="preserve">            attributes:</w:t>
      </w:r>
    </w:p>
    <w:p w14:paraId="5BE4B77A" w14:textId="77777777" w:rsidR="002A2F6A" w:rsidRDefault="002A2F6A" w:rsidP="002A2F6A">
      <w:pPr>
        <w:pStyle w:val="PL"/>
      </w:pPr>
      <w:r>
        <w:t xml:space="preserve">              allOf:</w:t>
      </w:r>
    </w:p>
    <w:p w14:paraId="705FAC11" w14:textId="77777777" w:rsidR="002A2F6A" w:rsidRDefault="002A2F6A" w:rsidP="002A2F6A">
      <w:pPr>
        <w:pStyle w:val="PL"/>
      </w:pPr>
      <w:r>
        <w:t xml:space="preserve">                - $ref: 'TS28623_GenericNrm.yaml#/components/schemas/ManagedFunction-Attr'</w:t>
      </w:r>
    </w:p>
    <w:p w14:paraId="215905D5" w14:textId="77777777" w:rsidR="002A2F6A" w:rsidRDefault="002A2F6A" w:rsidP="002A2F6A">
      <w:pPr>
        <w:pStyle w:val="PL"/>
      </w:pPr>
      <w:r>
        <w:t xml:space="preserve">                - type: object</w:t>
      </w:r>
    </w:p>
    <w:p w14:paraId="6F418761" w14:textId="77777777" w:rsidR="002A2F6A" w:rsidRDefault="002A2F6A" w:rsidP="002A2F6A">
      <w:pPr>
        <w:pStyle w:val="PL"/>
      </w:pPr>
      <w:r>
        <w:t xml:space="preserve">                  properties:</w:t>
      </w:r>
    </w:p>
    <w:p w14:paraId="3FF38D9F" w14:textId="77777777" w:rsidR="002A2F6A" w:rsidRDefault="002A2F6A" w:rsidP="002A2F6A">
      <w:pPr>
        <w:pStyle w:val="PL"/>
      </w:pPr>
      <w:r>
        <w:t xml:space="preserve">                    pLMNInfoList:</w:t>
      </w:r>
    </w:p>
    <w:p w14:paraId="7D8CF07D" w14:textId="77777777" w:rsidR="002A2F6A" w:rsidRDefault="002A2F6A" w:rsidP="002A2F6A">
      <w:pPr>
        <w:pStyle w:val="PL"/>
      </w:pPr>
      <w:r>
        <w:t xml:space="preserve">                      $ref: 'TS28541_NrNrm.yaml#/components/schemas/PlmnInfoList'</w:t>
      </w:r>
    </w:p>
    <w:p w14:paraId="22F2E28C" w14:textId="77777777" w:rsidR="002A2F6A" w:rsidRDefault="002A2F6A" w:rsidP="002A2F6A">
      <w:pPr>
        <w:pStyle w:val="PL"/>
      </w:pPr>
      <w:r>
        <w:t xml:space="preserve">                    sBIFqdn:</w:t>
      </w:r>
    </w:p>
    <w:p w14:paraId="5AE9E781" w14:textId="77777777" w:rsidR="002A2F6A" w:rsidRDefault="002A2F6A" w:rsidP="002A2F6A">
      <w:pPr>
        <w:pStyle w:val="PL"/>
      </w:pPr>
      <w:r>
        <w:t xml:space="preserve">                      type: string</w:t>
      </w:r>
    </w:p>
    <w:p w14:paraId="5A63271D" w14:textId="77777777" w:rsidR="002A2F6A" w:rsidRDefault="002A2F6A" w:rsidP="002A2F6A">
      <w:pPr>
        <w:pStyle w:val="PL"/>
      </w:pPr>
      <w:r>
        <w:t xml:space="preserve">                    managedNFProfile:</w:t>
      </w:r>
    </w:p>
    <w:p w14:paraId="28E068EA" w14:textId="77777777" w:rsidR="002A2F6A" w:rsidRDefault="002A2F6A" w:rsidP="002A2F6A">
      <w:pPr>
        <w:pStyle w:val="PL"/>
      </w:pPr>
      <w:r>
        <w:t xml:space="preserve">                      $ref: '#/components/schemas/ManagedNFProfile'</w:t>
      </w:r>
    </w:p>
    <w:p w14:paraId="4425A9A1" w14:textId="77777777" w:rsidR="002A2F6A" w:rsidRDefault="002A2F6A" w:rsidP="002A2F6A">
      <w:pPr>
        <w:pStyle w:val="PL"/>
      </w:pPr>
      <w:r>
        <w:t xml:space="preserve">                    commModelList:</w:t>
      </w:r>
    </w:p>
    <w:p w14:paraId="73E97068" w14:textId="77777777" w:rsidR="002A2F6A" w:rsidRDefault="002A2F6A" w:rsidP="002A2F6A">
      <w:pPr>
        <w:pStyle w:val="PL"/>
      </w:pPr>
      <w:r>
        <w:t xml:space="preserve">                      $ref: '#/components/schemas/CommModelList'</w:t>
      </w:r>
    </w:p>
    <w:p w14:paraId="5D8A4DB3" w14:textId="77777777" w:rsidR="002A2F6A" w:rsidRDefault="002A2F6A" w:rsidP="002A2F6A">
      <w:pPr>
        <w:pStyle w:val="PL"/>
      </w:pPr>
      <w:r>
        <w:t xml:space="preserve">                    dccfInfo:</w:t>
      </w:r>
    </w:p>
    <w:p w14:paraId="1DD3B90D" w14:textId="77777777" w:rsidR="002A2F6A" w:rsidRDefault="002A2F6A" w:rsidP="002A2F6A">
      <w:pPr>
        <w:pStyle w:val="PL"/>
      </w:pPr>
      <w:r>
        <w:t xml:space="preserve">                      $ref: '#/components/schemas/DccfInfo'</w:t>
      </w:r>
    </w:p>
    <w:p w14:paraId="5E6EE636" w14:textId="77777777" w:rsidR="002A2F6A" w:rsidRDefault="002A2F6A" w:rsidP="002A2F6A">
      <w:pPr>
        <w:pStyle w:val="PL"/>
      </w:pPr>
      <w:r>
        <w:t xml:space="preserve">        - $ref: 'TS28623_GenericNrm.yaml#/components/schemas/ManagedFunction-ncO'</w:t>
      </w:r>
    </w:p>
    <w:p w14:paraId="5F829230" w14:textId="77777777" w:rsidR="002A2F6A" w:rsidRDefault="002A2F6A" w:rsidP="002A2F6A">
      <w:pPr>
        <w:pStyle w:val="PL"/>
      </w:pPr>
    </w:p>
    <w:p w14:paraId="2F2F1CD8" w14:textId="77777777" w:rsidR="002A2F6A" w:rsidRDefault="002A2F6A" w:rsidP="002A2F6A">
      <w:pPr>
        <w:pStyle w:val="PL"/>
      </w:pPr>
      <w:r>
        <w:t xml:space="preserve">    MfafFunction-Single:</w:t>
      </w:r>
    </w:p>
    <w:p w14:paraId="3D726967" w14:textId="77777777" w:rsidR="002A2F6A" w:rsidRDefault="002A2F6A" w:rsidP="002A2F6A">
      <w:pPr>
        <w:pStyle w:val="PL"/>
      </w:pPr>
      <w:r>
        <w:t xml:space="preserve">      allOf:</w:t>
      </w:r>
    </w:p>
    <w:p w14:paraId="69427393" w14:textId="77777777" w:rsidR="002A2F6A" w:rsidRDefault="002A2F6A" w:rsidP="002A2F6A">
      <w:pPr>
        <w:pStyle w:val="PL"/>
      </w:pPr>
      <w:r>
        <w:t xml:space="preserve">        - $ref: 'TS28623_GenericNrm.yaml#/components/schemas/Top'</w:t>
      </w:r>
    </w:p>
    <w:p w14:paraId="3558C278" w14:textId="77777777" w:rsidR="002A2F6A" w:rsidRDefault="002A2F6A" w:rsidP="002A2F6A">
      <w:pPr>
        <w:pStyle w:val="PL"/>
      </w:pPr>
      <w:r>
        <w:t xml:space="preserve">        - type: object</w:t>
      </w:r>
    </w:p>
    <w:p w14:paraId="292936EF" w14:textId="77777777" w:rsidR="002A2F6A" w:rsidRDefault="002A2F6A" w:rsidP="002A2F6A">
      <w:pPr>
        <w:pStyle w:val="PL"/>
      </w:pPr>
      <w:r>
        <w:t xml:space="preserve">          properties:</w:t>
      </w:r>
    </w:p>
    <w:p w14:paraId="2D2D3149" w14:textId="77777777" w:rsidR="002A2F6A" w:rsidRDefault="002A2F6A" w:rsidP="002A2F6A">
      <w:pPr>
        <w:pStyle w:val="PL"/>
      </w:pPr>
      <w:r>
        <w:t xml:space="preserve">            attributes:</w:t>
      </w:r>
    </w:p>
    <w:p w14:paraId="39C89BC8" w14:textId="77777777" w:rsidR="002A2F6A" w:rsidRDefault="002A2F6A" w:rsidP="002A2F6A">
      <w:pPr>
        <w:pStyle w:val="PL"/>
      </w:pPr>
      <w:r>
        <w:t xml:space="preserve">              allOf:</w:t>
      </w:r>
    </w:p>
    <w:p w14:paraId="600D0E76" w14:textId="77777777" w:rsidR="002A2F6A" w:rsidRDefault="002A2F6A" w:rsidP="002A2F6A">
      <w:pPr>
        <w:pStyle w:val="PL"/>
      </w:pPr>
      <w:r>
        <w:t xml:space="preserve">                - $ref: 'TS28623_GenericNrm.yaml#/components/schemas/ManagedFunction-Attr'</w:t>
      </w:r>
    </w:p>
    <w:p w14:paraId="6FF0B7A8" w14:textId="77777777" w:rsidR="002A2F6A" w:rsidRDefault="002A2F6A" w:rsidP="002A2F6A">
      <w:pPr>
        <w:pStyle w:val="PL"/>
      </w:pPr>
      <w:r>
        <w:t xml:space="preserve">                - type: object</w:t>
      </w:r>
    </w:p>
    <w:p w14:paraId="00C28C5D" w14:textId="77777777" w:rsidR="002A2F6A" w:rsidRDefault="002A2F6A" w:rsidP="002A2F6A">
      <w:pPr>
        <w:pStyle w:val="PL"/>
      </w:pPr>
      <w:r>
        <w:t xml:space="preserve">                  properties:</w:t>
      </w:r>
    </w:p>
    <w:p w14:paraId="428F87A7" w14:textId="77777777" w:rsidR="002A2F6A" w:rsidRDefault="002A2F6A" w:rsidP="002A2F6A">
      <w:pPr>
        <w:pStyle w:val="PL"/>
      </w:pPr>
      <w:r>
        <w:t xml:space="preserve">                    pLMNInfoList:</w:t>
      </w:r>
    </w:p>
    <w:p w14:paraId="1753F088" w14:textId="77777777" w:rsidR="002A2F6A" w:rsidRDefault="002A2F6A" w:rsidP="002A2F6A">
      <w:pPr>
        <w:pStyle w:val="PL"/>
      </w:pPr>
      <w:r>
        <w:t xml:space="preserve">                      $ref: 'TS28541_NrNrm.yaml#/components/schemas/PlmnInfoList'</w:t>
      </w:r>
    </w:p>
    <w:p w14:paraId="0A3F4EB4" w14:textId="77777777" w:rsidR="002A2F6A" w:rsidRDefault="002A2F6A" w:rsidP="002A2F6A">
      <w:pPr>
        <w:pStyle w:val="PL"/>
      </w:pPr>
      <w:r>
        <w:t xml:space="preserve">                    sBIFqdn:</w:t>
      </w:r>
    </w:p>
    <w:p w14:paraId="39BAF2D5" w14:textId="77777777" w:rsidR="002A2F6A" w:rsidRDefault="002A2F6A" w:rsidP="002A2F6A">
      <w:pPr>
        <w:pStyle w:val="PL"/>
      </w:pPr>
      <w:r>
        <w:t xml:space="preserve">                      type: string</w:t>
      </w:r>
    </w:p>
    <w:p w14:paraId="5402ABFF" w14:textId="77777777" w:rsidR="002A2F6A" w:rsidRDefault="002A2F6A" w:rsidP="002A2F6A">
      <w:pPr>
        <w:pStyle w:val="PL"/>
      </w:pPr>
      <w:r>
        <w:t xml:space="preserve">                    managedNFProfile:</w:t>
      </w:r>
    </w:p>
    <w:p w14:paraId="058D2E95" w14:textId="77777777" w:rsidR="002A2F6A" w:rsidRDefault="002A2F6A" w:rsidP="002A2F6A">
      <w:pPr>
        <w:pStyle w:val="PL"/>
      </w:pPr>
      <w:r>
        <w:t xml:space="preserve">                      $ref: '#/components/schemas/ManagedNFProfile'</w:t>
      </w:r>
    </w:p>
    <w:p w14:paraId="1440AE8C" w14:textId="77777777" w:rsidR="002A2F6A" w:rsidRDefault="002A2F6A" w:rsidP="002A2F6A">
      <w:pPr>
        <w:pStyle w:val="PL"/>
      </w:pPr>
      <w:r>
        <w:t xml:space="preserve">                    commModelList:</w:t>
      </w:r>
    </w:p>
    <w:p w14:paraId="1074EEFA" w14:textId="77777777" w:rsidR="002A2F6A" w:rsidRDefault="002A2F6A" w:rsidP="002A2F6A">
      <w:pPr>
        <w:pStyle w:val="PL"/>
      </w:pPr>
      <w:r>
        <w:t xml:space="preserve">                      $ref: '#/components/schemas/CommModelList'</w:t>
      </w:r>
    </w:p>
    <w:p w14:paraId="7100B68C" w14:textId="77777777" w:rsidR="002A2F6A" w:rsidRDefault="002A2F6A" w:rsidP="002A2F6A">
      <w:pPr>
        <w:pStyle w:val="PL"/>
      </w:pPr>
      <w:r>
        <w:t xml:space="preserve">                    mfafInfo:</w:t>
      </w:r>
    </w:p>
    <w:p w14:paraId="43680EDF" w14:textId="77777777" w:rsidR="002A2F6A" w:rsidRDefault="002A2F6A" w:rsidP="002A2F6A">
      <w:pPr>
        <w:pStyle w:val="PL"/>
      </w:pPr>
      <w:r>
        <w:t xml:space="preserve">                      $ref: '#/components/schemas/MfafInfo'</w:t>
      </w:r>
    </w:p>
    <w:p w14:paraId="0A0F5E27" w14:textId="77777777" w:rsidR="002A2F6A" w:rsidRDefault="002A2F6A" w:rsidP="002A2F6A">
      <w:pPr>
        <w:pStyle w:val="PL"/>
      </w:pPr>
      <w:r>
        <w:t xml:space="preserve">        - $ref: 'TS28623_GenericNrm.yaml#/components/schemas/ManagedFunction-ncO'</w:t>
      </w:r>
    </w:p>
    <w:p w14:paraId="0A9BA92E" w14:textId="77777777" w:rsidR="002A2F6A" w:rsidRDefault="002A2F6A" w:rsidP="002A2F6A">
      <w:pPr>
        <w:pStyle w:val="PL"/>
      </w:pPr>
    </w:p>
    <w:p w14:paraId="10B6073B" w14:textId="77777777" w:rsidR="002A2F6A" w:rsidRDefault="002A2F6A" w:rsidP="002A2F6A">
      <w:pPr>
        <w:pStyle w:val="PL"/>
      </w:pPr>
      <w:r>
        <w:t xml:space="preserve">    ChfFunction-Single:</w:t>
      </w:r>
    </w:p>
    <w:p w14:paraId="32401AC8" w14:textId="77777777" w:rsidR="002A2F6A" w:rsidRDefault="002A2F6A" w:rsidP="002A2F6A">
      <w:pPr>
        <w:pStyle w:val="PL"/>
      </w:pPr>
      <w:r>
        <w:t xml:space="preserve">      allOf:</w:t>
      </w:r>
    </w:p>
    <w:p w14:paraId="605034E9" w14:textId="77777777" w:rsidR="002A2F6A" w:rsidRDefault="002A2F6A" w:rsidP="002A2F6A">
      <w:pPr>
        <w:pStyle w:val="PL"/>
      </w:pPr>
      <w:r>
        <w:t xml:space="preserve">        - $ref: 'TS28623_GenericNrm.yaml#/components/schemas/Top'</w:t>
      </w:r>
    </w:p>
    <w:p w14:paraId="000AA8B6" w14:textId="77777777" w:rsidR="002A2F6A" w:rsidRDefault="002A2F6A" w:rsidP="002A2F6A">
      <w:pPr>
        <w:pStyle w:val="PL"/>
      </w:pPr>
      <w:r>
        <w:t xml:space="preserve">        - type: object</w:t>
      </w:r>
    </w:p>
    <w:p w14:paraId="33F70E55" w14:textId="77777777" w:rsidR="002A2F6A" w:rsidRDefault="002A2F6A" w:rsidP="002A2F6A">
      <w:pPr>
        <w:pStyle w:val="PL"/>
      </w:pPr>
      <w:r>
        <w:t xml:space="preserve">          properties:</w:t>
      </w:r>
    </w:p>
    <w:p w14:paraId="27ED9FE9" w14:textId="77777777" w:rsidR="002A2F6A" w:rsidRDefault="002A2F6A" w:rsidP="002A2F6A">
      <w:pPr>
        <w:pStyle w:val="PL"/>
      </w:pPr>
      <w:r>
        <w:t xml:space="preserve">            attributes:</w:t>
      </w:r>
    </w:p>
    <w:p w14:paraId="621C6444" w14:textId="77777777" w:rsidR="002A2F6A" w:rsidRDefault="002A2F6A" w:rsidP="002A2F6A">
      <w:pPr>
        <w:pStyle w:val="PL"/>
      </w:pPr>
      <w:r>
        <w:t xml:space="preserve">              allOf:</w:t>
      </w:r>
    </w:p>
    <w:p w14:paraId="763F6E80" w14:textId="77777777" w:rsidR="002A2F6A" w:rsidRDefault="002A2F6A" w:rsidP="002A2F6A">
      <w:pPr>
        <w:pStyle w:val="PL"/>
      </w:pPr>
      <w:r>
        <w:t xml:space="preserve">                - $ref: 'TS28623_GenericNrm.yaml#/components/schemas/ManagedFunction-Attr'</w:t>
      </w:r>
    </w:p>
    <w:p w14:paraId="7A7F109E" w14:textId="77777777" w:rsidR="002A2F6A" w:rsidRDefault="002A2F6A" w:rsidP="002A2F6A">
      <w:pPr>
        <w:pStyle w:val="PL"/>
      </w:pPr>
      <w:r>
        <w:t xml:space="preserve">                - type: object</w:t>
      </w:r>
    </w:p>
    <w:p w14:paraId="77AD81CB" w14:textId="77777777" w:rsidR="002A2F6A" w:rsidRDefault="002A2F6A" w:rsidP="002A2F6A">
      <w:pPr>
        <w:pStyle w:val="PL"/>
      </w:pPr>
      <w:r>
        <w:t xml:space="preserve">                  properties:</w:t>
      </w:r>
    </w:p>
    <w:p w14:paraId="56594773" w14:textId="77777777" w:rsidR="002A2F6A" w:rsidRDefault="002A2F6A" w:rsidP="002A2F6A">
      <w:pPr>
        <w:pStyle w:val="PL"/>
      </w:pPr>
      <w:r>
        <w:t xml:space="preserve">                    pLMNInfoList:</w:t>
      </w:r>
    </w:p>
    <w:p w14:paraId="3A16E69C" w14:textId="77777777" w:rsidR="002A2F6A" w:rsidRDefault="002A2F6A" w:rsidP="002A2F6A">
      <w:pPr>
        <w:pStyle w:val="PL"/>
      </w:pPr>
      <w:r>
        <w:t xml:space="preserve">                      $ref: 'TS28541_NrNrm.yaml#/components/schemas/PlmnInfoList'</w:t>
      </w:r>
    </w:p>
    <w:p w14:paraId="1B99D4BA" w14:textId="77777777" w:rsidR="002A2F6A" w:rsidRDefault="002A2F6A" w:rsidP="002A2F6A">
      <w:pPr>
        <w:pStyle w:val="PL"/>
      </w:pPr>
      <w:r>
        <w:t xml:space="preserve">                    sBIFqdn:</w:t>
      </w:r>
    </w:p>
    <w:p w14:paraId="7782A62E" w14:textId="77777777" w:rsidR="002A2F6A" w:rsidRDefault="002A2F6A" w:rsidP="002A2F6A">
      <w:pPr>
        <w:pStyle w:val="PL"/>
      </w:pPr>
      <w:r>
        <w:t xml:space="preserve">                      type: string</w:t>
      </w:r>
    </w:p>
    <w:p w14:paraId="6A2E1EE8" w14:textId="77777777" w:rsidR="002A2F6A" w:rsidRDefault="002A2F6A" w:rsidP="002A2F6A">
      <w:pPr>
        <w:pStyle w:val="PL"/>
      </w:pPr>
      <w:r>
        <w:t xml:space="preserve">                    managedNFProfile:</w:t>
      </w:r>
    </w:p>
    <w:p w14:paraId="06648F37" w14:textId="77777777" w:rsidR="002A2F6A" w:rsidRDefault="002A2F6A" w:rsidP="002A2F6A">
      <w:pPr>
        <w:pStyle w:val="PL"/>
      </w:pPr>
      <w:r>
        <w:t xml:space="preserve">                      $ref: '#/components/schemas/ManagedNFProfile'</w:t>
      </w:r>
    </w:p>
    <w:p w14:paraId="5AD6D7CB" w14:textId="77777777" w:rsidR="002A2F6A" w:rsidRDefault="002A2F6A" w:rsidP="002A2F6A">
      <w:pPr>
        <w:pStyle w:val="PL"/>
      </w:pPr>
      <w:r>
        <w:t xml:space="preserve">                    commModelList:</w:t>
      </w:r>
    </w:p>
    <w:p w14:paraId="7F216407" w14:textId="77777777" w:rsidR="002A2F6A" w:rsidRDefault="002A2F6A" w:rsidP="002A2F6A">
      <w:pPr>
        <w:pStyle w:val="PL"/>
      </w:pPr>
      <w:r>
        <w:t xml:space="preserve">                      $ref: '#/components/schemas/CommModelList'</w:t>
      </w:r>
    </w:p>
    <w:p w14:paraId="3F076637" w14:textId="77777777" w:rsidR="002A2F6A" w:rsidRDefault="002A2F6A" w:rsidP="002A2F6A">
      <w:pPr>
        <w:pStyle w:val="PL"/>
      </w:pPr>
      <w:r>
        <w:t xml:space="preserve">                    chfInfo:</w:t>
      </w:r>
    </w:p>
    <w:p w14:paraId="19E9279F" w14:textId="77777777" w:rsidR="002A2F6A" w:rsidRDefault="002A2F6A" w:rsidP="002A2F6A">
      <w:pPr>
        <w:pStyle w:val="PL"/>
      </w:pPr>
      <w:r>
        <w:t xml:space="preserve">                      $ref: '#/components/schemas/ChfInfo'</w:t>
      </w:r>
    </w:p>
    <w:p w14:paraId="20A1B7DC" w14:textId="77777777" w:rsidR="002A2F6A" w:rsidRDefault="002A2F6A" w:rsidP="002A2F6A">
      <w:pPr>
        <w:pStyle w:val="PL"/>
      </w:pPr>
      <w:r>
        <w:t xml:space="preserve">        - $ref: 'TS28623_GenericNrm.yaml#/components/schemas/ManagedFunction-ncO'</w:t>
      </w:r>
    </w:p>
    <w:p w14:paraId="77173621" w14:textId="77777777" w:rsidR="002A2F6A" w:rsidRDefault="002A2F6A" w:rsidP="002A2F6A">
      <w:pPr>
        <w:pStyle w:val="PL"/>
      </w:pPr>
      <w:r>
        <w:t xml:space="preserve">        - type: object</w:t>
      </w:r>
    </w:p>
    <w:p w14:paraId="50848D91" w14:textId="77777777" w:rsidR="002A2F6A" w:rsidRDefault="002A2F6A" w:rsidP="002A2F6A">
      <w:pPr>
        <w:pStyle w:val="PL"/>
      </w:pPr>
      <w:r>
        <w:t xml:space="preserve">          properties:</w:t>
      </w:r>
    </w:p>
    <w:p w14:paraId="0837DE01" w14:textId="77777777" w:rsidR="002A2F6A" w:rsidRDefault="002A2F6A" w:rsidP="002A2F6A">
      <w:pPr>
        <w:pStyle w:val="PL"/>
      </w:pPr>
      <w:r>
        <w:t xml:space="preserve">            EP_N28:</w:t>
      </w:r>
    </w:p>
    <w:p w14:paraId="624C762C" w14:textId="77777777" w:rsidR="002A2F6A" w:rsidRDefault="002A2F6A" w:rsidP="002A2F6A">
      <w:pPr>
        <w:pStyle w:val="PL"/>
      </w:pPr>
      <w:r>
        <w:t xml:space="preserve">              $ref: '#/components/schemas/EP_N28-Multiple'</w:t>
      </w:r>
    </w:p>
    <w:p w14:paraId="2A5E5D76" w14:textId="77777777" w:rsidR="002A2F6A" w:rsidRDefault="002A2F6A" w:rsidP="002A2F6A">
      <w:pPr>
        <w:pStyle w:val="PL"/>
      </w:pPr>
      <w:r>
        <w:t xml:space="preserve">            EP_N40:</w:t>
      </w:r>
    </w:p>
    <w:p w14:paraId="01344BCB" w14:textId="77777777" w:rsidR="002A2F6A" w:rsidRDefault="002A2F6A" w:rsidP="002A2F6A">
      <w:pPr>
        <w:pStyle w:val="PL"/>
      </w:pPr>
      <w:r>
        <w:t xml:space="preserve">              $ref: '#/components/schemas/EP_N40-Multiple'</w:t>
      </w:r>
    </w:p>
    <w:p w14:paraId="4E4C48A4" w14:textId="77777777" w:rsidR="002A2F6A" w:rsidRDefault="002A2F6A" w:rsidP="002A2F6A">
      <w:pPr>
        <w:pStyle w:val="PL"/>
      </w:pPr>
      <w:r>
        <w:lastRenderedPageBreak/>
        <w:t xml:space="preserve">            EP_N41:</w:t>
      </w:r>
    </w:p>
    <w:p w14:paraId="5F8BA7A0" w14:textId="77777777" w:rsidR="002A2F6A" w:rsidRDefault="002A2F6A" w:rsidP="002A2F6A">
      <w:pPr>
        <w:pStyle w:val="PL"/>
      </w:pPr>
      <w:r>
        <w:t xml:space="preserve">              $ref: '#/components/schemas/EP_N41-Multiple'</w:t>
      </w:r>
    </w:p>
    <w:p w14:paraId="0BAA8796" w14:textId="77777777" w:rsidR="002A2F6A" w:rsidRDefault="002A2F6A" w:rsidP="002A2F6A">
      <w:pPr>
        <w:pStyle w:val="PL"/>
      </w:pPr>
      <w:r>
        <w:t xml:space="preserve">            EP_N42:</w:t>
      </w:r>
    </w:p>
    <w:p w14:paraId="28202C88" w14:textId="77777777" w:rsidR="002A2F6A" w:rsidRDefault="002A2F6A" w:rsidP="002A2F6A">
      <w:pPr>
        <w:pStyle w:val="PL"/>
      </w:pPr>
      <w:r>
        <w:t xml:space="preserve">              $ref: '#/components/schemas/EP_N42-Multiple'</w:t>
      </w:r>
    </w:p>
    <w:p w14:paraId="7559293B" w14:textId="77777777" w:rsidR="002A2F6A" w:rsidRDefault="002A2F6A" w:rsidP="002A2F6A">
      <w:pPr>
        <w:pStyle w:val="PL"/>
      </w:pPr>
    </w:p>
    <w:p w14:paraId="788FB5BD" w14:textId="77777777" w:rsidR="002A2F6A" w:rsidRDefault="002A2F6A" w:rsidP="002A2F6A">
      <w:pPr>
        <w:pStyle w:val="PL"/>
      </w:pPr>
      <w:r>
        <w:t xml:space="preserve">    EP_N28-Single:</w:t>
      </w:r>
    </w:p>
    <w:p w14:paraId="3C3C16DC" w14:textId="77777777" w:rsidR="002A2F6A" w:rsidRDefault="002A2F6A" w:rsidP="002A2F6A">
      <w:pPr>
        <w:pStyle w:val="PL"/>
      </w:pPr>
      <w:r>
        <w:t xml:space="preserve">      allOf:</w:t>
      </w:r>
    </w:p>
    <w:p w14:paraId="6845D1DB" w14:textId="77777777" w:rsidR="002A2F6A" w:rsidRDefault="002A2F6A" w:rsidP="002A2F6A">
      <w:pPr>
        <w:pStyle w:val="PL"/>
      </w:pPr>
      <w:r>
        <w:t xml:space="preserve">        - $ref: 'TS28623_GenericNrm.yaml#/components/schemas/Top'</w:t>
      </w:r>
    </w:p>
    <w:p w14:paraId="5990B9E4" w14:textId="77777777" w:rsidR="002A2F6A" w:rsidRDefault="002A2F6A" w:rsidP="002A2F6A">
      <w:pPr>
        <w:pStyle w:val="PL"/>
      </w:pPr>
      <w:r>
        <w:t xml:space="preserve">        - type: object</w:t>
      </w:r>
    </w:p>
    <w:p w14:paraId="203838EC" w14:textId="77777777" w:rsidR="002A2F6A" w:rsidRDefault="002A2F6A" w:rsidP="002A2F6A">
      <w:pPr>
        <w:pStyle w:val="PL"/>
      </w:pPr>
      <w:r>
        <w:t xml:space="preserve">          properties:</w:t>
      </w:r>
    </w:p>
    <w:p w14:paraId="27EC6817" w14:textId="77777777" w:rsidR="002A2F6A" w:rsidRDefault="002A2F6A" w:rsidP="002A2F6A">
      <w:pPr>
        <w:pStyle w:val="PL"/>
      </w:pPr>
      <w:r>
        <w:t xml:space="preserve">            attributes:</w:t>
      </w:r>
    </w:p>
    <w:p w14:paraId="3361F03B" w14:textId="77777777" w:rsidR="002A2F6A" w:rsidRDefault="002A2F6A" w:rsidP="002A2F6A">
      <w:pPr>
        <w:pStyle w:val="PL"/>
      </w:pPr>
      <w:r>
        <w:t xml:space="preserve">              allOf:</w:t>
      </w:r>
    </w:p>
    <w:p w14:paraId="4F49D1E9" w14:textId="77777777" w:rsidR="002A2F6A" w:rsidRDefault="002A2F6A" w:rsidP="002A2F6A">
      <w:pPr>
        <w:pStyle w:val="PL"/>
      </w:pPr>
      <w:r>
        <w:t xml:space="preserve">                - $ref: 'TS28623_GenericNrm.yaml#/components/schemas/EP_RP-Attr'</w:t>
      </w:r>
    </w:p>
    <w:p w14:paraId="5E06C69D" w14:textId="77777777" w:rsidR="002A2F6A" w:rsidRDefault="002A2F6A" w:rsidP="002A2F6A">
      <w:pPr>
        <w:pStyle w:val="PL"/>
      </w:pPr>
      <w:r>
        <w:t xml:space="preserve">                - type: object</w:t>
      </w:r>
    </w:p>
    <w:p w14:paraId="44FE4F40" w14:textId="77777777" w:rsidR="002A2F6A" w:rsidRDefault="002A2F6A" w:rsidP="002A2F6A">
      <w:pPr>
        <w:pStyle w:val="PL"/>
      </w:pPr>
      <w:r>
        <w:t xml:space="preserve">                  properties:</w:t>
      </w:r>
    </w:p>
    <w:p w14:paraId="6B331866" w14:textId="77777777" w:rsidR="002A2F6A" w:rsidRDefault="002A2F6A" w:rsidP="002A2F6A">
      <w:pPr>
        <w:pStyle w:val="PL"/>
      </w:pPr>
      <w:r>
        <w:t xml:space="preserve">                    localAddress:</w:t>
      </w:r>
    </w:p>
    <w:p w14:paraId="223BEC34" w14:textId="77777777" w:rsidR="002A2F6A" w:rsidRDefault="002A2F6A" w:rsidP="002A2F6A">
      <w:pPr>
        <w:pStyle w:val="PL"/>
      </w:pPr>
      <w:r>
        <w:t xml:space="preserve">                      $ref: 'TS28541_NrNrm.yaml#/components/schemas/LocalAddress'</w:t>
      </w:r>
    </w:p>
    <w:p w14:paraId="6FE15723" w14:textId="77777777" w:rsidR="002A2F6A" w:rsidRDefault="002A2F6A" w:rsidP="002A2F6A">
      <w:pPr>
        <w:pStyle w:val="PL"/>
      </w:pPr>
      <w:r>
        <w:t xml:space="preserve">                    remoteAddress:</w:t>
      </w:r>
    </w:p>
    <w:p w14:paraId="32D8C829" w14:textId="77777777" w:rsidR="002A2F6A" w:rsidRDefault="002A2F6A" w:rsidP="002A2F6A">
      <w:pPr>
        <w:pStyle w:val="PL"/>
      </w:pPr>
      <w:r>
        <w:t xml:space="preserve">                      $ref: 'TS28541_NrNrm.yaml#/components/schemas/RemoteAddress'</w:t>
      </w:r>
    </w:p>
    <w:p w14:paraId="41839CD8" w14:textId="77777777" w:rsidR="002A2F6A" w:rsidRDefault="002A2F6A" w:rsidP="002A2F6A">
      <w:pPr>
        <w:pStyle w:val="PL"/>
      </w:pPr>
      <w:r>
        <w:t xml:space="preserve">    EP_N40-Single:</w:t>
      </w:r>
    </w:p>
    <w:p w14:paraId="7124DD09" w14:textId="77777777" w:rsidR="002A2F6A" w:rsidRDefault="002A2F6A" w:rsidP="002A2F6A">
      <w:pPr>
        <w:pStyle w:val="PL"/>
      </w:pPr>
      <w:r>
        <w:t xml:space="preserve">      allOf:</w:t>
      </w:r>
    </w:p>
    <w:p w14:paraId="2E40A8EB" w14:textId="77777777" w:rsidR="002A2F6A" w:rsidRDefault="002A2F6A" w:rsidP="002A2F6A">
      <w:pPr>
        <w:pStyle w:val="PL"/>
      </w:pPr>
      <w:r>
        <w:t xml:space="preserve">        - $ref: 'TS28623_GenericNrm.yaml#/components/schemas/Top'</w:t>
      </w:r>
    </w:p>
    <w:p w14:paraId="019D0296" w14:textId="77777777" w:rsidR="002A2F6A" w:rsidRDefault="002A2F6A" w:rsidP="002A2F6A">
      <w:pPr>
        <w:pStyle w:val="PL"/>
      </w:pPr>
      <w:r>
        <w:t xml:space="preserve">        - type: object</w:t>
      </w:r>
    </w:p>
    <w:p w14:paraId="7F78E558" w14:textId="77777777" w:rsidR="002A2F6A" w:rsidRDefault="002A2F6A" w:rsidP="002A2F6A">
      <w:pPr>
        <w:pStyle w:val="PL"/>
      </w:pPr>
      <w:r>
        <w:t xml:space="preserve">          properties:</w:t>
      </w:r>
    </w:p>
    <w:p w14:paraId="5C034B4B" w14:textId="77777777" w:rsidR="002A2F6A" w:rsidRDefault="002A2F6A" w:rsidP="002A2F6A">
      <w:pPr>
        <w:pStyle w:val="PL"/>
      </w:pPr>
      <w:r>
        <w:t xml:space="preserve">            attributes:</w:t>
      </w:r>
    </w:p>
    <w:p w14:paraId="056C580A" w14:textId="77777777" w:rsidR="002A2F6A" w:rsidRDefault="002A2F6A" w:rsidP="002A2F6A">
      <w:pPr>
        <w:pStyle w:val="PL"/>
      </w:pPr>
      <w:r>
        <w:t xml:space="preserve">              allOf:</w:t>
      </w:r>
    </w:p>
    <w:p w14:paraId="287A184E" w14:textId="77777777" w:rsidR="002A2F6A" w:rsidRDefault="002A2F6A" w:rsidP="002A2F6A">
      <w:pPr>
        <w:pStyle w:val="PL"/>
      </w:pPr>
      <w:r>
        <w:t xml:space="preserve">                - $ref: 'TS28623_GenericNrm.yaml#/components/schemas/EP_RP-Attr'</w:t>
      </w:r>
    </w:p>
    <w:p w14:paraId="6F03234D" w14:textId="77777777" w:rsidR="002A2F6A" w:rsidRDefault="002A2F6A" w:rsidP="002A2F6A">
      <w:pPr>
        <w:pStyle w:val="PL"/>
      </w:pPr>
      <w:r>
        <w:t xml:space="preserve">                - type: object</w:t>
      </w:r>
    </w:p>
    <w:p w14:paraId="666E3F4D" w14:textId="77777777" w:rsidR="002A2F6A" w:rsidRDefault="002A2F6A" w:rsidP="002A2F6A">
      <w:pPr>
        <w:pStyle w:val="PL"/>
      </w:pPr>
      <w:r>
        <w:t xml:space="preserve">                  properties:</w:t>
      </w:r>
    </w:p>
    <w:p w14:paraId="2E7F5067" w14:textId="77777777" w:rsidR="002A2F6A" w:rsidRDefault="002A2F6A" w:rsidP="002A2F6A">
      <w:pPr>
        <w:pStyle w:val="PL"/>
      </w:pPr>
      <w:r>
        <w:t xml:space="preserve">                    localAddress:</w:t>
      </w:r>
    </w:p>
    <w:p w14:paraId="653C5AAE" w14:textId="77777777" w:rsidR="002A2F6A" w:rsidRDefault="002A2F6A" w:rsidP="002A2F6A">
      <w:pPr>
        <w:pStyle w:val="PL"/>
      </w:pPr>
      <w:r>
        <w:t xml:space="preserve">                      $ref: 'TS28541_NrNrm.yaml#/components/schemas/LocalAddress'</w:t>
      </w:r>
    </w:p>
    <w:p w14:paraId="576FA831" w14:textId="77777777" w:rsidR="002A2F6A" w:rsidRDefault="002A2F6A" w:rsidP="002A2F6A">
      <w:pPr>
        <w:pStyle w:val="PL"/>
      </w:pPr>
      <w:r>
        <w:t xml:space="preserve">                    remoteAddress:</w:t>
      </w:r>
    </w:p>
    <w:p w14:paraId="7194379D" w14:textId="77777777" w:rsidR="002A2F6A" w:rsidRDefault="002A2F6A" w:rsidP="002A2F6A">
      <w:pPr>
        <w:pStyle w:val="PL"/>
      </w:pPr>
      <w:r>
        <w:t xml:space="preserve">                      $ref: 'TS28541_NrNrm.yaml#/components/schemas/RemoteAddress'</w:t>
      </w:r>
    </w:p>
    <w:p w14:paraId="5E267DBE" w14:textId="77777777" w:rsidR="002A2F6A" w:rsidRDefault="002A2F6A" w:rsidP="002A2F6A">
      <w:pPr>
        <w:pStyle w:val="PL"/>
      </w:pPr>
      <w:r>
        <w:t xml:space="preserve">    EP_N41-Single:</w:t>
      </w:r>
    </w:p>
    <w:p w14:paraId="05B2B7AC" w14:textId="77777777" w:rsidR="002A2F6A" w:rsidRDefault="002A2F6A" w:rsidP="002A2F6A">
      <w:pPr>
        <w:pStyle w:val="PL"/>
      </w:pPr>
      <w:r>
        <w:t xml:space="preserve">      allOf:</w:t>
      </w:r>
    </w:p>
    <w:p w14:paraId="343CE633" w14:textId="77777777" w:rsidR="002A2F6A" w:rsidRDefault="002A2F6A" w:rsidP="002A2F6A">
      <w:pPr>
        <w:pStyle w:val="PL"/>
      </w:pPr>
      <w:r>
        <w:t xml:space="preserve">        - $ref: 'TS28623_GenericNrm.yaml#/components/schemas/Top'</w:t>
      </w:r>
    </w:p>
    <w:p w14:paraId="1F580C85" w14:textId="77777777" w:rsidR="002A2F6A" w:rsidRDefault="002A2F6A" w:rsidP="002A2F6A">
      <w:pPr>
        <w:pStyle w:val="PL"/>
      </w:pPr>
      <w:r>
        <w:t xml:space="preserve">        - type: object</w:t>
      </w:r>
    </w:p>
    <w:p w14:paraId="0FE50391" w14:textId="77777777" w:rsidR="002A2F6A" w:rsidRDefault="002A2F6A" w:rsidP="002A2F6A">
      <w:pPr>
        <w:pStyle w:val="PL"/>
      </w:pPr>
      <w:r>
        <w:t xml:space="preserve">          properties:</w:t>
      </w:r>
    </w:p>
    <w:p w14:paraId="5FC67C75" w14:textId="77777777" w:rsidR="002A2F6A" w:rsidRDefault="002A2F6A" w:rsidP="002A2F6A">
      <w:pPr>
        <w:pStyle w:val="PL"/>
      </w:pPr>
      <w:r>
        <w:t xml:space="preserve">            attributes:</w:t>
      </w:r>
    </w:p>
    <w:p w14:paraId="5CA189D7" w14:textId="77777777" w:rsidR="002A2F6A" w:rsidRDefault="002A2F6A" w:rsidP="002A2F6A">
      <w:pPr>
        <w:pStyle w:val="PL"/>
      </w:pPr>
      <w:r>
        <w:t xml:space="preserve">              allOf:</w:t>
      </w:r>
    </w:p>
    <w:p w14:paraId="3C31E82E" w14:textId="77777777" w:rsidR="002A2F6A" w:rsidRDefault="002A2F6A" w:rsidP="002A2F6A">
      <w:pPr>
        <w:pStyle w:val="PL"/>
      </w:pPr>
      <w:r>
        <w:t xml:space="preserve">                - $ref: 'TS28623_GenericNrm.yaml#/components/schemas/EP_RP-Attr'</w:t>
      </w:r>
    </w:p>
    <w:p w14:paraId="61A4F5D7" w14:textId="77777777" w:rsidR="002A2F6A" w:rsidRDefault="002A2F6A" w:rsidP="002A2F6A">
      <w:pPr>
        <w:pStyle w:val="PL"/>
      </w:pPr>
      <w:r>
        <w:t xml:space="preserve">                - type: object</w:t>
      </w:r>
    </w:p>
    <w:p w14:paraId="10781DBD" w14:textId="77777777" w:rsidR="002A2F6A" w:rsidRDefault="002A2F6A" w:rsidP="002A2F6A">
      <w:pPr>
        <w:pStyle w:val="PL"/>
      </w:pPr>
      <w:r>
        <w:t xml:space="preserve">                  properties:</w:t>
      </w:r>
    </w:p>
    <w:p w14:paraId="6B198CF6" w14:textId="77777777" w:rsidR="002A2F6A" w:rsidRDefault="002A2F6A" w:rsidP="002A2F6A">
      <w:pPr>
        <w:pStyle w:val="PL"/>
      </w:pPr>
      <w:r>
        <w:t xml:space="preserve">                    localAddress:</w:t>
      </w:r>
    </w:p>
    <w:p w14:paraId="4E41A723" w14:textId="77777777" w:rsidR="002A2F6A" w:rsidRDefault="002A2F6A" w:rsidP="002A2F6A">
      <w:pPr>
        <w:pStyle w:val="PL"/>
      </w:pPr>
      <w:r>
        <w:t xml:space="preserve">                      $ref: 'TS28541_NrNrm.yaml#/components/schemas/LocalAddress'</w:t>
      </w:r>
    </w:p>
    <w:p w14:paraId="47B5C79A" w14:textId="77777777" w:rsidR="002A2F6A" w:rsidRDefault="002A2F6A" w:rsidP="002A2F6A">
      <w:pPr>
        <w:pStyle w:val="PL"/>
      </w:pPr>
      <w:r>
        <w:t xml:space="preserve">                    remoteAddress:</w:t>
      </w:r>
    </w:p>
    <w:p w14:paraId="23B72947" w14:textId="77777777" w:rsidR="002A2F6A" w:rsidRDefault="002A2F6A" w:rsidP="002A2F6A">
      <w:pPr>
        <w:pStyle w:val="PL"/>
      </w:pPr>
      <w:r>
        <w:t xml:space="preserve">                      $ref: 'TS28541_NrNrm.yaml#/components/schemas/RemoteAddress'</w:t>
      </w:r>
    </w:p>
    <w:p w14:paraId="44B74376" w14:textId="77777777" w:rsidR="002A2F6A" w:rsidRDefault="002A2F6A" w:rsidP="002A2F6A">
      <w:pPr>
        <w:pStyle w:val="PL"/>
      </w:pPr>
      <w:r>
        <w:t xml:space="preserve">    EP_N42-Single:</w:t>
      </w:r>
    </w:p>
    <w:p w14:paraId="45A3E853" w14:textId="77777777" w:rsidR="002A2F6A" w:rsidRDefault="002A2F6A" w:rsidP="002A2F6A">
      <w:pPr>
        <w:pStyle w:val="PL"/>
      </w:pPr>
      <w:r>
        <w:t xml:space="preserve">      allOf:</w:t>
      </w:r>
    </w:p>
    <w:p w14:paraId="3C14858E" w14:textId="77777777" w:rsidR="002A2F6A" w:rsidRDefault="002A2F6A" w:rsidP="002A2F6A">
      <w:pPr>
        <w:pStyle w:val="PL"/>
      </w:pPr>
      <w:r>
        <w:t xml:space="preserve">        - $ref: 'TS28623_GenericNrm.yaml#/components/schemas/Top'</w:t>
      </w:r>
    </w:p>
    <w:p w14:paraId="7A546469" w14:textId="77777777" w:rsidR="002A2F6A" w:rsidRDefault="002A2F6A" w:rsidP="002A2F6A">
      <w:pPr>
        <w:pStyle w:val="PL"/>
      </w:pPr>
      <w:r>
        <w:t xml:space="preserve">        - type: object</w:t>
      </w:r>
    </w:p>
    <w:p w14:paraId="129D0975" w14:textId="77777777" w:rsidR="002A2F6A" w:rsidRDefault="002A2F6A" w:rsidP="002A2F6A">
      <w:pPr>
        <w:pStyle w:val="PL"/>
      </w:pPr>
      <w:r>
        <w:t xml:space="preserve">          properties:</w:t>
      </w:r>
    </w:p>
    <w:p w14:paraId="2D8083FA" w14:textId="77777777" w:rsidR="002A2F6A" w:rsidRDefault="002A2F6A" w:rsidP="002A2F6A">
      <w:pPr>
        <w:pStyle w:val="PL"/>
      </w:pPr>
      <w:r>
        <w:t xml:space="preserve">            attributes:</w:t>
      </w:r>
    </w:p>
    <w:p w14:paraId="3653E9AF" w14:textId="77777777" w:rsidR="002A2F6A" w:rsidRDefault="002A2F6A" w:rsidP="002A2F6A">
      <w:pPr>
        <w:pStyle w:val="PL"/>
      </w:pPr>
      <w:r>
        <w:t xml:space="preserve">              allOf:</w:t>
      </w:r>
    </w:p>
    <w:p w14:paraId="4C38AC93" w14:textId="77777777" w:rsidR="002A2F6A" w:rsidRDefault="002A2F6A" w:rsidP="002A2F6A">
      <w:pPr>
        <w:pStyle w:val="PL"/>
      </w:pPr>
      <w:r>
        <w:t xml:space="preserve">                - $ref: 'TS28623_GenericNrm.yaml#/components/schemas/EP_RP-Attr'</w:t>
      </w:r>
    </w:p>
    <w:p w14:paraId="3541609D" w14:textId="77777777" w:rsidR="002A2F6A" w:rsidRDefault="002A2F6A" w:rsidP="002A2F6A">
      <w:pPr>
        <w:pStyle w:val="PL"/>
      </w:pPr>
      <w:r>
        <w:t xml:space="preserve">                - type: object</w:t>
      </w:r>
    </w:p>
    <w:p w14:paraId="28243F61" w14:textId="77777777" w:rsidR="002A2F6A" w:rsidRDefault="002A2F6A" w:rsidP="002A2F6A">
      <w:pPr>
        <w:pStyle w:val="PL"/>
      </w:pPr>
      <w:r>
        <w:t xml:space="preserve">                  properties:</w:t>
      </w:r>
    </w:p>
    <w:p w14:paraId="11A025A3" w14:textId="77777777" w:rsidR="002A2F6A" w:rsidRDefault="002A2F6A" w:rsidP="002A2F6A">
      <w:pPr>
        <w:pStyle w:val="PL"/>
      </w:pPr>
      <w:r>
        <w:t xml:space="preserve">                    localAddress:</w:t>
      </w:r>
    </w:p>
    <w:p w14:paraId="47D096EF" w14:textId="77777777" w:rsidR="002A2F6A" w:rsidRDefault="002A2F6A" w:rsidP="002A2F6A">
      <w:pPr>
        <w:pStyle w:val="PL"/>
      </w:pPr>
      <w:r>
        <w:t xml:space="preserve">                      $ref: 'TS28541_NrNrm.yaml#/components/schemas/LocalAddress'</w:t>
      </w:r>
    </w:p>
    <w:p w14:paraId="283B3BEC" w14:textId="77777777" w:rsidR="002A2F6A" w:rsidRDefault="002A2F6A" w:rsidP="002A2F6A">
      <w:pPr>
        <w:pStyle w:val="PL"/>
      </w:pPr>
      <w:r>
        <w:t xml:space="preserve">                    remoteAddress:</w:t>
      </w:r>
    </w:p>
    <w:p w14:paraId="03769232" w14:textId="77777777" w:rsidR="002A2F6A" w:rsidRDefault="002A2F6A" w:rsidP="002A2F6A">
      <w:pPr>
        <w:pStyle w:val="PL"/>
      </w:pPr>
      <w:r>
        <w:t xml:space="preserve">                      $ref: 'TS28541_NrNrm.yaml#/components/schemas/RemoteAddress'</w:t>
      </w:r>
    </w:p>
    <w:p w14:paraId="76D34A3F" w14:textId="77777777" w:rsidR="002A2F6A" w:rsidRDefault="002A2F6A" w:rsidP="002A2F6A">
      <w:pPr>
        <w:pStyle w:val="PL"/>
      </w:pPr>
    </w:p>
    <w:p w14:paraId="22D45B09" w14:textId="77777777" w:rsidR="002A2F6A" w:rsidRDefault="002A2F6A" w:rsidP="002A2F6A">
      <w:pPr>
        <w:pStyle w:val="PL"/>
      </w:pPr>
      <w:r>
        <w:t xml:space="preserve">    AanfFunction-Single:</w:t>
      </w:r>
    </w:p>
    <w:p w14:paraId="47B51D65" w14:textId="77777777" w:rsidR="002A2F6A" w:rsidRDefault="002A2F6A" w:rsidP="002A2F6A">
      <w:pPr>
        <w:pStyle w:val="PL"/>
      </w:pPr>
      <w:r>
        <w:t xml:space="preserve">      allOf:</w:t>
      </w:r>
    </w:p>
    <w:p w14:paraId="0A357D38" w14:textId="77777777" w:rsidR="002A2F6A" w:rsidRDefault="002A2F6A" w:rsidP="002A2F6A">
      <w:pPr>
        <w:pStyle w:val="PL"/>
      </w:pPr>
      <w:r>
        <w:t xml:space="preserve">        - $ref: 'TS28623_GenericNrm.yaml#/components/schemas/Top'</w:t>
      </w:r>
    </w:p>
    <w:p w14:paraId="4111726F" w14:textId="77777777" w:rsidR="002A2F6A" w:rsidRDefault="002A2F6A" w:rsidP="002A2F6A">
      <w:pPr>
        <w:pStyle w:val="PL"/>
      </w:pPr>
      <w:r>
        <w:t xml:space="preserve">        - type: object</w:t>
      </w:r>
    </w:p>
    <w:p w14:paraId="555FE2CA" w14:textId="77777777" w:rsidR="002A2F6A" w:rsidRDefault="002A2F6A" w:rsidP="002A2F6A">
      <w:pPr>
        <w:pStyle w:val="PL"/>
      </w:pPr>
      <w:r>
        <w:t xml:space="preserve">          properties:</w:t>
      </w:r>
    </w:p>
    <w:p w14:paraId="5A8C50BF" w14:textId="77777777" w:rsidR="002A2F6A" w:rsidRDefault="002A2F6A" w:rsidP="002A2F6A">
      <w:pPr>
        <w:pStyle w:val="PL"/>
      </w:pPr>
      <w:r>
        <w:t xml:space="preserve">            attributes:</w:t>
      </w:r>
    </w:p>
    <w:p w14:paraId="5402A8C5" w14:textId="77777777" w:rsidR="002A2F6A" w:rsidRDefault="002A2F6A" w:rsidP="002A2F6A">
      <w:pPr>
        <w:pStyle w:val="PL"/>
      </w:pPr>
      <w:r>
        <w:t xml:space="preserve">              allOf:</w:t>
      </w:r>
    </w:p>
    <w:p w14:paraId="0511714D" w14:textId="77777777" w:rsidR="002A2F6A" w:rsidRDefault="002A2F6A" w:rsidP="002A2F6A">
      <w:pPr>
        <w:pStyle w:val="PL"/>
      </w:pPr>
      <w:r>
        <w:t xml:space="preserve">                - $ref: 'TS28623_GenericNrm.yaml#/components/schemas/ManagedFunction-Attr'</w:t>
      </w:r>
    </w:p>
    <w:p w14:paraId="09344163" w14:textId="77777777" w:rsidR="002A2F6A" w:rsidRDefault="002A2F6A" w:rsidP="002A2F6A">
      <w:pPr>
        <w:pStyle w:val="PL"/>
      </w:pPr>
      <w:r>
        <w:t xml:space="preserve">                - type: object</w:t>
      </w:r>
    </w:p>
    <w:p w14:paraId="34BD1F19" w14:textId="77777777" w:rsidR="002A2F6A" w:rsidRDefault="002A2F6A" w:rsidP="002A2F6A">
      <w:pPr>
        <w:pStyle w:val="PL"/>
      </w:pPr>
      <w:r>
        <w:t xml:space="preserve">                  properties:</w:t>
      </w:r>
    </w:p>
    <w:p w14:paraId="565EDB65" w14:textId="77777777" w:rsidR="002A2F6A" w:rsidRDefault="002A2F6A" w:rsidP="002A2F6A">
      <w:pPr>
        <w:pStyle w:val="PL"/>
      </w:pPr>
      <w:r>
        <w:t xml:space="preserve">                    pLMNInfoList:</w:t>
      </w:r>
    </w:p>
    <w:p w14:paraId="10139F51" w14:textId="77777777" w:rsidR="002A2F6A" w:rsidRDefault="002A2F6A" w:rsidP="002A2F6A">
      <w:pPr>
        <w:pStyle w:val="PL"/>
      </w:pPr>
      <w:r>
        <w:t xml:space="preserve">                      $ref: 'TS28541_NrNrm.yaml#/components/schemas/PlmnInfoList'</w:t>
      </w:r>
    </w:p>
    <w:p w14:paraId="5BD38FEF" w14:textId="77777777" w:rsidR="002A2F6A" w:rsidRDefault="002A2F6A" w:rsidP="002A2F6A">
      <w:pPr>
        <w:pStyle w:val="PL"/>
      </w:pPr>
      <w:r>
        <w:t xml:space="preserve">                    sBIFqdn:</w:t>
      </w:r>
    </w:p>
    <w:p w14:paraId="5E45B5CA" w14:textId="77777777" w:rsidR="002A2F6A" w:rsidRDefault="002A2F6A" w:rsidP="002A2F6A">
      <w:pPr>
        <w:pStyle w:val="PL"/>
      </w:pPr>
      <w:r>
        <w:t xml:space="preserve">                      type: string</w:t>
      </w:r>
    </w:p>
    <w:p w14:paraId="335BEACA" w14:textId="77777777" w:rsidR="002A2F6A" w:rsidRDefault="002A2F6A" w:rsidP="002A2F6A">
      <w:pPr>
        <w:pStyle w:val="PL"/>
      </w:pPr>
      <w:r>
        <w:t xml:space="preserve">                    managedNFProfile:</w:t>
      </w:r>
    </w:p>
    <w:p w14:paraId="684B0A24" w14:textId="77777777" w:rsidR="002A2F6A" w:rsidRDefault="002A2F6A" w:rsidP="002A2F6A">
      <w:pPr>
        <w:pStyle w:val="PL"/>
      </w:pPr>
      <w:r>
        <w:t xml:space="preserve">                      $ref: '#/components/schemas/ManagedNFProfile'</w:t>
      </w:r>
    </w:p>
    <w:p w14:paraId="21D10137" w14:textId="77777777" w:rsidR="002A2F6A" w:rsidRDefault="002A2F6A" w:rsidP="002A2F6A">
      <w:pPr>
        <w:pStyle w:val="PL"/>
      </w:pPr>
      <w:r>
        <w:lastRenderedPageBreak/>
        <w:t xml:space="preserve">                    commModelList:</w:t>
      </w:r>
    </w:p>
    <w:p w14:paraId="6A28514D" w14:textId="77777777" w:rsidR="002A2F6A" w:rsidRDefault="002A2F6A" w:rsidP="002A2F6A">
      <w:pPr>
        <w:pStyle w:val="PL"/>
      </w:pPr>
      <w:r>
        <w:t xml:space="preserve">                      $ref: '#/components/schemas/CommModelList'</w:t>
      </w:r>
    </w:p>
    <w:p w14:paraId="27C3EB43" w14:textId="77777777" w:rsidR="002A2F6A" w:rsidRDefault="002A2F6A" w:rsidP="002A2F6A">
      <w:pPr>
        <w:pStyle w:val="PL"/>
      </w:pPr>
      <w:r>
        <w:t xml:space="preserve">                    aanfInfo:</w:t>
      </w:r>
    </w:p>
    <w:p w14:paraId="22253F96" w14:textId="77777777" w:rsidR="002A2F6A" w:rsidRDefault="002A2F6A" w:rsidP="002A2F6A">
      <w:pPr>
        <w:pStyle w:val="PL"/>
      </w:pPr>
      <w:r>
        <w:t xml:space="preserve">                      $ref: '#/components/schemas/AanfInfo'</w:t>
      </w:r>
    </w:p>
    <w:p w14:paraId="0A051398" w14:textId="77777777" w:rsidR="002A2F6A" w:rsidRDefault="002A2F6A" w:rsidP="002A2F6A">
      <w:pPr>
        <w:pStyle w:val="PL"/>
      </w:pPr>
      <w:r>
        <w:t xml:space="preserve">        - $ref: 'TS28623_GenericNrm.yaml#/components/schemas/ManagedFunction-ncO'</w:t>
      </w:r>
    </w:p>
    <w:p w14:paraId="7FCD673C" w14:textId="77777777" w:rsidR="002A2F6A" w:rsidRDefault="002A2F6A" w:rsidP="002A2F6A">
      <w:pPr>
        <w:pStyle w:val="PL"/>
      </w:pPr>
      <w:r>
        <w:t xml:space="preserve">        - type: object</w:t>
      </w:r>
    </w:p>
    <w:p w14:paraId="05FE71C5" w14:textId="77777777" w:rsidR="002A2F6A" w:rsidRDefault="002A2F6A" w:rsidP="002A2F6A">
      <w:pPr>
        <w:pStyle w:val="PL"/>
      </w:pPr>
      <w:r>
        <w:t xml:space="preserve">          properties:</w:t>
      </w:r>
    </w:p>
    <w:p w14:paraId="0D5F478B" w14:textId="77777777" w:rsidR="002A2F6A" w:rsidRDefault="002A2F6A" w:rsidP="002A2F6A">
      <w:pPr>
        <w:pStyle w:val="PL"/>
      </w:pPr>
      <w:r>
        <w:t xml:space="preserve">            EP_N61:</w:t>
      </w:r>
    </w:p>
    <w:p w14:paraId="1B486315" w14:textId="77777777" w:rsidR="002A2F6A" w:rsidRDefault="002A2F6A" w:rsidP="002A2F6A">
      <w:pPr>
        <w:pStyle w:val="PL"/>
      </w:pPr>
      <w:r>
        <w:t xml:space="preserve">              $ref: '#/components/schemas/EP_N61-Multiple'</w:t>
      </w:r>
    </w:p>
    <w:p w14:paraId="430DF053" w14:textId="77777777" w:rsidR="002A2F6A" w:rsidRDefault="002A2F6A" w:rsidP="002A2F6A">
      <w:pPr>
        <w:pStyle w:val="PL"/>
      </w:pPr>
      <w:r>
        <w:t xml:space="preserve">            EP_N62:</w:t>
      </w:r>
    </w:p>
    <w:p w14:paraId="08C975E0" w14:textId="77777777" w:rsidR="002A2F6A" w:rsidRDefault="002A2F6A" w:rsidP="002A2F6A">
      <w:pPr>
        <w:pStyle w:val="PL"/>
      </w:pPr>
      <w:r>
        <w:t xml:space="preserve">              $ref: '#/components/schemas/EP_N62-Multiple'</w:t>
      </w:r>
    </w:p>
    <w:p w14:paraId="33BBBE0F" w14:textId="77777777" w:rsidR="002A2F6A" w:rsidRDefault="002A2F6A" w:rsidP="002A2F6A">
      <w:pPr>
        <w:pStyle w:val="PL"/>
      </w:pPr>
      <w:r>
        <w:t xml:space="preserve">            EP_N63:</w:t>
      </w:r>
    </w:p>
    <w:p w14:paraId="44771B51" w14:textId="77777777" w:rsidR="002A2F6A" w:rsidRDefault="002A2F6A" w:rsidP="002A2F6A">
      <w:pPr>
        <w:pStyle w:val="PL"/>
      </w:pPr>
      <w:r>
        <w:t xml:space="preserve">              $ref: '#/components/schemas/EP_N63-Multiple'</w:t>
      </w:r>
    </w:p>
    <w:p w14:paraId="285FD269" w14:textId="77777777" w:rsidR="002A2F6A" w:rsidRDefault="002A2F6A" w:rsidP="002A2F6A">
      <w:pPr>
        <w:pStyle w:val="PL"/>
      </w:pPr>
      <w:r>
        <w:t xml:space="preserve">    EP_N61-Single:</w:t>
      </w:r>
    </w:p>
    <w:p w14:paraId="7F17D3C4" w14:textId="77777777" w:rsidR="002A2F6A" w:rsidRDefault="002A2F6A" w:rsidP="002A2F6A">
      <w:pPr>
        <w:pStyle w:val="PL"/>
      </w:pPr>
      <w:r>
        <w:t xml:space="preserve">      allOf:</w:t>
      </w:r>
    </w:p>
    <w:p w14:paraId="50240D4C" w14:textId="77777777" w:rsidR="002A2F6A" w:rsidRDefault="002A2F6A" w:rsidP="002A2F6A">
      <w:pPr>
        <w:pStyle w:val="PL"/>
      </w:pPr>
      <w:r>
        <w:t xml:space="preserve">        - $ref: 'TS28623_GenericNrm.yaml#/components/schemas/Top'</w:t>
      </w:r>
    </w:p>
    <w:p w14:paraId="121F09A2" w14:textId="77777777" w:rsidR="002A2F6A" w:rsidRDefault="002A2F6A" w:rsidP="002A2F6A">
      <w:pPr>
        <w:pStyle w:val="PL"/>
      </w:pPr>
      <w:r>
        <w:t xml:space="preserve">        - type: object</w:t>
      </w:r>
    </w:p>
    <w:p w14:paraId="4BC14A57" w14:textId="77777777" w:rsidR="002A2F6A" w:rsidRDefault="002A2F6A" w:rsidP="002A2F6A">
      <w:pPr>
        <w:pStyle w:val="PL"/>
      </w:pPr>
      <w:r>
        <w:t xml:space="preserve">          properties:</w:t>
      </w:r>
    </w:p>
    <w:p w14:paraId="514DD82D" w14:textId="77777777" w:rsidR="002A2F6A" w:rsidRDefault="002A2F6A" w:rsidP="002A2F6A">
      <w:pPr>
        <w:pStyle w:val="PL"/>
      </w:pPr>
      <w:r>
        <w:t xml:space="preserve">            attributes:</w:t>
      </w:r>
    </w:p>
    <w:p w14:paraId="326B17C1" w14:textId="77777777" w:rsidR="002A2F6A" w:rsidRDefault="002A2F6A" w:rsidP="002A2F6A">
      <w:pPr>
        <w:pStyle w:val="PL"/>
      </w:pPr>
      <w:r>
        <w:t xml:space="preserve">              allOf:</w:t>
      </w:r>
    </w:p>
    <w:p w14:paraId="517B260C" w14:textId="77777777" w:rsidR="002A2F6A" w:rsidRDefault="002A2F6A" w:rsidP="002A2F6A">
      <w:pPr>
        <w:pStyle w:val="PL"/>
      </w:pPr>
      <w:r>
        <w:t xml:space="preserve">                - $ref: 'TS28623_GenericNrm.yaml#/components/schemas/EP_RP-Attr'</w:t>
      </w:r>
    </w:p>
    <w:p w14:paraId="7C6F7984" w14:textId="77777777" w:rsidR="002A2F6A" w:rsidRDefault="002A2F6A" w:rsidP="002A2F6A">
      <w:pPr>
        <w:pStyle w:val="PL"/>
      </w:pPr>
      <w:r>
        <w:t xml:space="preserve">                - type: object</w:t>
      </w:r>
    </w:p>
    <w:p w14:paraId="5B95B104" w14:textId="77777777" w:rsidR="002A2F6A" w:rsidRDefault="002A2F6A" w:rsidP="002A2F6A">
      <w:pPr>
        <w:pStyle w:val="PL"/>
      </w:pPr>
      <w:r>
        <w:t xml:space="preserve">                  properties:</w:t>
      </w:r>
    </w:p>
    <w:p w14:paraId="18B4CE3B" w14:textId="77777777" w:rsidR="002A2F6A" w:rsidRDefault="002A2F6A" w:rsidP="002A2F6A">
      <w:pPr>
        <w:pStyle w:val="PL"/>
      </w:pPr>
      <w:r>
        <w:t xml:space="preserve">                    localAddress:</w:t>
      </w:r>
    </w:p>
    <w:p w14:paraId="6B5876DC" w14:textId="77777777" w:rsidR="002A2F6A" w:rsidRDefault="002A2F6A" w:rsidP="002A2F6A">
      <w:pPr>
        <w:pStyle w:val="PL"/>
      </w:pPr>
      <w:r>
        <w:t xml:space="preserve">                      $ref: 'TS28541_NrNrm.yaml#/components/schemas/LocalAddress'</w:t>
      </w:r>
    </w:p>
    <w:p w14:paraId="3BD4D66D" w14:textId="77777777" w:rsidR="002A2F6A" w:rsidRDefault="002A2F6A" w:rsidP="002A2F6A">
      <w:pPr>
        <w:pStyle w:val="PL"/>
      </w:pPr>
      <w:r>
        <w:t xml:space="preserve">                    remoteAddress:</w:t>
      </w:r>
    </w:p>
    <w:p w14:paraId="6F32DADA" w14:textId="77777777" w:rsidR="002A2F6A" w:rsidRDefault="002A2F6A" w:rsidP="002A2F6A">
      <w:pPr>
        <w:pStyle w:val="PL"/>
      </w:pPr>
      <w:r>
        <w:t xml:space="preserve">                      $ref: 'TS28541_NrNrm.yaml#/components/schemas/RemoteAddress'</w:t>
      </w:r>
    </w:p>
    <w:p w14:paraId="0D02D370" w14:textId="77777777" w:rsidR="002A2F6A" w:rsidRDefault="002A2F6A" w:rsidP="002A2F6A">
      <w:pPr>
        <w:pStyle w:val="PL"/>
      </w:pPr>
      <w:r>
        <w:t xml:space="preserve">    EP_N62-Single:</w:t>
      </w:r>
    </w:p>
    <w:p w14:paraId="40761514" w14:textId="77777777" w:rsidR="002A2F6A" w:rsidRDefault="002A2F6A" w:rsidP="002A2F6A">
      <w:pPr>
        <w:pStyle w:val="PL"/>
      </w:pPr>
      <w:r>
        <w:t xml:space="preserve">      allOf:</w:t>
      </w:r>
    </w:p>
    <w:p w14:paraId="0D136C3F" w14:textId="77777777" w:rsidR="002A2F6A" w:rsidRDefault="002A2F6A" w:rsidP="002A2F6A">
      <w:pPr>
        <w:pStyle w:val="PL"/>
      </w:pPr>
      <w:r>
        <w:t xml:space="preserve">        - $ref: 'TS28623_GenericNrm.yaml#/components/schemas/Top'</w:t>
      </w:r>
    </w:p>
    <w:p w14:paraId="3D2C6768" w14:textId="77777777" w:rsidR="002A2F6A" w:rsidRDefault="002A2F6A" w:rsidP="002A2F6A">
      <w:pPr>
        <w:pStyle w:val="PL"/>
      </w:pPr>
      <w:r>
        <w:t xml:space="preserve">        - type: object</w:t>
      </w:r>
    </w:p>
    <w:p w14:paraId="6B87D54C" w14:textId="77777777" w:rsidR="002A2F6A" w:rsidRDefault="002A2F6A" w:rsidP="002A2F6A">
      <w:pPr>
        <w:pStyle w:val="PL"/>
      </w:pPr>
      <w:r>
        <w:t xml:space="preserve">          properties:</w:t>
      </w:r>
    </w:p>
    <w:p w14:paraId="550EC09D" w14:textId="77777777" w:rsidR="002A2F6A" w:rsidRDefault="002A2F6A" w:rsidP="002A2F6A">
      <w:pPr>
        <w:pStyle w:val="PL"/>
      </w:pPr>
      <w:r>
        <w:t xml:space="preserve">            attributes:</w:t>
      </w:r>
    </w:p>
    <w:p w14:paraId="3200388D" w14:textId="77777777" w:rsidR="002A2F6A" w:rsidRDefault="002A2F6A" w:rsidP="002A2F6A">
      <w:pPr>
        <w:pStyle w:val="PL"/>
      </w:pPr>
      <w:r>
        <w:t xml:space="preserve">              allOf:</w:t>
      </w:r>
    </w:p>
    <w:p w14:paraId="4D865A2E" w14:textId="77777777" w:rsidR="002A2F6A" w:rsidRDefault="002A2F6A" w:rsidP="002A2F6A">
      <w:pPr>
        <w:pStyle w:val="PL"/>
      </w:pPr>
      <w:r>
        <w:t xml:space="preserve">                - $ref: 'TS28623_GenericNrm.yaml#/components/schemas/EP_RP-Attr'</w:t>
      </w:r>
    </w:p>
    <w:p w14:paraId="363E7233" w14:textId="77777777" w:rsidR="002A2F6A" w:rsidRDefault="002A2F6A" w:rsidP="002A2F6A">
      <w:pPr>
        <w:pStyle w:val="PL"/>
      </w:pPr>
      <w:r>
        <w:t xml:space="preserve">                - type: object</w:t>
      </w:r>
    </w:p>
    <w:p w14:paraId="14AFE00D" w14:textId="77777777" w:rsidR="002A2F6A" w:rsidRDefault="002A2F6A" w:rsidP="002A2F6A">
      <w:pPr>
        <w:pStyle w:val="PL"/>
      </w:pPr>
      <w:r>
        <w:t xml:space="preserve">                  properties:</w:t>
      </w:r>
    </w:p>
    <w:p w14:paraId="3A331E2D" w14:textId="77777777" w:rsidR="002A2F6A" w:rsidRDefault="002A2F6A" w:rsidP="002A2F6A">
      <w:pPr>
        <w:pStyle w:val="PL"/>
      </w:pPr>
      <w:r>
        <w:t xml:space="preserve">                    localAddress:</w:t>
      </w:r>
    </w:p>
    <w:p w14:paraId="56197AD0" w14:textId="77777777" w:rsidR="002A2F6A" w:rsidRDefault="002A2F6A" w:rsidP="002A2F6A">
      <w:pPr>
        <w:pStyle w:val="PL"/>
      </w:pPr>
      <w:r>
        <w:t xml:space="preserve">                      $ref: 'TS28541_NrNrm.yaml#/components/schemas/LocalAddress'</w:t>
      </w:r>
    </w:p>
    <w:p w14:paraId="2A896EEE" w14:textId="77777777" w:rsidR="002A2F6A" w:rsidRDefault="002A2F6A" w:rsidP="002A2F6A">
      <w:pPr>
        <w:pStyle w:val="PL"/>
      </w:pPr>
      <w:r>
        <w:t xml:space="preserve">                    remoteAddress:</w:t>
      </w:r>
    </w:p>
    <w:p w14:paraId="7571737B" w14:textId="77777777" w:rsidR="002A2F6A" w:rsidRDefault="002A2F6A" w:rsidP="002A2F6A">
      <w:pPr>
        <w:pStyle w:val="PL"/>
      </w:pPr>
      <w:r>
        <w:t xml:space="preserve">                      $ref: 'TS28541_NrNrm.yaml#/components/schemas/RemoteAddress'</w:t>
      </w:r>
    </w:p>
    <w:p w14:paraId="1C68196A" w14:textId="77777777" w:rsidR="002A2F6A" w:rsidRDefault="002A2F6A" w:rsidP="002A2F6A">
      <w:pPr>
        <w:pStyle w:val="PL"/>
      </w:pPr>
      <w:r>
        <w:t xml:space="preserve">    EP_N63-Single:</w:t>
      </w:r>
    </w:p>
    <w:p w14:paraId="60A3C85B" w14:textId="77777777" w:rsidR="002A2F6A" w:rsidRDefault="002A2F6A" w:rsidP="002A2F6A">
      <w:pPr>
        <w:pStyle w:val="PL"/>
      </w:pPr>
      <w:r>
        <w:t xml:space="preserve">      allOf:</w:t>
      </w:r>
    </w:p>
    <w:p w14:paraId="064A2487" w14:textId="77777777" w:rsidR="002A2F6A" w:rsidRDefault="002A2F6A" w:rsidP="002A2F6A">
      <w:pPr>
        <w:pStyle w:val="PL"/>
      </w:pPr>
      <w:r>
        <w:t xml:space="preserve">        - $ref: 'TS28623_GenericNrm.yaml#/components/schemas/Top'</w:t>
      </w:r>
    </w:p>
    <w:p w14:paraId="6567FDDF" w14:textId="77777777" w:rsidR="002A2F6A" w:rsidRDefault="002A2F6A" w:rsidP="002A2F6A">
      <w:pPr>
        <w:pStyle w:val="PL"/>
      </w:pPr>
      <w:r>
        <w:t xml:space="preserve">        - type: object</w:t>
      </w:r>
    </w:p>
    <w:p w14:paraId="61834201" w14:textId="77777777" w:rsidR="002A2F6A" w:rsidRDefault="002A2F6A" w:rsidP="002A2F6A">
      <w:pPr>
        <w:pStyle w:val="PL"/>
      </w:pPr>
      <w:r>
        <w:t xml:space="preserve">          properties:</w:t>
      </w:r>
    </w:p>
    <w:p w14:paraId="03881315" w14:textId="77777777" w:rsidR="002A2F6A" w:rsidRDefault="002A2F6A" w:rsidP="002A2F6A">
      <w:pPr>
        <w:pStyle w:val="PL"/>
      </w:pPr>
      <w:r>
        <w:t xml:space="preserve">            attributes:</w:t>
      </w:r>
    </w:p>
    <w:p w14:paraId="1650C3A1" w14:textId="77777777" w:rsidR="002A2F6A" w:rsidRDefault="002A2F6A" w:rsidP="002A2F6A">
      <w:pPr>
        <w:pStyle w:val="PL"/>
      </w:pPr>
      <w:r>
        <w:t xml:space="preserve">              allOf:</w:t>
      </w:r>
    </w:p>
    <w:p w14:paraId="336DB767" w14:textId="77777777" w:rsidR="002A2F6A" w:rsidRDefault="002A2F6A" w:rsidP="002A2F6A">
      <w:pPr>
        <w:pStyle w:val="PL"/>
      </w:pPr>
      <w:r>
        <w:t xml:space="preserve">                - $ref: 'TS28623_GenericNrm.yaml#/components/schemas/EP_RP-Attr'</w:t>
      </w:r>
    </w:p>
    <w:p w14:paraId="1321C1F0" w14:textId="77777777" w:rsidR="002A2F6A" w:rsidRDefault="002A2F6A" w:rsidP="002A2F6A">
      <w:pPr>
        <w:pStyle w:val="PL"/>
      </w:pPr>
      <w:r>
        <w:t xml:space="preserve">                - type: object</w:t>
      </w:r>
    </w:p>
    <w:p w14:paraId="1119CDA9" w14:textId="77777777" w:rsidR="002A2F6A" w:rsidRDefault="002A2F6A" w:rsidP="002A2F6A">
      <w:pPr>
        <w:pStyle w:val="PL"/>
      </w:pPr>
      <w:r>
        <w:t xml:space="preserve">                  properties:</w:t>
      </w:r>
    </w:p>
    <w:p w14:paraId="25F38C16" w14:textId="77777777" w:rsidR="002A2F6A" w:rsidRDefault="002A2F6A" w:rsidP="002A2F6A">
      <w:pPr>
        <w:pStyle w:val="PL"/>
      </w:pPr>
      <w:r>
        <w:t xml:space="preserve">                    localAddress:</w:t>
      </w:r>
    </w:p>
    <w:p w14:paraId="0B51EA9B" w14:textId="77777777" w:rsidR="002A2F6A" w:rsidRDefault="002A2F6A" w:rsidP="002A2F6A">
      <w:pPr>
        <w:pStyle w:val="PL"/>
      </w:pPr>
      <w:r>
        <w:t xml:space="preserve">                      $ref: 'TS28541_NrNrm.yaml#/components/schemas/LocalAddress'</w:t>
      </w:r>
    </w:p>
    <w:p w14:paraId="60A20224" w14:textId="77777777" w:rsidR="002A2F6A" w:rsidRDefault="002A2F6A" w:rsidP="002A2F6A">
      <w:pPr>
        <w:pStyle w:val="PL"/>
      </w:pPr>
      <w:r>
        <w:t xml:space="preserve">                    remoteAddress:</w:t>
      </w:r>
    </w:p>
    <w:p w14:paraId="42390402" w14:textId="77777777" w:rsidR="002A2F6A" w:rsidRDefault="002A2F6A" w:rsidP="002A2F6A">
      <w:pPr>
        <w:pStyle w:val="PL"/>
      </w:pPr>
      <w:r>
        <w:t xml:space="preserve">                      $ref: 'TS28541_NrNrm.yaml#/components/schemas/RemoteAddress'</w:t>
      </w:r>
    </w:p>
    <w:p w14:paraId="205B8DE8" w14:textId="77777777" w:rsidR="002A2F6A" w:rsidRDefault="002A2F6A" w:rsidP="002A2F6A">
      <w:pPr>
        <w:pStyle w:val="PL"/>
      </w:pPr>
    </w:p>
    <w:p w14:paraId="735FB433" w14:textId="77777777" w:rsidR="002A2F6A" w:rsidRDefault="002A2F6A" w:rsidP="002A2F6A">
      <w:pPr>
        <w:pStyle w:val="PL"/>
      </w:pPr>
    </w:p>
    <w:p w14:paraId="39910E33" w14:textId="77777777" w:rsidR="002A2F6A" w:rsidRDefault="002A2F6A" w:rsidP="002A2F6A">
      <w:pPr>
        <w:pStyle w:val="PL"/>
      </w:pPr>
      <w:r>
        <w:t xml:space="preserve">    GmlcFunction-Single:</w:t>
      </w:r>
    </w:p>
    <w:p w14:paraId="0CDA962B" w14:textId="77777777" w:rsidR="002A2F6A" w:rsidRDefault="002A2F6A" w:rsidP="002A2F6A">
      <w:pPr>
        <w:pStyle w:val="PL"/>
      </w:pPr>
      <w:r>
        <w:t xml:space="preserve">      allOf:</w:t>
      </w:r>
    </w:p>
    <w:p w14:paraId="38BFA8B8" w14:textId="77777777" w:rsidR="002A2F6A" w:rsidRDefault="002A2F6A" w:rsidP="002A2F6A">
      <w:pPr>
        <w:pStyle w:val="PL"/>
      </w:pPr>
      <w:r>
        <w:t xml:space="preserve">        - $ref: 'TS28623_GenericNrm.yaml#/components/schemas/Top'</w:t>
      </w:r>
    </w:p>
    <w:p w14:paraId="2BB85E0E" w14:textId="77777777" w:rsidR="002A2F6A" w:rsidRDefault="002A2F6A" w:rsidP="002A2F6A">
      <w:pPr>
        <w:pStyle w:val="PL"/>
      </w:pPr>
      <w:r>
        <w:t xml:space="preserve">        - type: object</w:t>
      </w:r>
    </w:p>
    <w:p w14:paraId="5AFD164D" w14:textId="77777777" w:rsidR="002A2F6A" w:rsidRDefault="002A2F6A" w:rsidP="002A2F6A">
      <w:pPr>
        <w:pStyle w:val="PL"/>
      </w:pPr>
      <w:r>
        <w:t xml:space="preserve">          properties:</w:t>
      </w:r>
    </w:p>
    <w:p w14:paraId="3A4D724C" w14:textId="77777777" w:rsidR="002A2F6A" w:rsidRDefault="002A2F6A" w:rsidP="002A2F6A">
      <w:pPr>
        <w:pStyle w:val="PL"/>
      </w:pPr>
      <w:r>
        <w:t xml:space="preserve">            attributes:</w:t>
      </w:r>
    </w:p>
    <w:p w14:paraId="48269DC8" w14:textId="77777777" w:rsidR="002A2F6A" w:rsidRDefault="002A2F6A" w:rsidP="002A2F6A">
      <w:pPr>
        <w:pStyle w:val="PL"/>
      </w:pPr>
      <w:r>
        <w:t xml:space="preserve">              allOf:</w:t>
      </w:r>
    </w:p>
    <w:p w14:paraId="0C7FE923" w14:textId="77777777" w:rsidR="002A2F6A" w:rsidRDefault="002A2F6A" w:rsidP="002A2F6A">
      <w:pPr>
        <w:pStyle w:val="PL"/>
      </w:pPr>
      <w:r>
        <w:t xml:space="preserve">                - $ref: 'TS28623_GenericNrm.yaml#/components/schemas/ManagedFunction-Attr'</w:t>
      </w:r>
    </w:p>
    <w:p w14:paraId="221F9146" w14:textId="77777777" w:rsidR="002A2F6A" w:rsidRDefault="002A2F6A" w:rsidP="002A2F6A">
      <w:pPr>
        <w:pStyle w:val="PL"/>
      </w:pPr>
      <w:r>
        <w:t xml:space="preserve">                - type: object</w:t>
      </w:r>
    </w:p>
    <w:p w14:paraId="3014EEB1" w14:textId="77777777" w:rsidR="002A2F6A" w:rsidRDefault="002A2F6A" w:rsidP="002A2F6A">
      <w:pPr>
        <w:pStyle w:val="PL"/>
      </w:pPr>
      <w:r>
        <w:t xml:space="preserve">                  properties:</w:t>
      </w:r>
    </w:p>
    <w:p w14:paraId="2E15C1FC" w14:textId="77777777" w:rsidR="002A2F6A" w:rsidRDefault="002A2F6A" w:rsidP="002A2F6A">
      <w:pPr>
        <w:pStyle w:val="PL"/>
      </w:pPr>
      <w:r>
        <w:t xml:space="preserve">                    pLMNInfoList:</w:t>
      </w:r>
    </w:p>
    <w:p w14:paraId="13BFB78B" w14:textId="77777777" w:rsidR="002A2F6A" w:rsidRDefault="002A2F6A" w:rsidP="002A2F6A">
      <w:pPr>
        <w:pStyle w:val="PL"/>
      </w:pPr>
      <w:r>
        <w:t xml:space="preserve">                      $ref: 'TS28541_NrNrm.yaml#/components/schemas/PlmnInfoList'</w:t>
      </w:r>
    </w:p>
    <w:p w14:paraId="3CF0FE8D" w14:textId="77777777" w:rsidR="002A2F6A" w:rsidRDefault="002A2F6A" w:rsidP="002A2F6A">
      <w:pPr>
        <w:pStyle w:val="PL"/>
      </w:pPr>
      <w:r>
        <w:t xml:space="preserve">                    sBIFqdn:</w:t>
      </w:r>
    </w:p>
    <w:p w14:paraId="046243C3" w14:textId="77777777" w:rsidR="002A2F6A" w:rsidRDefault="002A2F6A" w:rsidP="002A2F6A">
      <w:pPr>
        <w:pStyle w:val="PL"/>
      </w:pPr>
      <w:r>
        <w:t xml:space="preserve">                      type: string</w:t>
      </w:r>
    </w:p>
    <w:p w14:paraId="48CE4FD4" w14:textId="77777777" w:rsidR="002A2F6A" w:rsidRDefault="002A2F6A" w:rsidP="002A2F6A">
      <w:pPr>
        <w:pStyle w:val="PL"/>
      </w:pPr>
      <w:r>
        <w:t xml:space="preserve">                    managedNFProfile:</w:t>
      </w:r>
    </w:p>
    <w:p w14:paraId="2DD95680" w14:textId="77777777" w:rsidR="002A2F6A" w:rsidRDefault="002A2F6A" w:rsidP="002A2F6A">
      <w:pPr>
        <w:pStyle w:val="PL"/>
      </w:pPr>
      <w:r>
        <w:t xml:space="preserve">                      $ref: '#/components/schemas/ManagedNFProfile'</w:t>
      </w:r>
    </w:p>
    <w:p w14:paraId="05D84837" w14:textId="77777777" w:rsidR="002A2F6A" w:rsidRDefault="002A2F6A" w:rsidP="002A2F6A">
      <w:pPr>
        <w:pStyle w:val="PL"/>
      </w:pPr>
      <w:r>
        <w:t xml:space="preserve">                    commModelList:</w:t>
      </w:r>
    </w:p>
    <w:p w14:paraId="5557260B" w14:textId="77777777" w:rsidR="002A2F6A" w:rsidRDefault="002A2F6A" w:rsidP="002A2F6A">
      <w:pPr>
        <w:pStyle w:val="PL"/>
      </w:pPr>
      <w:r>
        <w:t xml:space="preserve">                      $ref: '#/components/schemas/CommModelList'</w:t>
      </w:r>
    </w:p>
    <w:p w14:paraId="0B5B5974" w14:textId="77777777" w:rsidR="002A2F6A" w:rsidRDefault="002A2F6A" w:rsidP="002A2F6A">
      <w:pPr>
        <w:pStyle w:val="PL"/>
      </w:pPr>
      <w:r>
        <w:t xml:space="preserve">                    gmlcInfo:</w:t>
      </w:r>
    </w:p>
    <w:p w14:paraId="4A83685E" w14:textId="77777777" w:rsidR="002A2F6A" w:rsidRDefault="002A2F6A" w:rsidP="002A2F6A">
      <w:pPr>
        <w:pStyle w:val="PL"/>
      </w:pPr>
      <w:r>
        <w:t xml:space="preserve">                      $ref: '#/components/schemas/GmlcInfo'</w:t>
      </w:r>
    </w:p>
    <w:p w14:paraId="2E47C4F4" w14:textId="77777777" w:rsidR="002A2F6A" w:rsidRDefault="002A2F6A" w:rsidP="002A2F6A">
      <w:pPr>
        <w:pStyle w:val="PL"/>
      </w:pPr>
      <w:r>
        <w:t xml:space="preserve">        - $ref: 'TS28623_GenericNrm.yaml#/components/schemas/ManagedFunction-ncO'</w:t>
      </w:r>
    </w:p>
    <w:p w14:paraId="125B8036" w14:textId="77777777" w:rsidR="002A2F6A" w:rsidRDefault="002A2F6A" w:rsidP="002A2F6A">
      <w:pPr>
        <w:pStyle w:val="PL"/>
      </w:pPr>
      <w:r>
        <w:lastRenderedPageBreak/>
        <w:t xml:space="preserve">        - type: object</w:t>
      </w:r>
    </w:p>
    <w:p w14:paraId="5B525A9A" w14:textId="77777777" w:rsidR="002A2F6A" w:rsidRDefault="002A2F6A" w:rsidP="002A2F6A">
      <w:pPr>
        <w:pStyle w:val="PL"/>
      </w:pPr>
      <w:r>
        <w:t xml:space="preserve">          properties:</w:t>
      </w:r>
    </w:p>
    <w:p w14:paraId="016AAEA0" w14:textId="77777777" w:rsidR="002A2F6A" w:rsidRDefault="002A2F6A" w:rsidP="002A2F6A">
      <w:pPr>
        <w:pStyle w:val="PL"/>
      </w:pPr>
      <w:r>
        <w:t xml:space="preserve">            EP_NL2:</w:t>
      </w:r>
    </w:p>
    <w:p w14:paraId="74B9DA15" w14:textId="77777777" w:rsidR="002A2F6A" w:rsidRDefault="002A2F6A" w:rsidP="002A2F6A">
      <w:pPr>
        <w:pStyle w:val="PL"/>
      </w:pPr>
      <w:r>
        <w:t xml:space="preserve">              $ref: '#/components/schemas/EP_NL2-Multiple'</w:t>
      </w:r>
    </w:p>
    <w:p w14:paraId="18F04D0C" w14:textId="77777777" w:rsidR="002A2F6A" w:rsidRDefault="002A2F6A" w:rsidP="002A2F6A">
      <w:pPr>
        <w:pStyle w:val="PL"/>
      </w:pPr>
      <w:r>
        <w:t xml:space="preserve">            EP_NL3:</w:t>
      </w:r>
    </w:p>
    <w:p w14:paraId="55C87649" w14:textId="77777777" w:rsidR="002A2F6A" w:rsidRDefault="002A2F6A" w:rsidP="002A2F6A">
      <w:pPr>
        <w:pStyle w:val="PL"/>
      </w:pPr>
      <w:r>
        <w:t xml:space="preserve">              $ref: '#/components/schemas/EP_NL3-Multiple'</w:t>
      </w:r>
    </w:p>
    <w:p w14:paraId="066EBFD1" w14:textId="77777777" w:rsidR="002A2F6A" w:rsidRDefault="002A2F6A" w:rsidP="002A2F6A">
      <w:pPr>
        <w:pStyle w:val="PL"/>
      </w:pPr>
      <w:r>
        <w:t xml:space="preserve">            EP_NL5:</w:t>
      </w:r>
    </w:p>
    <w:p w14:paraId="61C15A9D" w14:textId="77777777" w:rsidR="002A2F6A" w:rsidRDefault="002A2F6A" w:rsidP="002A2F6A">
      <w:pPr>
        <w:pStyle w:val="PL"/>
      </w:pPr>
      <w:r>
        <w:t xml:space="preserve">              $ref: '#/components/schemas/EP_NL5-Multiple'</w:t>
      </w:r>
    </w:p>
    <w:p w14:paraId="51BE20E3" w14:textId="77777777" w:rsidR="002A2F6A" w:rsidRDefault="002A2F6A" w:rsidP="002A2F6A">
      <w:pPr>
        <w:pStyle w:val="PL"/>
      </w:pPr>
      <w:r>
        <w:t xml:space="preserve">            EP_NL6:</w:t>
      </w:r>
    </w:p>
    <w:p w14:paraId="060074DE" w14:textId="77777777" w:rsidR="002A2F6A" w:rsidRDefault="002A2F6A" w:rsidP="002A2F6A">
      <w:pPr>
        <w:pStyle w:val="PL"/>
      </w:pPr>
      <w:r>
        <w:t xml:space="preserve">              $ref: '#/components/schemas/EP_NL6-Multiple'</w:t>
      </w:r>
    </w:p>
    <w:p w14:paraId="5A90184D" w14:textId="77777777" w:rsidR="002A2F6A" w:rsidRDefault="002A2F6A" w:rsidP="002A2F6A">
      <w:pPr>
        <w:pStyle w:val="PL"/>
      </w:pPr>
      <w:r>
        <w:t xml:space="preserve">            EP_NL9:</w:t>
      </w:r>
    </w:p>
    <w:p w14:paraId="65012FE4" w14:textId="77777777" w:rsidR="002A2F6A" w:rsidRDefault="002A2F6A" w:rsidP="002A2F6A">
      <w:pPr>
        <w:pStyle w:val="PL"/>
      </w:pPr>
      <w:r>
        <w:t xml:space="preserve">              $ref: '#/components/schemas/EP_NL9-Multiple'</w:t>
      </w:r>
    </w:p>
    <w:p w14:paraId="79972992" w14:textId="77777777" w:rsidR="002A2F6A" w:rsidRDefault="002A2F6A" w:rsidP="002A2F6A">
      <w:pPr>
        <w:pStyle w:val="PL"/>
      </w:pPr>
      <w:r>
        <w:t xml:space="preserve">    TsctsfFunction-Single:</w:t>
      </w:r>
    </w:p>
    <w:p w14:paraId="3722CDE3" w14:textId="77777777" w:rsidR="002A2F6A" w:rsidRDefault="002A2F6A" w:rsidP="002A2F6A">
      <w:pPr>
        <w:pStyle w:val="PL"/>
      </w:pPr>
      <w:r>
        <w:t xml:space="preserve">      allOf:</w:t>
      </w:r>
    </w:p>
    <w:p w14:paraId="4D413D14" w14:textId="77777777" w:rsidR="002A2F6A" w:rsidRDefault="002A2F6A" w:rsidP="002A2F6A">
      <w:pPr>
        <w:pStyle w:val="PL"/>
      </w:pPr>
      <w:r>
        <w:t xml:space="preserve">        - $ref: 'TS28623_GenericNrm.yaml#/components/schemas/Top'</w:t>
      </w:r>
    </w:p>
    <w:p w14:paraId="5AD10A45" w14:textId="77777777" w:rsidR="002A2F6A" w:rsidRDefault="002A2F6A" w:rsidP="002A2F6A">
      <w:pPr>
        <w:pStyle w:val="PL"/>
      </w:pPr>
      <w:r>
        <w:t xml:space="preserve">        - type: object</w:t>
      </w:r>
    </w:p>
    <w:p w14:paraId="2083E963" w14:textId="77777777" w:rsidR="002A2F6A" w:rsidRDefault="002A2F6A" w:rsidP="002A2F6A">
      <w:pPr>
        <w:pStyle w:val="PL"/>
      </w:pPr>
      <w:r>
        <w:t xml:space="preserve">          properties:</w:t>
      </w:r>
    </w:p>
    <w:p w14:paraId="7F9D3927" w14:textId="77777777" w:rsidR="002A2F6A" w:rsidRDefault="002A2F6A" w:rsidP="002A2F6A">
      <w:pPr>
        <w:pStyle w:val="PL"/>
      </w:pPr>
      <w:r>
        <w:t xml:space="preserve">            attributes:</w:t>
      </w:r>
    </w:p>
    <w:p w14:paraId="4DA6843B" w14:textId="77777777" w:rsidR="002A2F6A" w:rsidRDefault="002A2F6A" w:rsidP="002A2F6A">
      <w:pPr>
        <w:pStyle w:val="PL"/>
      </w:pPr>
      <w:r>
        <w:t xml:space="preserve">              allOf:</w:t>
      </w:r>
    </w:p>
    <w:p w14:paraId="082B970A" w14:textId="77777777" w:rsidR="002A2F6A" w:rsidRDefault="002A2F6A" w:rsidP="002A2F6A">
      <w:pPr>
        <w:pStyle w:val="PL"/>
      </w:pPr>
      <w:r>
        <w:t xml:space="preserve">                - $ref: 'TS28623_GenericNrm.yaml#/components/schemas/ManagedFunction-Attr'</w:t>
      </w:r>
    </w:p>
    <w:p w14:paraId="0B4E18AD" w14:textId="77777777" w:rsidR="002A2F6A" w:rsidRDefault="002A2F6A" w:rsidP="002A2F6A">
      <w:pPr>
        <w:pStyle w:val="PL"/>
      </w:pPr>
      <w:r>
        <w:t xml:space="preserve">                - type: object</w:t>
      </w:r>
    </w:p>
    <w:p w14:paraId="4E15679C" w14:textId="77777777" w:rsidR="002A2F6A" w:rsidRDefault="002A2F6A" w:rsidP="002A2F6A">
      <w:pPr>
        <w:pStyle w:val="PL"/>
      </w:pPr>
      <w:r>
        <w:t xml:space="preserve">                  properties:</w:t>
      </w:r>
    </w:p>
    <w:p w14:paraId="26349F72" w14:textId="77777777" w:rsidR="002A2F6A" w:rsidRDefault="002A2F6A" w:rsidP="002A2F6A">
      <w:pPr>
        <w:pStyle w:val="PL"/>
      </w:pPr>
      <w:r>
        <w:t xml:space="preserve">                    pLMNInfoList:</w:t>
      </w:r>
    </w:p>
    <w:p w14:paraId="4BD58EBD" w14:textId="77777777" w:rsidR="002A2F6A" w:rsidRDefault="002A2F6A" w:rsidP="002A2F6A">
      <w:pPr>
        <w:pStyle w:val="PL"/>
      </w:pPr>
      <w:r>
        <w:t xml:space="preserve">                      $ref: 'TS28541_NrNrm.yaml#/components/schemas/PlmnInfoList'</w:t>
      </w:r>
    </w:p>
    <w:p w14:paraId="5AD1B696" w14:textId="77777777" w:rsidR="002A2F6A" w:rsidRDefault="002A2F6A" w:rsidP="002A2F6A">
      <w:pPr>
        <w:pStyle w:val="PL"/>
      </w:pPr>
      <w:r>
        <w:t xml:space="preserve">                    sBIFqdn:</w:t>
      </w:r>
    </w:p>
    <w:p w14:paraId="3A566EBC" w14:textId="77777777" w:rsidR="002A2F6A" w:rsidRDefault="002A2F6A" w:rsidP="002A2F6A">
      <w:pPr>
        <w:pStyle w:val="PL"/>
      </w:pPr>
      <w:r>
        <w:t xml:space="preserve">                      type: string</w:t>
      </w:r>
    </w:p>
    <w:p w14:paraId="20E2FEC3" w14:textId="77777777" w:rsidR="002A2F6A" w:rsidRDefault="002A2F6A" w:rsidP="002A2F6A">
      <w:pPr>
        <w:pStyle w:val="PL"/>
      </w:pPr>
      <w:r>
        <w:t xml:space="preserve">                    managedNFProfile:</w:t>
      </w:r>
    </w:p>
    <w:p w14:paraId="3F5437DC" w14:textId="77777777" w:rsidR="002A2F6A" w:rsidRDefault="002A2F6A" w:rsidP="002A2F6A">
      <w:pPr>
        <w:pStyle w:val="PL"/>
      </w:pPr>
      <w:r>
        <w:t xml:space="preserve">                      $ref: '#/components/schemas/ManagedNFProfile'</w:t>
      </w:r>
    </w:p>
    <w:p w14:paraId="1CEFD588" w14:textId="77777777" w:rsidR="002A2F6A" w:rsidRDefault="002A2F6A" w:rsidP="002A2F6A">
      <w:pPr>
        <w:pStyle w:val="PL"/>
      </w:pPr>
      <w:r>
        <w:t xml:space="preserve">                    commModelList:</w:t>
      </w:r>
    </w:p>
    <w:p w14:paraId="37DF7762" w14:textId="77777777" w:rsidR="002A2F6A" w:rsidRDefault="002A2F6A" w:rsidP="002A2F6A">
      <w:pPr>
        <w:pStyle w:val="PL"/>
      </w:pPr>
      <w:r>
        <w:t xml:space="preserve">                      $ref: '#/components/schemas/CommModelList'</w:t>
      </w:r>
    </w:p>
    <w:p w14:paraId="12F3AE31" w14:textId="77777777" w:rsidR="002A2F6A" w:rsidRDefault="002A2F6A" w:rsidP="002A2F6A">
      <w:pPr>
        <w:pStyle w:val="PL"/>
      </w:pPr>
      <w:r>
        <w:t xml:space="preserve">                    tsctsfInfo:</w:t>
      </w:r>
    </w:p>
    <w:p w14:paraId="296E3B22" w14:textId="77777777" w:rsidR="002A2F6A" w:rsidRDefault="002A2F6A" w:rsidP="002A2F6A">
      <w:pPr>
        <w:pStyle w:val="PL"/>
      </w:pPr>
      <w:r>
        <w:t xml:space="preserve">                      $ref: '#/components/schemas/TsctsfInfo'</w:t>
      </w:r>
    </w:p>
    <w:p w14:paraId="04DF5D13" w14:textId="77777777" w:rsidR="002A2F6A" w:rsidRDefault="002A2F6A" w:rsidP="002A2F6A">
      <w:pPr>
        <w:pStyle w:val="PL"/>
      </w:pPr>
      <w:r>
        <w:t xml:space="preserve">        - $ref: 'TS28623_GenericNrm.yaml#/components/schemas/ManagedFunction-ncO'</w:t>
      </w:r>
    </w:p>
    <w:p w14:paraId="08024D97" w14:textId="77777777" w:rsidR="002A2F6A" w:rsidRDefault="002A2F6A" w:rsidP="002A2F6A">
      <w:pPr>
        <w:pStyle w:val="PL"/>
      </w:pPr>
      <w:r>
        <w:t xml:space="preserve">        - type: object</w:t>
      </w:r>
    </w:p>
    <w:p w14:paraId="5B67495C" w14:textId="77777777" w:rsidR="002A2F6A" w:rsidRDefault="002A2F6A" w:rsidP="002A2F6A">
      <w:pPr>
        <w:pStyle w:val="PL"/>
      </w:pPr>
      <w:r>
        <w:t xml:space="preserve">          properties:</w:t>
      </w:r>
    </w:p>
    <w:p w14:paraId="24762E68" w14:textId="77777777" w:rsidR="002A2F6A" w:rsidRDefault="002A2F6A" w:rsidP="002A2F6A">
      <w:pPr>
        <w:pStyle w:val="PL"/>
      </w:pPr>
      <w:r>
        <w:t xml:space="preserve">            EP_N84:</w:t>
      </w:r>
    </w:p>
    <w:p w14:paraId="64DF1968" w14:textId="77777777" w:rsidR="002A2F6A" w:rsidRDefault="002A2F6A" w:rsidP="002A2F6A">
      <w:pPr>
        <w:pStyle w:val="PL"/>
      </w:pPr>
      <w:r>
        <w:t xml:space="preserve">              $ref: '#/components/schemas/EP_N84-Multiple'</w:t>
      </w:r>
    </w:p>
    <w:p w14:paraId="5DDE8B83" w14:textId="77777777" w:rsidR="002A2F6A" w:rsidRDefault="002A2F6A" w:rsidP="002A2F6A">
      <w:pPr>
        <w:pStyle w:val="PL"/>
      </w:pPr>
      <w:r>
        <w:t xml:space="preserve">            EP_N85:</w:t>
      </w:r>
    </w:p>
    <w:p w14:paraId="3D9B0D89" w14:textId="77777777" w:rsidR="002A2F6A" w:rsidRDefault="002A2F6A" w:rsidP="002A2F6A">
      <w:pPr>
        <w:pStyle w:val="PL"/>
      </w:pPr>
      <w:r>
        <w:t xml:space="preserve">              $ref: '#/components/schemas/EP_N85-Multiple'</w:t>
      </w:r>
    </w:p>
    <w:p w14:paraId="00631EA9" w14:textId="77777777" w:rsidR="002A2F6A" w:rsidRDefault="002A2F6A" w:rsidP="002A2F6A">
      <w:pPr>
        <w:pStyle w:val="PL"/>
      </w:pPr>
      <w:r>
        <w:t xml:space="preserve">            EP_N86:</w:t>
      </w:r>
    </w:p>
    <w:p w14:paraId="759BDD5B" w14:textId="77777777" w:rsidR="002A2F6A" w:rsidRDefault="002A2F6A" w:rsidP="002A2F6A">
      <w:pPr>
        <w:pStyle w:val="PL"/>
      </w:pPr>
      <w:r>
        <w:t xml:space="preserve">              $ref: '#/components/schemas/EP_N86-Multiple'</w:t>
      </w:r>
    </w:p>
    <w:p w14:paraId="7787F374" w14:textId="77777777" w:rsidR="002A2F6A" w:rsidRDefault="002A2F6A" w:rsidP="002A2F6A">
      <w:pPr>
        <w:pStyle w:val="PL"/>
      </w:pPr>
      <w:r>
        <w:t xml:space="preserve">            EP_N87:</w:t>
      </w:r>
    </w:p>
    <w:p w14:paraId="35939A0F" w14:textId="77777777" w:rsidR="002A2F6A" w:rsidRDefault="002A2F6A" w:rsidP="002A2F6A">
      <w:pPr>
        <w:pStyle w:val="PL"/>
      </w:pPr>
      <w:r>
        <w:t xml:space="preserve">              $ref: '#/components/schemas/EP_N87-Multiple'</w:t>
      </w:r>
    </w:p>
    <w:p w14:paraId="7A8A0118" w14:textId="77777777" w:rsidR="002A2F6A" w:rsidRDefault="002A2F6A" w:rsidP="002A2F6A">
      <w:pPr>
        <w:pStyle w:val="PL"/>
      </w:pPr>
      <w:r>
        <w:t xml:space="preserve">            EP_N89:</w:t>
      </w:r>
    </w:p>
    <w:p w14:paraId="1B58F925" w14:textId="77777777" w:rsidR="002A2F6A" w:rsidRDefault="002A2F6A" w:rsidP="002A2F6A">
      <w:pPr>
        <w:pStyle w:val="PL"/>
      </w:pPr>
      <w:r>
        <w:t xml:space="preserve">              $ref: '#/components/schemas/EP_N89-Multiple'</w:t>
      </w:r>
    </w:p>
    <w:p w14:paraId="3F5ACAFF" w14:textId="77777777" w:rsidR="002A2F6A" w:rsidRDefault="002A2F6A" w:rsidP="002A2F6A">
      <w:pPr>
        <w:pStyle w:val="PL"/>
      </w:pPr>
      <w:r>
        <w:t xml:space="preserve">            EP_N96:</w:t>
      </w:r>
    </w:p>
    <w:p w14:paraId="192A6837" w14:textId="77777777" w:rsidR="002A2F6A" w:rsidRDefault="002A2F6A" w:rsidP="002A2F6A">
      <w:pPr>
        <w:pStyle w:val="PL"/>
      </w:pPr>
      <w:r>
        <w:t xml:space="preserve">              $ref: '#/components/schemas/EP_N96-Multiple'</w:t>
      </w:r>
    </w:p>
    <w:p w14:paraId="0AECB5B7" w14:textId="77777777" w:rsidR="002A2F6A" w:rsidRDefault="002A2F6A" w:rsidP="002A2F6A">
      <w:pPr>
        <w:pStyle w:val="PL"/>
      </w:pPr>
    </w:p>
    <w:p w14:paraId="3603D5A5" w14:textId="77777777" w:rsidR="002A2F6A" w:rsidRDefault="002A2F6A" w:rsidP="002A2F6A">
      <w:pPr>
        <w:pStyle w:val="PL"/>
      </w:pPr>
      <w:r>
        <w:t xml:space="preserve">    EP_N84-Single:</w:t>
      </w:r>
    </w:p>
    <w:p w14:paraId="4C27DC34" w14:textId="77777777" w:rsidR="002A2F6A" w:rsidRDefault="002A2F6A" w:rsidP="002A2F6A">
      <w:pPr>
        <w:pStyle w:val="PL"/>
      </w:pPr>
      <w:r>
        <w:t xml:space="preserve">      allOf:</w:t>
      </w:r>
    </w:p>
    <w:p w14:paraId="303798C0" w14:textId="77777777" w:rsidR="002A2F6A" w:rsidRDefault="002A2F6A" w:rsidP="002A2F6A">
      <w:pPr>
        <w:pStyle w:val="PL"/>
      </w:pPr>
      <w:r>
        <w:t xml:space="preserve">        - $ref: 'TS28623_GenericNrm.yaml#/components/schemas/Top'</w:t>
      </w:r>
    </w:p>
    <w:p w14:paraId="5FEBB9C4" w14:textId="77777777" w:rsidR="002A2F6A" w:rsidRDefault="002A2F6A" w:rsidP="002A2F6A">
      <w:pPr>
        <w:pStyle w:val="PL"/>
      </w:pPr>
      <w:r>
        <w:t xml:space="preserve">        - type: object</w:t>
      </w:r>
    </w:p>
    <w:p w14:paraId="714280FF" w14:textId="77777777" w:rsidR="002A2F6A" w:rsidRDefault="002A2F6A" w:rsidP="002A2F6A">
      <w:pPr>
        <w:pStyle w:val="PL"/>
      </w:pPr>
      <w:r>
        <w:t xml:space="preserve">          properties:</w:t>
      </w:r>
    </w:p>
    <w:p w14:paraId="1F5BACF3" w14:textId="77777777" w:rsidR="002A2F6A" w:rsidRDefault="002A2F6A" w:rsidP="002A2F6A">
      <w:pPr>
        <w:pStyle w:val="PL"/>
      </w:pPr>
      <w:r>
        <w:t xml:space="preserve">            attributes:</w:t>
      </w:r>
    </w:p>
    <w:p w14:paraId="1B06B8ED" w14:textId="77777777" w:rsidR="002A2F6A" w:rsidRDefault="002A2F6A" w:rsidP="002A2F6A">
      <w:pPr>
        <w:pStyle w:val="PL"/>
      </w:pPr>
      <w:r>
        <w:t xml:space="preserve">              allOf:</w:t>
      </w:r>
    </w:p>
    <w:p w14:paraId="6BF11CFC" w14:textId="77777777" w:rsidR="002A2F6A" w:rsidRDefault="002A2F6A" w:rsidP="002A2F6A">
      <w:pPr>
        <w:pStyle w:val="PL"/>
      </w:pPr>
      <w:r>
        <w:t xml:space="preserve">                - $ref: 'TS28623_GenericNrm.yaml#/components/schemas/EP_RP-Attr'</w:t>
      </w:r>
    </w:p>
    <w:p w14:paraId="1BF1D4ED" w14:textId="77777777" w:rsidR="002A2F6A" w:rsidRDefault="002A2F6A" w:rsidP="002A2F6A">
      <w:pPr>
        <w:pStyle w:val="PL"/>
      </w:pPr>
      <w:r>
        <w:t xml:space="preserve">                - type: object</w:t>
      </w:r>
    </w:p>
    <w:p w14:paraId="278258CC" w14:textId="77777777" w:rsidR="002A2F6A" w:rsidRDefault="002A2F6A" w:rsidP="002A2F6A">
      <w:pPr>
        <w:pStyle w:val="PL"/>
      </w:pPr>
      <w:r>
        <w:t xml:space="preserve">                  properties:</w:t>
      </w:r>
    </w:p>
    <w:p w14:paraId="4E9555A3" w14:textId="77777777" w:rsidR="002A2F6A" w:rsidRDefault="002A2F6A" w:rsidP="002A2F6A">
      <w:pPr>
        <w:pStyle w:val="PL"/>
      </w:pPr>
      <w:r>
        <w:t xml:space="preserve">                    localAddress:</w:t>
      </w:r>
    </w:p>
    <w:p w14:paraId="52032BA6" w14:textId="77777777" w:rsidR="002A2F6A" w:rsidRDefault="002A2F6A" w:rsidP="002A2F6A">
      <w:pPr>
        <w:pStyle w:val="PL"/>
      </w:pPr>
      <w:r>
        <w:t xml:space="preserve">                      $ref: 'TS28541_NrNrm.yaml#/components/schemas/LocalAddress'</w:t>
      </w:r>
    </w:p>
    <w:p w14:paraId="5EAE6C8C" w14:textId="77777777" w:rsidR="002A2F6A" w:rsidRDefault="002A2F6A" w:rsidP="002A2F6A">
      <w:pPr>
        <w:pStyle w:val="PL"/>
      </w:pPr>
      <w:r>
        <w:t xml:space="preserve">                    remoteAddress:</w:t>
      </w:r>
    </w:p>
    <w:p w14:paraId="6487309E" w14:textId="77777777" w:rsidR="002A2F6A" w:rsidRDefault="002A2F6A" w:rsidP="002A2F6A">
      <w:pPr>
        <w:pStyle w:val="PL"/>
      </w:pPr>
      <w:r>
        <w:t xml:space="preserve">                      $ref: 'TS28541_NrNrm.yaml#/components/schemas/RemoteAddress'    </w:t>
      </w:r>
    </w:p>
    <w:p w14:paraId="3160FD9C" w14:textId="77777777" w:rsidR="002A2F6A" w:rsidRDefault="002A2F6A" w:rsidP="002A2F6A">
      <w:pPr>
        <w:pStyle w:val="PL"/>
      </w:pPr>
      <w:r>
        <w:t xml:space="preserve">    EP_N85-Single:</w:t>
      </w:r>
    </w:p>
    <w:p w14:paraId="70EE05D6" w14:textId="77777777" w:rsidR="002A2F6A" w:rsidRDefault="002A2F6A" w:rsidP="002A2F6A">
      <w:pPr>
        <w:pStyle w:val="PL"/>
      </w:pPr>
      <w:r>
        <w:t xml:space="preserve">      allOf:</w:t>
      </w:r>
    </w:p>
    <w:p w14:paraId="7662DD79" w14:textId="77777777" w:rsidR="002A2F6A" w:rsidRDefault="002A2F6A" w:rsidP="002A2F6A">
      <w:pPr>
        <w:pStyle w:val="PL"/>
      </w:pPr>
      <w:r>
        <w:t xml:space="preserve">        - $ref: 'TS28623_GenericNrm.yaml#/components/schemas/Top'</w:t>
      </w:r>
    </w:p>
    <w:p w14:paraId="49D7592D" w14:textId="77777777" w:rsidR="002A2F6A" w:rsidRDefault="002A2F6A" w:rsidP="002A2F6A">
      <w:pPr>
        <w:pStyle w:val="PL"/>
      </w:pPr>
      <w:r>
        <w:t xml:space="preserve">        - type: object</w:t>
      </w:r>
    </w:p>
    <w:p w14:paraId="6584F4AD" w14:textId="77777777" w:rsidR="002A2F6A" w:rsidRDefault="002A2F6A" w:rsidP="002A2F6A">
      <w:pPr>
        <w:pStyle w:val="PL"/>
      </w:pPr>
      <w:r>
        <w:t xml:space="preserve">          properties:</w:t>
      </w:r>
    </w:p>
    <w:p w14:paraId="38AB8F2D" w14:textId="77777777" w:rsidR="002A2F6A" w:rsidRDefault="002A2F6A" w:rsidP="002A2F6A">
      <w:pPr>
        <w:pStyle w:val="PL"/>
      </w:pPr>
      <w:r>
        <w:t xml:space="preserve">            attributes:</w:t>
      </w:r>
    </w:p>
    <w:p w14:paraId="28A094A1" w14:textId="77777777" w:rsidR="002A2F6A" w:rsidRDefault="002A2F6A" w:rsidP="002A2F6A">
      <w:pPr>
        <w:pStyle w:val="PL"/>
      </w:pPr>
      <w:r>
        <w:t xml:space="preserve">              allOf:</w:t>
      </w:r>
    </w:p>
    <w:p w14:paraId="3372B1D1" w14:textId="77777777" w:rsidR="002A2F6A" w:rsidRDefault="002A2F6A" w:rsidP="002A2F6A">
      <w:pPr>
        <w:pStyle w:val="PL"/>
      </w:pPr>
      <w:r>
        <w:t xml:space="preserve">                - $ref: 'TS28623_GenericNrm.yaml#/components/schemas/EP_RP-Attr'</w:t>
      </w:r>
    </w:p>
    <w:p w14:paraId="521C63C9" w14:textId="77777777" w:rsidR="002A2F6A" w:rsidRDefault="002A2F6A" w:rsidP="002A2F6A">
      <w:pPr>
        <w:pStyle w:val="PL"/>
      </w:pPr>
      <w:r>
        <w:t xml:space="preserve">                - type: object</w:t>
      </w:r>
    </w:p>
    <w:p w14:paraId="262CED17" w14:textId="77777777" w:rsidR="002A2F6A" w:rsidRDefault="002A2F6A" w:rsidP="002A2F6A">
      <w:pPr>
        <w:pStyle w:val="PL"/>
      </w:pPr>
      <w:r>
        <w:t xml:space="preserve">                  properties:</w:t>
      </w:r>
    </w:p>
    <w:p w14:paraId="24904161" w14:textId="77777777" w:rsidR="002A2F6A" w:rsidRDefault="002A2F6A" w:rsidP="002A2F6A">
      <w:pPr>
        <w:pStyle w:val="PL"/>
      </w:pPr>
      <w:r>
        <w:t xml:space="preserve">                    localAddress:</w:t>
      </w:r>
    </w:p>
    <w:p w14:paraId="4D28FEA7" w14:textId="77777777" w:rsidR="002A2F6A" w:rsidRDefault="002A2F6A" w:rsidP="002A2F6A">
      <w:pPr>
        <w:pStyle w:val="PL"/>
      </w:pPr>
      <w:r>
        <w:t xml:space="preserve">                      $ref: 'TS28541_NrNrm.yaml#/components/schemas/LocalAddress'</w:t>
      </w:r>
    </w:p>
    <w:p w14:paraId="38BE3365" w14:textId="77777777" w:rsidR="002A2F6A" w:rsidRDefault="002A2F6A" w:rsidP="002A2F6A">
      <w:pPr>
        <w:pStyle w:val="PL"/>
      </w:pPr>
      <w:r>
        <w:t xml:space="preserve">                    remoteAddress:</w:t>
      </w:r>
    </w:p>
    <w:p w14:paraId="73C684A7" w14:textId="77777777" w:rsidR="002A2F6A" w:rsidRDefault="002A2F6A" w:rsidP="002A2F6A">
      <w:pPr>
        <w:pStyle w:val="PL"/>
      </w:pPr>
      <w:r>
        <w:t xml:space="preserve">                      $ref: 'TS28541_NrNrm.yaml#/components/schemas/RemoteAddress'</w:t>
      </w:r>
    </w:p>
    <w:p w14:paraId="21DBE824" w14:textId="77777777" w:rsidR="002A2F6A" w:rsidRDefault="002A2F6A" w:rsidP="002A2F6A">
      <w:pPr>
        <w:pStyle w:val="PL"/>
      </w:pPr>
      <w:r>
        <w:t xml:space="preserve">    EP_N86-Single:</w:t>
      </w:r>
    </w:p>
    <w:p w14:paraId="0C656F18" w14:textId="77777777" w:rsidR="002A2F6A" w:rsidRDefault="002A2F6A" w:rsidP="002A2F6A">
      <w:pPr>
        <w:pStyle w:val="PL"/>
      </w:pPr>
      <w:r>
        <w:t xml:space="preserve">      allOf:</w:t>
      </w:r>
    </w:p>
    <w:p w14:paraId="2A63A02C" w14:textId="77777777" w:rsidR="002A2F6A" w:rsidRDefault="002A2F6A" w:rsidP="002A2F6A">
      <w:pPr>
        <w:pStyle w:val="PL"/>
      </w:pPr>
      <w:r>
        <w:lastRenderedPageBreak/>
        <w:t xml:space="preserve">        - $ref: 'TS28623_GenericNrm.yaml#/components/schemas/Top'</w:t>
      </w:r>
    </w:p>
    <w:p w14:paraId="4B047128" w14:textId="77777777" w:rsidR="002A2F6A" w:rsidRDefault="002A2F6A" w:rsidP="002A2F6A">
      <w:pPr>
        <w:pStyle w:val="PL"/>
      </w:pPr>
      <w:r>
        <w:t xml:space="preserve">        - type: object</w:t>
      </w:r>
    </w:p>
    <w:p w14:paraId="0475D5B7" w14:textId="77777777" w:rsidR="002A2F6A" w:rsidRDefault="002A2F6A" w:rsidP="002A2F6A">
      <w:pPr>
        <w:pStyle w:val="PL"/>
      </w:pPr>
      <w:r>
        <w:t xml:space="preserve">          properties:</w:t>
      </w:r>
    </w:p>
    <w:p w14:paraId="37947A37" w14:textId="77777777" w:rsidR="002A2F6A" w:rsidRDefault="002A2F6A" w:rsidP="002A2F6A">
      <w:pPr>
        <w:pStyle w:val="PL"/>
      </w:pPr>
      <w:r>
        <w:t xml:space="preserve">            attributes:</w:t>
      </w:r>
    </w:p>
    <w:p w14:paraId="56215450" w14:textId="77777777" w:rsidR="002A2F6A" w:rsidRDefault="002A2F6A" w:rsidP="002A2F6A">
      <w:pPr>
        <w:pStyle w:val="PL"/>
      </w:pPr>
      <w:r>
        <w:t xml:space="preserve">              allOf:</w:t>
      </w:r>
    </w:p>
    <w:p w14:paraId="57AC7414" w14:textId="77777777" w:rsidR="002A2F6A" w:rsidRDefault="002A2F6A" w:rsidP="002A2F6A">
      <w:pPr>
        <w:pStyle w:val="PL"/>
      </w:pPr>
      <w:r>
        <w:t xml:space="preserve">                - $ref: 'TS28623_GenericNrm.yaml#/components/schemas/EP_RP-Attr'</w:t>
      </w:r>
    </w:p>
    <w:p w14:paraId="0DEDF624" w14:textId="77777777" w:rsidR="002A2F6A" w:rsidRDefault="002A2F6A" w:rsidP="002A2F6A">
      <w:pPr>
        <w:pStyle w:val="PL"/>
      </w:pPr>
      <w:r>
        <w:t xml:space="preserve">                - type: object</w:t>
      </w:r>
    </w:p>
    <w:p w14:paraId="7D087281" w14:textId="77777777" w:rsidR="002A2F6A" w:rsidRDefault="002A2F6A" w:rsidP="002A2F6A">
      <w:pPr>
        <w:pStyle w:val="PL"/>
      </w:pPr>
      <w:r>
        <w:t xml:space="preserve">                  properties:</w:t>
      </w:r>
    </w:p>
    <w:p w14:paraId="481DBE3E" w14:textId="77777777" w:rsidR="002A2F6A" w:rsidRDefault="002A2F6A" w:rsidP="002A2F6A">
      <w:pPr>
        <w:pStyle w:val="PL"/>
      </w:pPr>
      <w:r>
        <w:t xml:space="preserve">                    localAddress:</w:t>
      </w:r>
    </w:p>
    <w:p w14:paraId="38182245" w14:textId="77777777" w:rsidR="002A2F6A" w:rsidRDefault="002A2F6A" w:rsidP="002A2F6A">
      <w:pPr>
        <w:pStyle w:val="PL"/>
      </w:pPr>
      <w:r>
        <w:t xml:space="preserve">                      $ref: 'TS28541_NrNrm.yaml#/components/schemas/LocalAddress'</w:t>
      </w:r>
    </w:p>
    <w:p w14:paraId="10E7916D" w14:textId="77777777" w:rsidR="002A2F6A" w:rsidRDefault="002A2F6A" w:rsidP="002A2F6A">
      <w:pPr>
        <w:pStyle w:val="PL"/>
      </w:pPr>
      <w:r>
        <w:t xml:space="preserve">                    remoteAddress:</w:t>
      </w:r>
    </w:p>
    <w:p w14:paraId="1EC2CCB4" w14:textId="77777777" w:rsidR="002A2F6A" w:rsidRDefault="002A2F6A" w:rsidP="002A2F6A">
      <w:pPr>
        <w:pStyle w:val="PL"/>
      </w:pPr>
      <w:r>
        <w:t xml:space="preserve">                      $ref: 'TS28541_NrNrm.yaml#/components/schemas/RemoteAddress'</w:t>
      </w:r>
    </w:p>
    <w:p w14:paraId="3233E185" w14:textId="77777777" w:rsidR="002A2F6A" w:rsidRDefault="002A2F6A" w:rsidP="002A2F6A">
      <w:pPr>
        <w:pStyle w:val="PL"/>
      </w:pPr>
      <w:r>
        <w:t xml:space="preserve">    EP_N87-Single:</w:t>
      </w:r>
    </w:p>
    <w:p w14:paraId="0B5F73C7" w14:textId="77777777" w:rsidR="002A2F6A" w:rsidRDefault="002A2F6A" w:rsidP="002A2F6A">
      <w:pPr>
        <w:pStyle w:val="PL"/>
      </w:pPr>
      <w:r>
        <w:t xml:space="preserve">      allOf:</w:t>
      </w:r>
    </w:p>
    <w:p w14:paraId="67E93F34" w14:textId="77777777" w:rsidR="002A2F6A" w:rsidRDefault="002A2F6A" w:rsidP="002A2F6A">
      <w:pPr>
        <w:pStyle w:val="PL"/>
      </w:pPr>
      <w:r>
        <w:t xml:space="preserve">        - $ref: 'TS28623_GenericNrm.yaml#/components/schemas/Top'</w:t>
      </w:r>
    </w:p>
    <w:p w14:paraId="7A2AAAA5" w14:textId="77777777" w:rsidR="002A2F6A" w:rsidRDefault="002A2F6A" w:rsidP="002A2F6A">
      <w:pPr>
        <w:pStyle w:val="PL"/>
      </w:pPr>
      <w:r>
        <w:t xml:space="preserve">        - type: object</w:t>
      </w:r>
    </w:p>
    <w:p w14:paraId="51E16657" w14:textId="77777777" w:rsidR="002A2F6A" w:rsidRDefault="002A2F6A" w:rsidP="002A2F6A">
      <w:pPr>
        <w:pStyle w:val="PL"/>
      </w:pPr>
      <w:r>
        <w:t xml:space="preserve">          properties:</w:t>
      </w:r>
    </w:p>
    <w:p w14:paraId="4F1FEEBF" w14:textId="77777777" w:rsidR="002A2F6A" w:rsidRDefault="002A2F6A" w:rsidP="002A2F6A">
      <w:pPr>
        <w:pStyle w:val="PL"/>
      </w:pPr>
      <w:r>
        <w:t xml:space="preserve">            attributes:</w:t>
      </w:r>
    </w:p>
    <w:p w14:paraId="1716F8BF" w14:textId="77777777" w:rsidR="002A2F6A" w:rsidRDefault="002A2F6A" w:rsidP="002A2F6A">
      <w:pPr>
        <w:pStyle w:val="PL"/>
      </w:pPr>
      <w:r>
        <w:t xml:space="preserve">              allOf:</w:t>
      </w:r>
    </w:p>
    <w:p w14:paraId="67516551" w14:textId="77777777" w:rsidR="002A2F6A" w:rsidRDefault="002A2F6A" w:rsidP="002A2F6A">
      <w:pPr>
        <w:pStyle w:val="PL"/>
      </w:pPr>
      <w:r>
        <w:t xml:space="preserve">                - $ref: 'TS28623_GenericNrm.yaml#/components/schemas/EP_RP-Attr'</w:t>
      </w:r>
    </w:p>
    <w:p w14:paraId="38A8BB87" w14:textId="77777777" w:rsidR="002A2F6A" w:rsidRDefault="002A2F6A" w:rsidP="002A2F6A">
      <w:pPr>
        <w:pStyle w:val="PL"/>
      </w:pPr>
      <w:r>
        <w:t xml:space="preserve">                - type: object</w:t>
      </w:r>
    </w:p>
    <w:p w14:paraId="3C2F017C" w14:textId="77777777" w:rsidR="002A2F6A" w:rsidRDefault="002A2F6A" w:rsidP="002A2F6A">
      <w:pPr>
        <w:pStyle w:val="PL"/>
      </w:pPr>
      <w:r>
        <w:t xml:space="preserve">                  properties:</w:t>
      </w:r>
    </w:p>
    <w:p w14:paraId="7258CAE9" w14:textId="77777777" w:rsidR="002A2F6A" w:rsidRDefault="002A2F6A" w:rsidP="002A2F6A">
      <w:pPr>
        <w:pStyle w:val="PL"/>
      </w:pPr>
      <w:r>
        <w:t xml:space="preserve">                    localAddress:</w:t>
      </w:r>
    </w:p>
    <w:p w14:paraId="536D36D1" w14:textId="77777777" w:rsidR="002A2F6A" w:rsidRDefault="002A2F6A" w:rsidP="002A2F6A">
      <w:pPr>
        <w:pStyle w:val="PL"/>
      </w:pPr>
      <w:r>
        <w:t xml:space="preserve">                      $ref: 'TS28541_NrNrm.yaml#/components/schemas/LocalAddress'</w:t>
      </w:r>
    </w:p>
    <w:p w14:paraId="1FDCD89A" w14:textId="77777777" w:rsidR="002A2F6A" w:rsidRDefault="002A2F6A" w:rsidP="002A2F6A">
      <w:pPr>
        <w:pStyle w:val="PL"/>
      </w:pPr>
      <w:r>
        <w:t xml:space="preserve">                    remoteAddress:</w:t>
      </w:r>
    </w:p>
    <w:p w14:paraId="766E5C44" w14:textId="77777777" w:rsidR="002A2F6A" w:rsidRDefault="002A2F6A" w:rsidP="002A2F6A">
      <w:pPr>
        <w:pStyle w:val="PL"/>
      </w:pPr>
      <w:r>
        <w:t xml:space="preserve">                      $ref: 'TS28541_NrNrm.yaml#/components/schemas/RemoteAddress'</w:t>
      </w:r>
    </w:p>
    <w:p w14:paraId="02D6921F" w14:textId="77777777" w:rsidR="002A2F6A" w:rsidRDefault="002A2F6A" w:rsidP="002A2F6A">
      <w:pPr>
        <w:pStyle w:val="PL"/>
      </w:pPr>
      <w:r>
        <w:t xml:space="preserve">    EP_N89-Single:</w:t>
      </w:r>
    </w:p>
    <w:p w14:paraId="7CB054A6" w14:textId="77777777" w:rsidR="002A2F6A" w:rsidRDefault="002A2F6A" w:rsidP="002A2F6A">
      <w:pPr>
        <w:pStyle w:val="PL"/>
      </w:pPr>
      <w:r>
        <w:t xml:space="preserve">      allOf:</w:t>
      </w:r>
    </w:p>
    <w:p w14:paraId="13AC56A7" w14:textId="77777777" w:rsidR="002A2F6A" w:rsidRDefault="002A2F6A" w:rsidP="002A2F6A">
      <w:pPr>
        <w:pStyle w:val="PL"/>
      </w:pPr>
      <w:r>
        <w:t xml:space="preserve">        - $ref: 'TS28623_GenericNrm.yaml#/components/schemas/Top'</w:t>
      </w:r>
    </w:p>
    <w:p w14:paraId="5584EFE7" w14:textId="77777777" w:rsidR="002A2F6A" w:rsidRDefault="002A2F6A" w:rsidP="002A2F6A">
      <w:pPr>
        <w:pStyle w:val="PL"/>
      </w:pPr>
      <w:r>
        <w:t xml:space="preserve">        - type: object</w:t>
      </w:r>
    </w:p>
    <w:p w14:paraId="67F44356" w14:textId="77777777" w:rsidR="002A2F6A" w:rsidRDefault="002A2F6A" w:rsidP="002A2F6A">
      <w:pPr>
        <w:pStyle w:val="PL"/>
      </w:pPr>
      <w:r>
        <w:t xml:space="preserve">          properties:</w:t>
      </w:r>
    </w:p>
    <w:p w14:paraId="20C832F4" w14:textId="77777777" w:rsidR="002A2F6A" w:rsidRDefault="002A2F6A" w:rsidP="002A2F6A">
      <w:pPr>
        <w:pStyle w:val="PL"/>
      </w:pPr>
      <w:r>
        <w:t xml:space="preserve">            attributes:</w:t>
      </w:r>
    </w:p>
    <w:p w14:paraId="3B578605" w14:textId="77777777" w:rsidR="002A2F6A" w:rsidRDefault="002A2F6A" w:rsidP="002A2F6A">
      <w:pPr>
        <w:pStyle w:val="PL"/>
      </w:pPr>
      <w:r>
        <w:t xml:space="preserve">              allOf:</w:t>
      </w:r>
    </w:p>
    <w:p w14:paraId="27BD3D51" w14:textId="77777777" w:rsidR="002A2F6A" w:rsidRDefault="002A2F6A" w:rsidP="002A2F6A">
      <w:pPr>
        <w:pStyle w:val="PL"/>
      </w:pPr>
      <w:r>
        <w:t xml:space="preserve">                - $ref: 'TS28623_GenericNrm.yaml#/components/schemas/EP_RP-Attr'</w:t>
      </w:r>
    </w:p>
    <w:p w14:paraId="21E61B8D" w14:textId="77777777" w:rsidR="002A2F6A" w:rsidRDefault="002A2F6A" w:rsidP="002A2F6A">
      <w:pPr>
        <w:pStyle w:val="PL"/>
      </w:pPr>
      <w:r>
        <w:t xml:space="preserve">                - type: object</w:t>
      </w:r>
    </w:p>
    <w:p w14:paraId="13BBC2DF" w14:textId="77777777" w:rsidR="002A2F6A" w:rsidRDefault="002A2F6A" w:rsidP="002A2F6A">
      <w:pPr>
        <w:pStyle w:val="PL"/>
      </w:pPr>
      <w:r>
        <w:t xml:space="preserve">                  properties:</w:t>
      </w:r>
    </w:p>
    <w:p w14:paraId="252FA5E7" w14:textId="77777777" w:rsidR="002A2F6A" w:rsidRDefault="002A2F6A" w:rsidP="002A2F6A">
      <w:pPr>
        <w:pStyle w:val="PL"/>
      </w:pPr>
      <w:r>
        <w:t xml:space="preserve">                    localAddress:</w:t>
      </w:r>
    </w:p>
    <w:p w14:paraId="2FFC4DEF" w14:textId="77777777" w:rsidR="002A2F6A" w:rsidRDefault="002A2F6A" w:rsidP="002A2F6A">
      <w:pPr>
        <w:pStyle w:val="PL"/>
      </w:pPr>
      <w:r>
        <w:t xml:space="preserve">                      $ref: 'TS28541_NrNrm.yaml#/components/schemas/LocalAddress'</w:t>
      </w:r>
    </w:p>
    <w:p w14:paraId="7D469A72" w14:textId="77777777" w:rsidR="002A2F6A" w:rsidRDefault="002A2F6A" w:rsidP="002A2F6A">
      <w:pPr>
        <w:pStyle w:val="PL"/>
      </w:pPr>
      <w:r>
        <w:t xml:space="preserve">                    remoteAddress:</w:t>
      </w:r>
    </w:p>
    <w:p w14:paraId="189FF257" w14:textId="77777777" w:rsidR="002A2F6A" w:rsidRDefault="002A2F6A" w:rsidP="002A2F6A">
      <w:pPr>
        <w:pStyle w:val="PL"/>
      </w:pPr>
      <w:r>
        <w:t xml:space="preserve">                      $ref: 'TS28541_NrNrm.yaml#/components/schemas/RemoteAddress'</w:t>
      </w:r>
    </w:p>
    <w:p w14:paraId="4B20AEE0" w14:textId="77777777" w:rsidR="002A2F6A" w:rsidRDefault="002A2F6A" w:rsidP="002A2F6A">
      <w:pPr>
        <w:pStyle w:val="PL"/>
      </w:pPr>
      <w:r>
        <w:t xml:space="preserve">    EP_N96-Single:</w:t>
      </w:r>
    </w:p>
    <w:p w14:paraId="3FE194DA" w14:textId="77777777" w:rsidR="002A2F6A" w:rsidRDefault="002A2F6A" w:rsidP="002A2F6A">
      <w:pPr>
        <w:pStyle w:val="PL"/>
      </w:pPr>
      <w:r>
        <w:t xml:space="preserve">      allOf:</w:t>
      </w:r>
    </w:p>
    <w:p w14:paraId="4C1841FE" w14:textId="77777777" w:rsidR="002A2F6A" w:rsidRDefault="002A2F6A" w:rsidP="002A2F6A">
      <w:pPr>
        <w:pStyle w:val="PL"/>
      </w:pPr>
      <w:r>
        <w:t xml:space="preserve">        - $ref: 'TS28623_GenericNrm.yaml#/components/schemas/Top'</w:t>
      </w:r>
    </w:p>
    <w:p w14:paraId="59A87C19" w14:textId="77777777" w:rsidR="002A2F6A" w:rsidRDefault="002A2F6A" w:rsidP="002A2F6A">
      <w:pPr>
        <w:pStyle w:val="PL"/>
      </w:pPr>
      <w:r>
        <w:t xml:space="preserve">        - type: object</w:t>
      </w:r>
    </w:p>
    <w:p w14:paraId="2FADA838" w14:textId="77777777" w:rsidR="002A2F6A" w:rsidRDefault="002A2F6A" w:rsidP="002A2F6A">
      <w:pPr>
        <w:pStyle w:val="PL"/>
      </w:pPr>
      <w:r>
        <w:t xml:space="preserve">          properties:</w:t>
      </w:r>
    </w:p>
    <w:p w14:paraId="341B3DB8" w14:textId="77777777" w:rsidR="002A2F6A" w:rsidRDefault="002A2F6A" w:rsidP="002A2F6A">
      <w:pPr>
        <w:pStyle w:val="PL"/>
      </w:pPr>
      <w:r>
        <w:t xml:space="preserve">            attributes:</w:t>
      </w:r>
    </w:p>
    <w:p w14:paraId="141B795D" w14:textId="77777777" w:rsidR="002A2F6A" w:rsidRDefault="002A2F6A" w:rsidP="002A2F6A">
      <w:pPr>
        <w:pStyle w:val="PL"/>
      </w:pPr>
      <w:r>
        <w:t xml:space="preserve">              allOf:</w:t>
      </w:r>
    </w:p>
    <w:p w14:paraId="7D0B9D21" w14:textId="77777777" w:rsidR="002A2F6A" w:rsidRDefault="002A2F6A" w:rsidP="002A2F6A">
      <w:pPr>
        <w:pStyle w:val="PL"/>
      </w:pPr>
      <w:r>
        <w:t xml:space="preserve">                - $ref: 'TS28623_GenericNrm.yaml#/components/schemas/EP_RP-Attr'</w:t>
      </w:r>
    </w:p>
    <w:p w14:paraId="4197EB9B" w14:textId="77777777" w:rsidR="002A2F6A" w:rsidRDefault="002A2F6A" w:rsidP="002A2F6A">
      <w:pPr>
        <w:pStyle w:val="PL"/>
      </w:pPr>
      <w:r>
        <w:t xml:space="preserve">                - type: object</w:t>
      </w:r>
    </w:p>
    <w:p w14:paraId="7C367372" w14:textId="77777777" w:rsidR="002A2F6A" w:rsidRDefault="002A2F6A" w:rsidP="002A2F6A">
      <w:pPr>
        <w:pStyle w:val="PL"/>
      </w:pPr>
      <w:r>
        <w:t xml:space="preserve">                  properties:</w:t>
      </w:r>
    </w:p>
    <w:p w14:paraId="4FF7C9F5" w14:textId="77777777" w:rsidR="002A2F6A" w:rsidRDefault="002A2F6A" w:rsidP="002A2F6A">
      <w:pPr>
        <w:pStyle w:val="PL"/>
      </w:pPr>
      <w:r>
        <w:t xml:space="preserve">                    localAddress:</w:t>
      </w:r>
    </w:p>
    <w:p w14:paraId="700BAB6B" w14:textId="77777777" w:rsidR="002A2F6A" w:rsidRDefault="002A2F6A" w:rsidP="002A2F6A">
      <w:pPr>
        <w:pStyle w:val="PL"/>
      </w:pPr>
      <w:r>
        <w:t xml:space="preserve">                      $ref: 'TS28541_NrNrm.yaml#/components/schemas/LocalAddress'</w:t>
      </w:r>
    </w:p>
    <w:p w14:paraId="0ABC2BE6" w14:textId="77777777" w:rsidR="002A2F6A" w:rsidRDefault="002A2F6A" w:rsidP="002A2F6A">
      <w:pPr>
        <w:pStyle w:val="PL"/>
      </w:pPr>
      <w:r>
        <w:t xml:space="preserve">                    remoteAddress:</w:t>
      </w:r>
    </w:p>
    <w:p w14:paraId="6FECCC20" w14:textId="77777777" w:rsidR="002A2F6A" w:rsidRDefault="002A2F6A" w:rsidP="002A2F6A">
      <w:pPr>
        <w:pStyle w:val="PL"/>
      </w:pPr>
      <w:r>
        <w:t xml:space="preserve">                      $ref: 'TS28541_NrNrm.yaml#/components/schemas/RemoteAddress'</w:t>
      </w:r>
    </w:p>
    <w:p w14:paraId="6A5FE2F4" w14:textId="77777777" w:rsidR="002A2F6A" w:rsidRDefault="002A2F6A" w:rsidP="002A2F6A">
      <w:pPr>
        <w:pStyle w:val="PL"/>
      </w:pPr>
    </w:p>
    <w:p w14:paraId="7B92AA3D" w14:textId="77777777" w:rsidR="002A2F6A" w:rsidRDefault="002A2F6A" w:rsidP="002A2F6A">
      <w:pPr>
        <w:pStyle w:val="PL"/>
      </w:pPr>
      <w:r>
        <w:t xml:space="preserve">    BsfFunction-Single:</w:t>
      </w:r>
    </w:p>
    <w:p w14:paraId="4499F32D" w14:textId="77777777" w:rsidR="002A2F6A" w:rsidRDefault="002A2F6A" w:rsidP="002A2F6A">
      <w:pPr>
        <w:pStyle w:val="PL"/>
      </w:pPr>
      <w:r>
        <w:t xml:space="preserve">      allOf:</w:t>
      </w:r>
    </w:p>
    <w:p w14:paraId="6112D97E" w14:textId="77777777" w:rsidR="002A2F6A" w:rsidRDefault="002A2F6A" w:rsidP="002A2F6A">
      <w:pPr>
        <w:pStyle w:val="PL"/>
      </w:pPr>
      <w:r>
        <w:t xml:space="preserve">        - $ref: 'TS28623_GenericNrm.yaml#/components/schemas/Top'</w:t>
      </w:r>
    </w:p>
    <w:p w14:paraId="2B2E8FF1" w14:textId="77777777" w:rsidR="002A2F6A" w:rsidRDefault="002A2F6A" w:rsidP="002A2F6A">
      <w:pPr>
        <w:pStyle w:val="PL"/>
      </w:pPr>
      <w:r>
        <w:t xml:space="preserve">        - type: object</w:t>
      </w:r>
    </w:p>
    <w:p w14:paraId="3454C9DF" w14:textId="77777777" w:rsidR="002A2F6A" w:rsidRDefault="002A2F6A" w:rsidP="002A2F6A">
      <w:pPr>
        <w:pStyle w:val="PL"/>
      </w:pPr>
      <w:r>
        <w:t xml:space="preserve">          properties:</w:t>
      </w:r>
    </w:p>
    <w:p w14:paraId="33D14821" w14:textId="77777777" w:rsidR="002A2F6A" w:rsidRDefault="002A2F6A" w:rsidP="002A2F6A">
      <w:pPr>
        <w:pStyle w:val="PL"/>
      </w:pPr>
      <w:r>
        <w:t xml:space="preserve">            attributes:</w:t>
      </w:r>
    </w:p>
    <w:p w14:paraId="7EC8E4D7" w14:textId="77777777" w:rsidR="002A2F6A" w:rsidRDefault="002A2F6A" w:rsidP="002A2F6A">
      <w:pPr>
        <w:pStyle w:val="PL"/>
      </w:pPr>
      <w:r>
        <w:t xml:space="preserve">              allOf:</w:t>
      </w:r>
    </w:p>
    <w:p w14:paraId="7BFFF78D" w14:textId="77777777" w:rsidR="002A2F6A" w:rsidRDefault="002A2F6A" w:rsidP="002A2F6A">
      <w:pPr>
        <w:pStyle w:val="PL"/>
      </w:pPr>
      <w:r>
        <w:t xml:space="preserve">                - $ref: 'TS28623_GenericNrm.yaml#/components/schemas/ManagedFunction-Attr'</w:t>
      </w:r>
    </w:p>
    <w:p w14:paraId="25C8C859" w14:textId="77777777" w:rsidR="002A2F6A" w:rsidRDefault="002A2F6A" w:rsidP="002A2F6A">
      <w:pPr>
        <w:pStyle w:val="PL"/>
      </w:pPr>
      <w:r>
        <w:t xml:space="preserve">                - type: object</w:t>
      </w:r>
    </w:p>
    <w:p w14:paraId="22BAB602" w14:textId="77777777" w:rsidR="002A2F6A" w:rsidRDefault="002A2F6A" w:rsidP="002A2F6A">
      <w:pPr>
        <w:pStyle w:val="PL"/>
      </w:pPr>
      <w:r>
        <w:t xml:space="preserve">                  properties:</w:t>
      </w:r>
    </w:p>
    <w:p w14:paraId="6FE51CA0" w14:textId="77777777" w:rsidR="002A2F6A" w:rsidRDefault="002A2F6A" w:rsidP="002A2F6A">
      <w:pPr>
        <w:pStyle w:val="PL"/>
      </w:pPr>
      <w:r>
        <w:t xml:space="preserve">                    pLMNInfoList:</w:t>
      </w:r>
    </w:p>
    <w:p w14:paraId="43882547" w14:textId="77777777" w:rsidR="002A2F6A" w:rsidRDefault="002A2F6A" w:rsidP="002A2F6A">
      <w:pPr>
        <w:pStyle w:val="PL"/>
      </w:pPr>
      <w:r>
        <w:t xml:space="preserve">                      $ref: 'TS28541_NrNrm.yaml#/components/schemas/PlmnInfoList'</w:t>
      </w:r>
    </w:p>
    <w:p w14:paraId="590AF812" w14:textId="77777777" w:rsidR="002A2F6A" w:rsidRDefault="002A2F6A" w:rsidP="002A2F6A">
      <w:pPr>
        <w:pStyle w:val="PL"/>
      </w:pPr>
      <w:r>
        <w:t xml:space="preserve">                    sBIFqdn:</w:t>
      </w:r>
    </w:p>
    <w:p w14:paraId="14DBBE3B" w14:textId="77777777" w:rsidR="002A2F6A" w:rsidRDefault="002A2F6A" w:rsidP="002A2F6A">
      <w:pPr>
        <w:pStyle w:val="PL"/>
      </w:pPr>
      <w:r>
        <w:t xml:space="preserve">                      type: string</w:t>
      </w:r>
    </w:p>
    <w:p w14:paraId="4D1DA24B" w14:textId="77777777" w:rsidR="002A2F6A" w:rsidRDefault="002A2F6A" w:rsidP="002A2F6A">
      <w:pPr>
        <w:pStyle w:val="PL"/>
      </w:pPr>
      <w:r>
        <w:t xml:space="preserve">                    cNSIIdList:</w:t>
      </w:r>
    </w:p>
    <w:p w14:paraId="04E7EE51" w14:textId="77777777" w:rsidR="002A2F6A" w:rsidRDefault="002A2F6A" w:rsidP="002A2F6A">
      <w:pPr>
        <w:pStyle w:val="PL"/>
      </w:pPr>
      <w:r>
        <w:t xml:space="preserve">                      $ref: '#/components/schemas/CNSIIdList'</w:t>
      </w:r>
    </w:p>
    <w:p w14:paraId="50AE4F73" w14:textId="77777777" w:rsidR="002A2F6A" w:rsidRDefault="002A2F6A" w:rsidP="002A2F6A">
      <w:pPr>
        <w:pStyle w:val="PL"/>
      </w:pPr>
      <w:r>
        <w:t xml:space="preserve">                    managedNFProfile:</w:t>
      </w:r>
    </w:p>
    <w:p w14:paraId="4A2AC731" w14:textId="77777777" w:rsidR="002A2F6A" w:rsidRDefault="002A2F6A" w:rsidP="002A2F6A">
      <w:pPr>
        <w:pStyle w:val="PL"/>
      </w:pPr>
      <w:r>
        <w:t xml:space="preserve">                      $ref: '#/components/schemas/ManagedNFProfile'</w:t>
      </w:r>
    </w:p>
    <w:p w14:paraId="66288987" w14:textId="77777777" w:rsidR="002A2F6A" w:rsidRDefault="002A2F6A" w:rsidP="002A2F6A">
      <w:pPr>
        <w:pStyle w:val="PL"/>
      </w:pPr>
      <w:r>
        <w:t xml:space="preserve">                    commModelList:</w:t>
      </w:r>
    </w:p>
    <w:p w14:paraId="3C30DB02" w14:textId="77777777" w:rsidR="002A2F6A" w:rsidRDefault="002A2F6A" w:rsidP="002A2F6A">
      <w:pPr>
        <w:pStyle w:val="PL"/>
      </w:pPr>
      <w:r>
        <w:t xml:space="preserve">                      $ref: '#/components/schemas/CommModelList'</w:t>
      </w:r>
    </w:p>
    <w:p w14:paraId="394EA2D6" w14:textId="77777777" w:rsidR="002A2F6A" w:rsidRDefault="002A2F6A" w:rsidP="002A2F6A">
      <w:pPr>
        <w:pStyle w:val="PL"/>
      </w:pPr>
      <w:r>
        <w:t xml:space="preserve">                    bsfInfo:</w:t>
      </w:r>
    </w:p>
    <w:p w14:paraId="18C9ADAF" w14:textId="77777777" w:rsidR="002A2F6A" w:rsidRDefault="002A2F6A" w:rsidP="002A2F6A">
      <w:pPr>
        <w:pStyle w:val="PL"/>
      </w:pPr>
      <w:r>
        <w:t xml:space="preserve">                      $ref: '#/components/schemas/BsfInfo'</w:t>
      </w:r>
    </w:p>
    <w:p w14:paraId="0C18C00F" w14:textId="77777777" w:rsidR="002A2F6A" w:rsidRDefault="002A2F6A" w:rsidP="002A2F6A">
      <w:pPr>
        <w:pStyle w:val="PL"/>
      </w:pPr>
      <w:r>
        <w:t xml:space="preserve">        - $ref: 'TS28623_GenericNrm.yaml#/components/schemas/ManagedFunction-ncO'</w:t>
      </w:r>
    </w:p>
    <w:p w14:paraId="2C8CBCBE" w14:textId="77777777" w:rsidR="002A2F6A" w:rsidRDefault="002A2F6A" w:rsidP="002A2F6A">
      <w:pPr>
        <w:pStyle w:val="PL"/>
      </w:pPr>
    </w:p>
    <w:p w14:paraId="2E318ED4" w14:textId="77777777" w:rsidR="002A2F6A" w:rsidRDefault="002A2F6A" w:rsidP="002A2F6A">
      <w:pPr>
        <w:pStyle w:val="PL"/>
      </w:pPr>
      <w:r>
        <w:t xml:space="preserve">    MbSmfFunction-Single:</w:t>
      </w:r>
    </w:p>
    <w:p w14:paraId="3E4131A2" w14:textId="77777777" w:rsidR="002A2F6A" w:rsidRDefault="002A2F6A" w:rsidP="002A2F6A">
      <w:pPr>
        <w:pStyle w:val="PL"/>
      </w:pPr>
      <w:r>
        <w:t xml:space="preserve">      allOf:</w:t>
      </w:r>
    </w:p>
    <w:p w14:paraId="6619ECCA" w14:textId="77777777" w:rsidR="002A2F6A" w:rsidRDefault="002A2F6A" w:rsidP="002A2F6A">
      <w:pPr>
        <w:pStyle w:val="PL"/>
      </w:pPr>
      <w:r>
        <w:t xml:space="preserve">        - $ref: 'TS28623_GenericNrm.yaml#/components/schemas/Top'</w:t>
      </w:r>
    </w:p>
    <w:p w14:paraId="0B9DF287" w14:textId="77777777" w:rsidR="002A2F6A" w:rsidRDefault="002A2F6A" w:rsidP="002A2F6A">
      <w:pPr>
        <w:pStyle w:val="PL"/>
      </w:pPr>
      <w:r>
        <w:t xml:space="preserve">        - type: object</w:t>
      </w:r>
    </w:p>
    <w:p w14:paraId="456DE329" w14:textId="77777777" w:rsidR="002A2F6A" w:rsidRDefault="002A2F6A" w:rsidP="002A2F6A">
      <w:pPr>
        <w:pStyle w:val="PL"/>
      </w:pPr>
      <w:r>
        <w:t xml:space="preserve">          properties:</w:t>
      </w:r>
    </w:p>
    <w:p w14:paraId="23B065A0" w14:textId="77777777" w:rsidR="002A2F6A" w:rsidRDefault="002A2F6A" w:rsidP="002A2F6A">
      <w:pPr>
        <w:pStyle w:val="PL"/>
      </w:pPr>
      <w:r>
        <w:t xml:space="preserve">            attributes:</w:t>
      </w:r>
    </w:p>
    <w:p w14:paraId="41377AC6" w14:textId="77777777" w:rsidR="002A2F6A" w:rsidRDefault="002A2F6A" w:rsidP="002A2F6A">
      <w:pPr>
        <w:pStyle w:val="PL"/>
      </w:pPr>
      <w:r>
        <w:t xml:space="preserve">              allOf:</w:t>
      </w:r>
    </w:p>
    <w:p w14:paraId="086DDAFF" w14:textId="77777777" w:rsidR="002A2F6A" w:rsidRDefault="002A2F6A" w:rsidP="002A2F6A">
      <w:pPr>
        <w:pStyle w:val="PL"/>
      </w:pPr>
      <w:r>
        <w:t xml:space="preserve">                - $ref: 'TS28623_GenericNrm.yaml#/components/schemas/ManagedFunction-Attr'</w:t>
      </w:r>
    </w:p>
    <w:p w14:paraId="79770CAD" w14:textId="77777777" w:rsidR="002A2F6A" w:rsidRDefault="002A2F6A" w:rsidP="002A2F6A">
      <w:pPr>
        <w:pStyle w:val="PL"/>
      </w:pPr>
      <w:r>
        <w:t xml:space="preserve">                - type: object</w:t>
      </w:r>
    </w:p>
    <w:p w14:paraId="672E30D9" w14:textId="77777777" w:rsidR="002A2F6A" w:rsidRDefault="002A2F6A" w:rsidP="002A2F6A">
      <w:pPr>
        <w:pStyle w:val="PL"/>
      </w:pPr>
      <w:r>
        <w:t xml:space="preserve">                  properties:</w:t>
      </w:r>
    </w:p>
    <w:p w14:paraId="7214D32A" w14:textId="77777777" w:rsidR="002A2F6A" w:rsidRDefault="002A2F6A" w:rsidP="002A2F6A">
      <w:pPr>
        <w:pStyle w:val="PL"/>
      </w:pPr>
      <w:r>
        <w:t xml:space="preserve">                    plmnIdList:</w:t>
      </w:r>
    </w:p>
    <w:p w14:paraId="23F5E666" w14:textId="77777777" w:rsidR="002A2F6A" w:rsidRDefault="002A2F6A" w:rsidP="002A2F6A">
      <w:pPr>
        <w:pStyle w:val="PL"/>
      </w:pPr>
      <w:r>
        <w:t xml:space="preserve">                      $ref: 'TS28541_NrNrm.yaml#/components/schemas/PlmnIdList'</w:t>
      </w:r>
    </w:p>
    <w:p w14:paraId="2B949F83" w14:textId="77777777" w:rsidR="002A2F6A" w:rsidRDefault="002A2F6A" w:rsidP="002A2F6A">
      <w:pPr>
        <w:pStyle w:val="PL"/>
      </w:pPr>
      <w:r>
        <w:t xml:space="preserve">                    managedNFProfile:</w:t>
      </w:r>
    </w:p>
    <w:p w14:paraId="7FB830DD" w14:textId="77777777" w:rsidR="002A2F6A" w:rsidRDefault="002A2F6A" w:rsidP="002A2F6A">
      <w:pPr>
        <w:pStyle w:val="PL"/>
      </w:pPr>
      <w:r>
        <w:t xml:space="preserve">                      $ref: '#/components/schemas/ManagedNFProfile'</w:t>
      </w:r>
    </w:p>
    <w:p w14:paraId="58378B0A" w14:textId="77777777" w:rsidR="002A2F6A" w:rsidRDefault="002A2F6A" w:rsidP="002A2F6A">
      <w:pPr>
        <w:pStyle w:val="PL"/>
      </w:pPr>
      <w:r>
        <w:t xml:space="preserve">                    commModelList:</w:t>
      </w:r>
    </w:p>
    <w:p w14:paraId="65DDE91B" w14:textId="77777777" w:rsidR="002A2F6A" w:rsidRDefault="002A2F6A" w:rsidP="002A2F6A">
      <w:pPr>
        <w:pStyle w:val="PL"/>
      </w:pPr>
      <w:r>
        <w:t xml:space="preserve">                      $ref: '#/components/schemas/CommModelList'</w:t>
      </w:r>
    </w:p>
    <w:p w14:paraId="0D448EEC" w14:textId="77777777" w:rsidR="002A2F6A" w:rsidRDefault="002A2F6A" w:rsidP="002A2F6A">
      <w:pPr>
        <w:pStyle w:val="PL"/>
      </w:pPr>
      <w:r>
        <w:t xml:space="preserve">                    mbSmfInfo:</w:t>
      </w:r>
    </w:p>
    <w:p w14:paraId="1A2BAC9C" w14:textId="77777777" w:rsidR="002A2F6A" w:rsidRDefault="002A2F6A" w:rsidP="002A2F6A">
      <w:pPr>
        <w:pStyle w:val="PL"/>
      </w:pPr>
      <w:r>
        <w:t xml:space="preserve">                      $ref: '#/components/schemas/MbSmfInfo'</w:t>
      </w:r>
    </w:p>
    <w:p w14:paraId="18898AFB" w14:textId="77777777" w:rsidR="002A2F6A" w:rsidRDefault="002A2F6A" w:rsidP="002A2F6A">
      <w:pPr>
        <w:pStyle w:val="PL"/>
      </w:pPr>
      <w:r>
        <w:t xml:space="preserve">        - $ref: 'TS28623_GenericNrm.yaml#/components/schemas/ManagedFunction-ncO'</w:t>
      </w:r>
    </w:p>
    <w:p w14:paraId="6FA57C66" w14:textId="77777777" w:rsidR="002A2F6A" w:rsidRDefault="002A2F6A" w:rsidP="002A2F6A">
      <w:pPr>
        <w:pStyle w:val="PL"/>
      </w:pPr>
      <w:r>
        <w:t xml:space="preserve">        - type: object</w:t>
      </w:r>
    </w:p>
    <w:p w14:paraId="3AA23E41" w14:textId="77777777" w:rsidR="002A2F6A" w:rsidRDefault="002A2F6A" w:rsidP="002A2F6A">
      <w:pPr>
        <w:pStyle w:val="PL"/>
      </w:pPr>
      <w:r>
        <w:t xml:space="preserve">          properties:</w:t>
      </w:r>
    </w:p>
    <w:p w14:paraId="7D3B1E59" w14:textId="77777777" w:rsidR="002A2F6A" w:rsidRDefault="002A2F6A" w:rsidP="002A2F6A">
      <w:pPr>
        <w:pStyle w:val="PL"/>
      </w:pPr>
      <w:r>
        <w:t xml:space="preserve">            EP_N11mb:</w:t>
      </w:r>
    </w:p>
    <w:p w14:paraId="60083B42" w14:textId="77777777" w:rsidR="002A2F6A" w:rsidRDefault="002A2F6A" w:rsidP="002A2F6A">
      <w:pPr>
        <w:pStyle w:val="PL"/>
      </w:pPr>
      <w:r>
        <w:t xml:space="preserve">              $ref: '#/components/schemas/EP_N11mb-Multiple'</w:t>
      </w:r>
    </w:p>
    <w:p w14:paraId="36D647CA" w14:textId="77777777" w:rsidR="002A2F6A" w:rsidRDefault="002A2F6A" w:rsidP="002A2F6A">
      <w:pPr>
        <w:pStyle w:val="PL"/>
      </w:pPr>
      <w:r>
        <w:t xml:space="preserve">            EP_N16mb:</w:t>
      </w:r>
    </w:p>
    <w:p w14:paraId="558CF10A" w14:textId="77777777" w:rsidR="002A2F6A" w:rsidRDefault="002A2F6A" w:rsidP="002A2F6A">
      <w:pPr>
        <w:pStyle w:val="PL"/>
      </w:pPr>
      <w:r>
        <w:t xml:space="preserve">              $ref: '#/components/schemas/EP_N16mb-Multiple'</w:t>
      </w:r>
    </w:p>
    <w:p w14:paraId="1B07F29D" w14:textId="77777777" w:rsidR="002A2F6A" w:rsidRDefault="002A2F6A" w:rsidP="002A2F6A">
      <w:pPr>
        <w:pStyle w:val="PL"/>
      </w:pPr>
      <w:r>
        <w:t xml:space="preserve">            EP_Nmb1:</w:t>
      </w:r>
    </w:p>
    <w:p w14:paraId="1AF32CAE" w14:textId="77777777" w:rsidR="002A2F6A" w:rsidRDefault="002A2F6A" w:rsidP="002A2F6A">
      <w:pPr>
        <w:pStyle w:val="PL"/>
      </w:pPr>
      <w:r>
        <w:t xml:space="preserve">              $ref: '#/components/schemas/EP_Nmb1-Multiple'</w:t>
      </w:r>
    </w:p>
    <w:p w14:paraId="7E05D929" w14:textId="77777777" w:rsidR="002A2F6A" w:rsidRDefault="002A2F6A" w:rsidP="002A2F6A">
      <w:pPr>
        <w:pStyle w:val="PL"/>
      </w:pPr>
      <w:r>
        <w:t xml:space="preserve">            EP_N4mb:</w:t>
      </w:r>
    </w:p>
    <w:p w14:paraId="416904D0" w14:textId="77777777" w:rsidR="002A2F6A" w:rsidRDefault="002A2F6A" w:rsidP="002A2F6A">
      <w:pPr>
        <w:pStyle w:val="PL"/>
      </w:pPr>
      <w:r>
        <w:t xml:space="preserve">              $ref: '#/components/schemas/EP_N4mb-Multiple'</w:t>
      </w:r>
    </w:p>
    <w:p w14:paraId="74EA7068" w14:textId="77777777" w:rsidR="002A2F6A" w:rsidRDefault="002A2F6A" w:rsidP="002A2F6A">
      <w:pPr>
        <w:pStyle w:val="PL"/>
      </w:pPr>
      <w:r>
        <w:t xml:space="preserve">              </w:t>
      </w:r>
    </w:p>
    <w:p w14:paraId="60E7459B" w14:textId="77777777" w:rsidR="002A2F6A" w:rsidRDefault="002A2F6A" w:rsidP="002A2F6A">
      <w:pPr>
        <w:pStyle w:val="PL"/>
      </w:pPr>
      <w:r>
        <w:t xml:space="preserve">    EP_N11mb-Single:</w:t>
      </w:r>
    </w:p>
    <w:p w14:paraId="23664704" w14:textId="77777777" w:rsidR="002A2F6A" w:rsidRDefault="002A2F6A" w:rsidP="002A2F6A">
      <w:pPr>
        <w:pStyle w:val="PL"/>
      </w:pPr>
      <w:r>
        <w:t xml:space="preserve">      allOf:</w:t>
      </w:r>
    </w:p>
    <w:p w14:paraId="25BF3A06" w14:textId="77777777" w:rsidR="002A2F6A" w:rsidRDefault="002A2F6A" w:rsidP="002A2F6A">
      <w:pPr>
        <w:pStyle w:val="PL"/>
      </w:pPr>
      <w:r>
        <w:t xml:space="preserve">        - $ref: 'TS28623_GenericNrm.yaml#/components/schemas/Top'</w:t>
      </w:r>
    </w:p>
    <w:p w14:paraId="3421BC4A" w14:textId="77777777" w:rsidR="002A2F6A" w:rsidRDefault="002A2F6A" w:rsidP="002A2F6A">
      <w:pPr>
        <w:pStyle w:val="PL"/>
      </w:pPr>
      <w:r>
        <w:t xml:space="preserve">        - type: object</w:t>
      </w:r>
    </w:p>
    <w:p w14:paraId="0D4140FF" w14:textId="77777777" w:rsidR="002A2F6A" w:rsidRDefault="002A2F6A" w:rsidP="002A2F6A">
      <w:pPr>
        <w:pStyle w:val="PL"/>
      </w:pPr>
      <w:r>
        <w:t xml:space="preserve">          properties:</w:t>
      </w:r>
    </w:p>
    <w:p w14:paraId="1B672F83" w14:textId="77777777" w:rsidR="002A2F6A" w:rsidRDefault="002A2F6A" w:rsidP="002A2F6A">
      <w:pPr>
        <w:pStyle w:val="PL"/>
      </w:pPr>
      <w:r>
        <w:t xml:space="preserve">            attributes:</w:t>
      </w:r>
    </w:p>
    <w:p w14:paraId="609662E5" w14:textId="77777777" w:rsidR="002A2F6A" w:rsidRDefault="002A2F6A" w:rsidP="002A2F6A">
      <w:pPr>
        <w:pStyle w:val="PL"/>
      </w:pPr>
      <w:r>
        <w:t xml:space="preserve">              allOf:</w:t>
      </w:r>
    </w:p>
    <w:p w14:paraId="045CCEC6" w14:textId="77777777" w:rsidR="002A2F6A" w:rsidRDefault="002A2F6A" w:rsidP="002A2F6A">
      <w:pPr>
        <w:pStyle w:val="PL"/>
      </w:pPr>
      <w:r>
        <w:t xml:space="preserve">                - $ref: 'TS28623_GenericNrm.yaml#/components/schemas/EP_RP-Attr'</w:t>
      </w:r>
    </w:p>
    <w:p w14:paraId="777544C3" w14:textId="77777777" w:rsidR="002A2F6A" w:rsidRDefault="002A2F6A" w:rsidP="002A2F6A">
      <w:pPr>
        <w:pStyle w:val="PL"/>
      </w:pPr>
      <w:r>
        <w:t xml:space="preserve">                - type: object</w:t>
      </w:r>
    </w:p>
    <w:p w14:paraId="68DBEDF0" w14:textId="77777777" w:rsidR="002A2F6A" w:rsidRDefault="002A2F6A" w:rsidP="002A2F6A">
      <w:pPr>
        <w:pStyle w:val="PL"/>
      </w:pPr>
      <w:r>
        <w:t xml:space="preserve">                  properties:</w:t>
      </w:r>
    </w:p>
    <w:p w14:paraId="58440F31" w14:textId="77777777" w:rsidR="002A2F6A" w:rsidRDefault="002A2F6A" w:rsidP="002A2F6A">
      <w:pPr>
        <w:pStyle w:val="PL"/>
      </w:pPr>
      <w:r>
        <w:t xml:space="preserve">                    localAddress:</w:t>
      </w:r>
    </w:p>
    <w:p w14:paraId="4607A012" w14:textId="77777777" w:rsidR="002A2F6A" w:rsidRDefault="002A2F6A" w:rsidP="002A2F6A">
      <w:pPr>
        <w:pStyle w:val="PL"/>
      </w:pPr>
      <w:r>
        <w:t xml:space="preserve">                      $ref: 'TS28541_NrNrm.yaml#/components/schemas/LocalAddress'</w:t>
      </w:r>
    </w:p>
    <w:p w14:paraId="2D94A124" w14:textId="77777777" w:rsidR="002A2F6A" w:rsidRDefault="002A2F6A" w:rsidP="002A2F6A">
      <w:pPr>
        <w:pStyle w:val="PL"/>
      </w:pPr>
      <w:r>
        <w:t xml:space="preserve">                    remoteAddress:</w:t>
      </w:r>
    </w:p>
    <w:p w14:paraId="39F6AA4F" w14:textId="77777777" w:rsidR="002A2F6A" w:rsidRDefault="002A2F6A" w:rsidP="002A2F6A">
      <w:pPr>
        <w:pStyle w:val="PL"/>
      </w:pPr>
      <w:r>
        <w:t xml:space="preserve">                      $ref: 'TS28541_NrNrm.yaml#/components/schemas/RemoteAddress'</w:t>
      </w:r>
    </w:p>
    <w:p w14:paraId="46F0766F" w14:textId="77777777" w:rsidR="002A2F6A" w:rsidRDefault="002A2F6A" w:rsidP="002A2F6A">
      <w:pPr>
        <w:pStyle w:val="PL"/>
      </w:pPr>
      <w:r>
        <w:t xml:space="preserve">    EP_N16mb-Single:</w:t>
      </w:r>
    </w:p>
    <w:p w14:paraId="11FC6315" w14:textId="77777777" w:rsidR="002A2F6A" w:rsidRDefault="002A2F6A" w:rsidP="002A2F6A">
      <w:pPr>
        <w:pStyle w:val="PL"/>
      </w:pPr>
      <w:r>
        <w:t xml:space="preserve">      allOf:</w:t>
      </w:r>
    </w:p>
    <w:p w14:paraId="1A71DF8B" w14:textId="77777777" w:rsidR="002A2F6A" w:rsidRDefault="002A2F6A" w:rsidP="002A2F6A">
      <w:pPr>
        <w:pStyle w:val="PL"/>
      </w:pPr>
      <w:r>
        <w:t xml:space="preserve">        - $ref: 'TS28623_GenericNrm.yaml#/components/schemas/Top'</w:t>
      </w:r>
    </w:p>
    <w:p w14:paraId="1D9992D7" w14:textId="77777777" w:rsidR="002A2F6A" w:rsidRDefault="002A2F6A" w:rsidP="002A2F6A">
      <w:pPr>
        <w:pStyle w:val="PL"/>
      </w:pPr>
      <w:r>
        <w:t xml:space="preserve">        - type: object</w:t>
      </w:r>
    </w:p>
    <w:p w14:paraId="27A3168D" w14:textId="77777777" w:rsidR="002A2F6A" w:rsidRDefault="002A2F6A" w:rsidP="002A2F6A">
      <w:pPr>
        <w:pStyle w:val="PL"/>
      </w:pPr>
      <w:r>
        <w:t xml:space="preserve">          properties:</w:t>
      </w:r>
    </w:p>
    <w:p w14:paraId="36A4EDE6" w14:textId="77777777" w:rsidR="002A2F6A" w:rsidRDefault="002A2F6A" w:rsidP="002A2F6A">
      <w:pPr>
        <w:pStyle w:val="PL"/>
      </w:pPr>
      <w:r>
        <w:t xml:space="preserve">            attributes:</w:t>
      </w:r>
    </w:p>
    <w:p w14:paraId="70475FC0" w14:textId="77777777" w:rsidR="002A2F6A" w:rsidRDefault="002A2F6A" w:rsidP="002A2F6A">
      <w:pPr>
        <w:pStyle w:val="PL"/>
      </w:pPr>
      <w:r>
        <w:t xml:space="preserve">              allOf:</w:t>
      </w:r>
    </w:p>
    <w:p w14:paraId="7D3148B9" w14:textId="77777777" w:rsidR="002A2F6A" w:rsidRDefault="002A2F6A" w:rsidP="002A2F6A">
      <w:pPr>
        <w:pStyle w:val="PL"/>
      </w:pPr>
      <w:r>
        <w:t xml:space="preserve">                - $ref: 'TS28623_GenericNrm.yaml#/components/schemas/EP_RP-Attr'</w:t>
      </w:r>
    </w:p>
    <w:p w14:paraId="66BFEAB3" w14:textId="77777777" w:rsidR="002A2F6A" w:rsidRDefault="002A2F6A" w:rsidP="002A2F6A">
      <w:pPr>
        <w:pStyle w:val="PL"/>
      </w:pPr>
      <w:r>
        <w:t xml:space="preserve">                - type: object</w:t>
      </w:r>
    </w:p>
    <w:p w14:paraId="6B9BBADA" w14:textId="77777777" w:rsidR="002A2F6A" w:rsidRDefault="002A2F6A" w:rsidP="002A2F6A">
      <w:pPr>
        <w:pStyle w:val="PL"/>
      </w:pPr>
      <w:r>
        <w:t xml:space="preserve">                  properties:</w:t>
      </w:r>
    </w:p>
    <w:p w14:paraId="505C37A1" w14:textId="77777777" w:rsidR="002A2F6A" w:rsidRDefault="002A2F6A" w:rsidP="002A2F6A">
      <w:pPr>
        <w:pStyle w:val="PL"/>
      </w:pPr>
      <w:r>
        <w:t xml:space="preserve">                    localAddress:</w:t>
      </w:r>
    </w:p>
    <w:p w14:paraId="7CCEEDD5" w14:textId="77777777" w:rsidR="002A2F6A" w:rsidRDefault="002A2F6A" w:rsidP="002A2F6A">
      <w:pPr>
        <w:pStyle w:val="PL"/>
      </w:pPr>
      <w:r>
        <w:t xml:space="preserve">                      $ref: 'TS28541_NrNrm.yaml#/components/schemas/LocalAddress'</w:t>
      </w:r>
    </w:p>
    <w:p w14:paraId="2986F61F" w14:textId="77777777" w:rsidR="002A2F6A" w:rsidRDefault="002A2F6A" w:rsidP="002A2F6A">
      <w:pPr>
        <w:pStyle w:val="PL"/>
      </w:pPr>
      <w:r>
        <w:t xml:space="preserve">                    remoteAddress:</w:t>
      </w:r>
    </w:p>
    <w:p w14:paraId="399CD2E9" w14:textId="77777777" w:rsidR="002A2F6A" w:rsidRDefault="002A2F6A" w:rsidP="002A2F6A">
      <w:pPr>
        <w:pStyle w:val="PL"/>
      </w:pPr>
      <w:r>
        <w:t xml:space="preserve">                      $ref: 'TS28541_NrNrm.yaml#/components/schemas/RemoteAddress'</w:t>
      </w:r>
    </w:p>
    <w:p w14:paraId="505411B4" w14:textId="77777777" w:rsidR="002A2F6A" w:rsidRDefault="002A2F6A" w:rsidP="002A2F6A">
      <w:pPr>
        <w:pStyle w:val="PL"/>
      </w:pPr>
      <w:r>
        <w:t xml:space="preserve">    EP_Nmb1-Single:</w:t>
      </w:r>
    </w:p>
    <w:p w14:paraId="44381728" w14:textId="77777777" w:rsidR="002A2F6A" w:rsidRDefault="002A2F6A" w:rsidP="002A2F6A">
      <w:pPr>
        <w:pStyle w:val="PL"/>
      </w:pPr>
      <w:r>
        <w:t xml:space="preserve">      allOf:</w:t>
      </w:r>
    </w:p>
    <w:p w14:paraId="36DD4188" w14:textId="77777777" w:rsidR="002A2F6A" w:rsidRDefault="002A2F6A" w:rsidP="002A2F6A">
      <w:pPr>
        <w:pStyle w:val="PL"/>
      </w:pPr>
      <w:r>
        <w:t xml:space="preserve">        - $ref: 'TS28623_GenericNrm.yaml#/components/schemas/Top'</w:t>
      </w:r>
    </w:p>
    <w:p w14:paraId="6127DCBD" w14:textId="77777777" w:rsidR="002A2F6A" w:rsidRDefault="002A2F6A" w:rsidP="002A2F6A">
      <w:pPr>
        <w:pStyle w:val="PL"/>
      </w:pPr>
      <w:r>
        <w:t xml:space="preserve">        - type: object</w:t>
      </w:r>
    </w:p>
    <w:p w14:paraId="514C32CC" w14:textId="77777777" w:rsidR="002A2F6A" w:rsidRDefault="002A2F6A" w:rsidP="002A2F6A">
      <w:pPr>
        <w:pStyle w:val="PL"/>
      </w:pPr>
      <w:r>
        <w:t xml:space="preserve">          properties:</w:t>
      </w:r>
    </w:p>
    <w:p w14:paraId="7345AAC7" w14:textId="77777777" w:rsidR="002A2F6A" w:rsidRDefault="002A2F6A" w:rsidP="002A2F6A">
      <w:pPr>
        <w:pStyle w:val="PL"/>
      </w:pPr>
      <w:r>
        <w:t xml:space="preserve">            attributes:</w:t>
      </w:r>
    </w:p>
    <w:p w14:paraId="52B578FF" w14:textId="77777777" w:rsidR="002A2F6A" w:rsidRDefault="002A2F6A" w:rsidP="002A2F6A">
      <w:pPr>
        <w:pStyle w:val="PL"/>
      </w:pPr>
      <w:r>
        <w:t xml:space="preserve">              allOf:</w:t>
      </w:r>
    </w:p>
    <w:p w14:paraId="16EFAD46" w14:textId="77777777" w:rsidR="002A2F6A" w:rsidRDefault="002A2F6A" w:rsidP="002A2F6A">
      <w:pPr>
        <w:pStyle w:val="PL"/>
      </w:pPr>
      <w:r>
        <w:t xml:space="preserve">                - $ref: 'TS28623_GenericNrm.yaml#/components/schemas/EP_RP-Attr'</w:t>
      </w:r>
    </w:p>
    <w:p w14:paraId="03D719B8" w14:textId="77777777" w:rsidR="002A2F6A" w:rsidRDefault="002A2F6A" w:rsidP="002A2F6A">
      <w:pPr>
        <w:pStyle w:val="PL"/>
      </w:pPr>
      <w:r>
        <w:t xml:space="preserve">                - type: object</w:t>
      </w:r>
    </w:p>
    <w:p w14:paraId="6E025FAA" w14:textId="77777777" w:rsidR="002A2F6A" w:rsidRDefault="002A2F6A" w:rsidP="002A2F6A">
      <w:pPr>
        <w:pStyle w:val="PL"/>
      </w:pPr>
      <w:r>
        <w:t xml:space="preserve">                  properties:</w:t>
      </w:r>
    </w:p>
    <w:p w14:paraId="6C1CE2F5" w14:textId="77777777" w:rsidR="002A2F6A" w:rsidRDefault="002A2F6A" w:rsidP="002A2F6A">
      <w:pPr>
        <w:pStyle w:val="PL"/>
      </w:pPr>
      <w:r>
        <w:t xml:space="preserve">                    localAddress:</w:t>
      </w:r>
    </w:p>
    <w:p w14:paraId="2B3BC7EB" w14:textId="77777777" w:rsidR="002A2F6A" w:rsidRDefault="002A2F6A" w:rsidP="002A2F6A">
      <w:pPr>
        <w:pStyle w:val="PL"/>
      </w:pPr>
      <w:r>
        <w:t xml:space="preserve">                      $ref: 'TS28541_NrNrm.yaml#/components/schemas/LocalAddress'</w:t>
      </w:r>
    </w:p>
    <w:p w14:paraId="2F71400A" w14:textId="77777777" w:rsidR="002A2F6A" w:rsidRDefault="002A2F6A" w:rsidP="002A2F6A">
      <w:pPr>
        <w:pStyle w:val="PL"/>
      </w:pPr>
      <w:r>
        <w:t xml:space="preserve">                    remoteAddress:</w:t>
      </w:r>
    </w:p>
    <w:p w14:paraId="26B285EB" w14:textId="77777777" w:rsidR="002A2F6A" w:rsidRDefault="002A2F6A" w:rsidP="002A2F6A">
      <w:pPr>
        <w:pStyle w:val="PL"/>
      </w:pPr>
      <w:r>
        <w:t xml:space="preserve">                      $ref: 'TS28541_NrNrm.yaml#/components/schemas/RemoteAddress'</w:t>
      </w:r>
    </w:p>
    <w:p w14:paraId="29C84A62" w14:textId="77777777" w:rsidR="002A2F6A" w:rsidRDefault="002A2F6A" w:rsidP="002A2F6A">
      <w:pPr>
        <w:pStyle w:val="PL"/>
      </w:pPr>
    </w:p>
    <w:p w14:paraId="03DA6C6B" w14:textId="77777777" w:rsidR="002A2F6A" w:rsidRDefault="002A2F6A" w:rsidP="002A2F6A">
      <w:pPr>
        <w:pStyle w:val="PL"/>
      </w:pPr>
      <w:r>
        <w:t xml:space="preserve">    MbUpfFunction-Single:</w:t>
      </w:r>
    </w:p>
    <w:p w14:paraId="6D7DFE0A" w14:textId="77777777" w:rsidR="002A2F6A" w:rsidRDefault="002A2F6A" w:rsidP="002A2F6A">
      <w:pPr>
        <w:pStyle w:val="PL"/>
      </w:pPr>
      <w:r>
        <w:t xml:space="preserve">      allOf:</w:t>
      </w:r>
    </w:p>
    <w:p w14:paraId="1587B62E" w14:textId="77777777" w:rsidR="002A2F6A" w:rsidRDefault="002A2F6A" w:rsidP="002A2F6A">
      <w:pPr>
        <w:pStyle w:val="PL"/>
      </w:pPr>
      <w:r>
        <w:t xml:space="preserve">        - $ref: 'TS28623_GenericNrm.yaml#/components/schemas/Top'</w:t>
      </w:r>
    </w:p>
    <w:p w14:paraId="1264AF99" w14:textId="77777777" w:rsidR="002A2F6A" w:rsidRDefault="002A2F6A" w:rsidP="002A2F6A">
      <w:pPr>
        <w:pStyle w:val="PL"/>
      </w:pPr>
      <w:r>
        <w:t xml:space="preserve">        - type: object</w:t>
      </w:r>
    </w:p>
    <w:p w14:paraId="3BB12C7E" w14:textId="77777777" w:rsidR="002A2F6A" w:rsidRDefault="002A2F6A" w:rsidP="002A2F6A">
      <w:pPr>
        <w:pStyle w:val="PL"/>
      </w:pPr>
      <w:r>
        <w:lastRenderedPageBreak/>
        <w:t xml:space="preserve">          properties:</w:t>
      </w:r>
    </w:p>
    <w:p w14:paraId="1704A230" w14:textId="77777777" w:rsidR="002A2F6A" w:rsidRDefault="002A2F6A" w:rsidP="002A2F6A">
      <w:pPr>
        <w:pStyle w:val="PL"/>
      </w:pPr>
      <w:r>
        <w:t xml:space="preserve">            attributes:</w:t>
      </w:r>
    </w:p>
    <w:p w14:paraId="27CEB8B2" w14:textId="77777777" w:rsidR="002A2F6A" w:rsidRDefault="002A2F6A" w:rsidP="002A2F6A">
      <w:pPr>
        <w:pStyle w:val="PL"/>
      </w:pPr>
      <w:r>
        <w:t xml:space="preserve">              allOf:</w:t>
      </w:r>
    </w:p>
    <w:p w14:paraId="4090536A" w14:textId="77777777" w:rsidR="002A2F6A" w:rsidRDefault="002A2F6A" w:rsidP="002A2F6A">
      <w:pPr>
        <w:pStyle w:val="PL"/>
      </w:pPr>
      <w:r>
        <w:t xml:space="preserve">                - $ref: 'TS28623_GenericNrm.yaml#/components/schemas/ManagedFunction-Attr'</w:t>
      </w:r>
    </w:p>
    <w:p w14:paraId="7BDCDFAC" w14:textId="77777777" w:rsidR="002A2F6A" w:rsidRDefault="002A2F6A" w:rsidP="002A2F6A">
      <w:pPr>
        <w:pStyle w:val="PL"/>
      </w:pPr>
      <w:r>
        <w:t xml:space="preserve">                - type: object</w:t>
      </w:r>
    </w:p>
    <w:p w14:paraId="637DC557" w14:textId="77777777" w:rsidR="002A2F6A" w:rsidRDefault="002A2F6A" w:rsidP="002A2F6A">
      <w:pPr>
        <w:pStyle w:val="PL"/>
      </w:pPr>
      <w:r>
        <w:t xml:space="preserve">                  properties:</w:t>
      </w:r>
    </w:p>
    <w:p w14:paraId="6B087E2F" w14:textId="77777777" w:rsidR="002A2F6A" w:rsidRDefault="002A2F6A" w:rsidP="002A2F6A">
      <w:pPr>
        <w:pStyle w:val="PL"/>
      </w:pPr>
      <w:r>
        <w:t xml:space="preserve">                    plmnIdList:</w:t>
      </w:r>
    </w:p>
    <w:p w14:paraId="3FDDBA46" w14:textId="77777777" w:rsidR="002A2F6A" w:rsidRDefault="002A2F6A" w:rsidP="002A2F6A">
      <w:pPr>
        <w:pStyle w:val="PL"/>
      </w:pPr>
      <w:r>
        <w:t xml:space="preserve">                      $ref: 'TS28541_NrNrm.yaml#/components/schemas/PlmnIdList'</w:t>
      </w:r>
    </w:p>
    <w:p w14:paraId="383FEA2B" w14:textId="77777777" w:rsidR="002A2F6A" w:rsidRDefault="002A2F6A" w:rsidP="002A2F6A">
      <w:pPr>
        <w:pStyle w:val="PL"/>
      </w:pPr>
      <w:r>
        <w:t xml:space="preserve">                    managedNFProfile:</w:t>
      </w:r>
    </w:p>
    <w:p w14:paraId="07074C31" w14:textId="77777777" w:rsidR="002A2F6A" w:rsidRDefault="002A2F6A" w:rsidP="002A2F6A">
      <w:pPr>
        <w:pStyle w:val="PL"/>
      </w:pPr>
      <w:r>
        <w:t xml:space="preserve">                      $ref: '#/components/schemas/ManagedNFProfile'</w:t>
      </w:r>
    </w:p>
    <w:p w14:paraId="3E029BBD" w14:textId="77777777" w:rsidR="002A2F6A" w:rsidRDefault="002A2F6A" w:rsidP="002A2F6A">
      <w:pPr>
        <w:pStyle w:val="PL"/>
      </w:pPr>
      <w:r>
        <w:t xml:space="preserve">                    commModelList:</w:t>
      </w:r>
    </w:p>
    <w:p w14:paraId="051D7463" w14:textId="77777777" w:rsidR="002A2F6A" w:rsidRDefault="002A2F6A" w:rsidP="002A2F6A">
      <w:pPr>
        <w:pStyle w:val="PL"/>
      </w:pPr>
      <w:r>
        <w:t xml:space="preserve">                      $ref: '#/components/schemas/CommModelList'</w:t>
      </w:r>
    </w:p>
    <w:p w14:paraId="56069B75" w14:textId="77777777" w:rsidR="002A2F6A" w:rsidRDefault="002A2F6A" w:rsidP="002A2F6A">
      <w:pPr>
        <w:pStyle w:val="PL"/>
      </w:pPr>
      <w:r>
        <w:t xml:space="preserve">                    mbUpfInfo:</w:t>
      </w:r>
    </w:p>
    <w:p w14:paraId="5686B8C3" w14:textId="77777777" w:rsidR="002A2F6A" w:rsidRDefault="002A2F6A" w:rsidP="002A2F6A">
      <w:pPr>
        <w:pStyle w:val="PL"/>
      </w:pPr>
      <w:r>
        <w:t xml:space="preserve">                      $ref: '#/components/schemas/MbUpfInfo'</w:t>
      </w:r>
    </w:p>
    <w:p w14:paraId="096AE1D7" w14:textId="77777777" w:rsidR="002A2F6A" w:rsidRDefault="002A2F6A" w:rsidP="002A2F6A">
      <w:pPr>
        <w:pStyle w:val="PL"/>
      </w:pPr>
      <w:r>
        <w:t xml:space="preserve">        - $ref: 'TS28623_GenericNrm.yaml#/components/schemas/ManagedFunction-ncO'</w:t>
      </w:r>
    </w:p>
    <w:p w14:paraId="6466B624" w14:textId="77777777" w:rsidR="002A2F6A" w:rsidRDefault="002A2F6A" w:rsidP="002A2F6A">
      <w:pPr>
        <w:pStyle w:val="PL"/>
      </w:pPr>
      <w:r>
        <w:t xml:space="preserve">        - type: object</w:t>
      </w:r>
    </w:p>
    <w:p w14:paraId="53667664" w14:textId="77777777" w:rsidR="002A2F6A" w:rsidRDefault="002A2F6A" w:rsidP="002A2F6A">
      <w:pPr>
        <w:pStyle w:val="PL"/>
      </w:pPr>
      <w:r>
        <w:t xml:space="preserve">          properties:</w:t>
      </w:r>
    </w:p>
    <w:p w14:paraId="1CD8C913" w14:textId="77777777" w:rsidR="002A2F6A" w:rsidRDefault="002A2F6A" w:rsidP="002A2F6A">
      <w:pPr>
        <w:pStyle w:val="PL"/>
      </w:pPr>
      <w:r>
        <w:t xml:space="preserve">            EP_N3mb:</w:t>
      </w:r>
    </w:p>
    <w:p w14:paraId="43A6A336" w14:textId="77777777" w:rsidR="002A2F6A" w:rsidRDefault="002A2F6A" w:rsidP="002A2F6A">
      <w:pPr>
        <w:pStyle w:val="PL"/>
      </w:pPr>
      <w:r>
        <w:t xml:space="preserve">              $ref: '#/components/schemas/EP_N3mb-Multiple'</w:t>
      </w:r>
    </w:p>
    <w:p w14:paraId="6AD02921" w14:textId="77777777" w:rsidR="002A2F6A" w:rsidRDefault="002A2F6A" w:rsidP="002A2F6A">
      <w:pPr>
        <w:pStyle w:val="PL"/>
      </w:pPr>
      <w:r>
        <w:t xml:space="preserve">            EP_N4mb:</w:t>
      </w:r>
    </w:p>
    <w:p w14:paraId="4EC6C103" w14:textId="77777777" w:rsidR="002A2F6A" w:rsidRDefault="002A2F6A" w:rsidP="002A2F6A">
      <w:pPr>
        <w:pStyle w:val="PL"/>
      </w:pPr>
      <w:r>
        <w:t xml:space="preserve">              $ref: '#/components/schemas/EP_N4mb-Multiple'</w:t>
      </w:r>
    </w:p>
    <w:p w14:paraId="39E76AD4" w14:textId="77777777" w:rsidR="002A2F6A" w:rsidRDefault="002A2F6A" w:rsidP="002A2F6A">
      <w:pPr>
        <w:pStyle w:val="PL"/>
      </w:pPr>
      <w:r>
        <w:t xml:space="preserve">            EP_N19mb:</w:t>
      </w:r>
    </w:p>
    <w:p w14:paraId="7DFA1F94" w14:textId="77777777" w:rsidR="002A2F6A" w:rsidRDefault="002A2F6A" w:rsidP="002A2F6A">
      <w:pPr>
        <w:pStyle w:val="PL"/>
      </w:pPr>
      <w:r>
        <w:t xml:space="preserve">              $ref: '#/components/schemas/EP_N19mb-Multiple'</w:t>
      </w:r>
    </w:p>
    <w:p w14:paraId="7F9A656D" w14:textId="77777777" w:rsidR="002A2F6A" w:rsidRDefault="002A2F6A" w:rsidP="002A2F6A">
      <w:pPr>
        <w:pStyle w:val="PL"/>
      </w:pPr>
      <w:r>
        <w:t xml:space="preserve">            EP_Nmb9:</w:t>
      </w:r>
    </w:p>
    <w:p w14:paraId="6131FFC1" w14:textId="77777777" w:rsidR="002A2F6A" w:rsidRDefault="002A2F6A" w:rsidP="002A2F6A">
      <w:pPr>
        <w:pStyle w:val="PL"/>
      </w:pPr>
      <w:r>
        <w:t xml:space="preserve">              $ref: '#/components/schemas/EP_Nmb9-Multiple'</w:t>
      </w:r>
    </w:p>
    <w:p w14:paraId="562D8460" w14:textId="77777777" w:rsidR="002A2F6A" w:rsidRDefault="002A2F6A" w:rsidP="002A2F6A">
      <w:pPr>
        <w:pStyle w:val="PL"/>
      </w:pPr>
    </w:p>
    <w:p w14:paraId="2B3C3AFB" w14:textId="77777777" w:rsidR="002A2F6A" w:rsidRDefault="002A2F6A" w:rsidP="002A2F6A">
      <w:pPr>
        <w:pStyle w:val="PL"/>
      </w:pPr>
      <w:r>
        <w:t xml:space="preserve">    MnpfFunction-Single:</w:t>
      </w:r>
    </w:p>
    <w:p w14:paraId="40AF7C6F" w14:textId="77777777" w:rsidR="002A2F6A" w:rsidRDefault="002A2F6A" w:rsidP="002A2F6A">
      <w:pPr>
        <w:pStyle w:val="PL"/>
      </w:pPr>
      <w:r>
        <w:t xml:space="preserve">      allOf:</w:t>
      </w:r>
    </w:p>
    <w:p w14:paraId="27459295" w14:textId="77777777" w:rsidR="002A2F6A" w:rsidRDefault="002A2F6A" w:rsidP="002A2F6A">
      <w:pPr>
        <w:pStyle w:val="PL"/>
      </w:pPr>
      <w:r>
        <w:t xml:space="preserve">        - $ref: 'TS28623_GenericNrm.yaml#/components/schemas/Top'</w:t>
      </w:r>
    </w:p>
    <w:p w14:paraId="331512F4" w14:textId="77777777" w:rsidR="002A2F6A" w:rsidRDefault="002A2F6A" w:rsidP="002A2F6A">
      <w:pPr>
        <w:pStyle w:val="PL"/>
      </w:pPr>
      <w:r>
        <w:t xml:space="preserve">        - type: object</w:t>
      </w:r>
    </w:p>
    <w:p w14:paraId="4A84F6A7" w14:textId="77777777" w:rsidR="002A2F6A" w:rsidRDefault="002A2F6A" w:rsidP="002A2F6A">
      <w:pPr>
        <w:pStyle w:val="PL"/>
      </w:pPr>
      <w:r>
        <w:t xml:space="preserve">          properties:</w:t>
      </w:r>
    </w:p>
    <w:p w14:paraId="69F7409A" w14:textId="77777777" w:rsidR="002A2F6A" w:rsidRDefault="002A2F6A" w:rsidP="002A2F6A">
      <w:pPr>
        <w:pStyle w:val="PL"/>
      </w:pPr>
      <w:r>
        <w:t xml:space="preserve">            attributes:</w:t>
      </w:r>
    </w:p>
    <w:p w14:paraId="4D764F47" w14:textId="77777777" w:rsidR="002A2F6A" w:rsidRDefault="002A2F6A" w:rsidP="002A2F6A">
      <w:pPr>
        <w:pStyle w:val="PL"/>
      </w:pPr>
      <w:r>
        <w:t xml:space="preserve">              allOf:</w:t>
      </w:r>
    </w:p>
    <w:p w14:paraId="4ECC2FE2" w14:textId="77777777" w:rsidR="002A2F6A" w:rsidRDefault="002A2F6A" w:rsidP="002A2F6A">
      <w:pPr>
        <w:pStyle w:val="PL"/>
      </w:pPr>
      <w:r>
        <w:t xml:space="preserve">                - $ref: 'TS28623_GenericNrm.yaml#/components/schemas/ManagedFunction-Attr'</w:t>
      </w:r>
    </w:p>
    <w:p w14:paraId="0A55C9D2" w14:textId="77777777" w:rsidR="002A2F6A" w:rsidRDefault="002A2F6A" w:rsidP="002A2F6A">
      <w:pPr>
        <w:pStyle w:val="PL"/>
      </w:pPr>
      <w:r>
        <w:t xml:space="preserve">                - type: object</w:t>
      </w:r>
    </w:p>
    <w:p w14:paraId="182C332A" w14:textId="77777777" w:rsidR="002A2F6A" w:rsidRDefault="002A2F6A" w:rsidP="002A2F6A">
      <w:pPr>
        <w:pStyle w:val="PL"/>
      </w:pPr>
      <w:r>
        <w:t xml:space="preserve">                  properties:</w:t>
      </w:r>
    </w:p>
    <w:p w14:paraId="72B39CBC" w14:textId="77777777" w:rsidR="002A2F6A" w:rsidRDefault="002A2F6A" w:rsidP="002A2F6A">
      <w:pPr>
        <w:pStyle w:val="PL"/>
      </w:pPr>
      <w:r>
        <w:t xml:space="preserve">                    pLMNInfoList:</w:t>
      </w:r>
    </w:p>
    <w:p w14:paraId="6F90C743" w14:textId="77777777" w:rsidR="002A2F6A" w:rsidRDefault="002A2F6A" w:rsidP="002A2F6A">
      <w:pPr>
        <w:pStyle w:val="PL"/>
      </w:pPr>
      <w:r>
        <w:t xml:space="preserve">                      $ref: 'TS28541_NrNrm.yaml#/components/schemas/PlmnInfoList'</w:t>
      </w:r>
    </w:p>
    <w:p w14:paraId="203955FE" w14:textId="77777777" w:rsidR="002A2F6A" w:rsidRDefault="002A2F6A" w:rsidP="002A2F6A">
      <w:pPr>
        <w:pStyle w:val="PL"/>
      </w:pPr>
      <w:r>
        <w:t xml:space="preserve">                    managedNFProfile:</w:t>
      </w:r>
    </w:p>
    <w:p w14:paraId="52A4C677" w14:textId="77777777" w:rsidR="002A2F6A" w:rsidRDefault="002A2F6A" w:rsidP="002A2F6A">
      <w:pPr>
        <w:pStyle w:val="PL"/>
      </w:pPr>
      <w:r>
        <w:t xml:space="preserve">                      $ref: '#/components/schemas/ManagedNFProfile'</w:t>
      </w:r>
    </w:p>
    <w:p w14:paraId="165EB13A" w14:textId="77777777" w:rsidR="002A2F6A" w:rsidRDefault="002A2F6A" w:rsidP="002A2F6A">
      <w:pPr>
        <w:pStyle w:val="PL"/>
      </w:pPr>
      <w:r>
        <w:t xml:space="preserve">                    commModelList:</w:t>
      </w:r>
    </w:p>
    <w:p w14:paraId="49C1CA6C" w14:textId="77777777" w:rsidR="002A2F6A" w:rsidRDefault="002A2F6A" w:rsidP="002A2F6A">
      <w:pPr>
        <w:pStyle w:val="PL"/>
      </w:pPr>
      <w:r>
        <w:t xml:space="preserve">                      $ref: '#/components/schemas/CommModelList'</w:t>
      </w:r>
    </w:p>
    <w:p w14:paraId="2A7F6E99" w14:textId="77777777" w:rsidR="002A2F6A" w:rsidRDefault="002A2F6A" w:rsidP="002A2F6A">
      <w:pPr>
        <w:pStyle w:val="PL"/>
      </w:pPr>
      <w:r>
        <w:t xml:space="preserve">                    mnpfInfo:</w:t>
      </w:r>
    </w:p>
    <w:p w14:paraId="75C2A37E" w14:textId="77777777" w:rsidR="002A2F6A" w:rsidRDefault="002A2F6A" w:rsidP="002A2F6A">
      <w:pPr>
        <w:pStyle w:val="PL"/>
      </w:pPr>
      <w:r>
        <w:t xml:space="preserve">                      $ref: '#/components/schemas/MnpfInfo'</w:t>
      </w:r>
    </w:p>
    <w:p w14:paraId="470716A7" w14:textId="77777777" w:rsidR="002A2F6A" w:rsidRDefault="002A2F6A" w:rsidP="002A2F6A">
      <w:pPr>
        <w:pStyle w:val="PL"/>
      </w:pPr>
      <w:r>
        <w:t xml:space="preserve">        - $ref: 'TS28623_GenericNrm.yaml#/components/schemas/ManagedFunction-ncO'</w:t>
      </w:r>
    </w:p>
    <w:p w14:paraId="75FCE480" w14:textId="77777777" w:rsidR="002A2F6A" w:rsidRDefault="002A2F6A" w:rsidP="002A2F6A">
      <w:pPr>
        <w:pStyle w:val="PL"/>
      </w:pPr>
      <w:r>
        <w:t xml:space="preserve">        - type: object</w:t>
      </w:r>
    </w:p>
    <w:p w14:paraId="01D6E88E" w14:textId="77777777" w:rsidR="002A2F6A" w:rsidRDefault="002A2F6A" w:rsidP="002A2F6A">
      <w:pPr>
        <w:pStyle w:val="PL"/>
      </w:pPr>
      <w:r>
        <w:t xml:space="preserve">          properties:</w:t>
      </w:r>
    </w:p>
    <w:p w14:paraId="2CA45259" w14:textId="77777777" w:rsidR="002A2F6A" w:rsidRDefault="002A2F6A" w:rsidP="002A2F6A">
      <w:pPr>
        <w:pStyle w:val="PL"/>
      </w:pPr>
      <w:r>
        <w:t xml:space="preserve">            EP_SM12:</w:t>
      </w:r>
    </w:p>
    <w:p w14:paraId="36F7F41B" w14:textId="77777777" w:rsidR="002A2F6A" w:rsidRDefault="002A2F6A" w:rsidP="002A2F6A">
      <w:pPr>
        <w:pStyle w:val="PL"/>
      </w:pPr>
      <w:r>
        <w:t xml:space="preserve">              $ref: '#/components/schemas/EP_SM12-Multiple'</w:t>
      </w:r>
    </w:p>
    <w:p w14:paraId="615C7D22" w14:textId="77777777" w:rsidR="002A2F6A" w:rsidRDefault="002A2F6A" w:rsidP="002A2F6A">
      <w:pPr>
        <w:pStyle w:val="PL"/>
      </w:pPr>
      <w:r>
        <w:t xml:space="preserve">            EP_SM13:</w:t>
      </w:r>
    </w:p>
    <w:p w14:paraId="34396C93" w14:textId="77777777" w:rsidR="002A2F6A" w:rsidRDefault="002A2F6A" w:rsidP="002A2F6A">
      <w:pPr>
        <w:pStyle w:val="PL"/>
      </w:pPr>
      <w:r>
        <w:t xml:space="preserve">              $ref: '#/components/schemas/EP_SM13-Multiple'</w:t>
      </w:r>
    </w:p>
    <w:p w14:paraId="1A071A79" w14:textId="77777777" w:rsidR="002A2F6A" w:rsidRDefault="002A2F6A" w:rsidP="002A2F6A">
      <w:pPr>
        <w:pStyle w:val="PL"/>
      </w:pPr>
      <w:r>
        <w:t xml:space="preserve">            EP_SM14:</w:t>
      </w:r>
    </w:p>
    <w:p w14:paraId="1D8F49FC" w14:textId="77777777" w:rsidR="002A2F6A" w:rsidRDefault="002A2F6A" w:rsidP="002A2F6A">
      <w:pPr>
        <w:pStyle w:val="PL"/>
      </w:pPr>
      <w:r>
        <w:t xml:space="preserve">              $ref: '#/components/schemas/EP_SM14-Multiple'</w:t>
      </w:r>
    </w:p>
    <w:p w14:paraId="1D15FA9A" w14:textId="77777777" w:rsidR="002A2F6A" w:rsidRDefault="002A2F6A" w:rsidP="002A2F6A">
      <w:pPr>
        <w:pStyle w:val="PL"/>
      </w:pPr>
      <w:r>
        <w:t xml:space="preserve">              </w:t>
      </w:r>
    </w:p>
    <w:p w14:paraId="6F3BA64E" w14:textId="77777777" w:rsidR="002A2F6A" w:rsidRDefault="002A2F6A" w:rsidP="002A2F6A">
      <w:pPr>
        <w:pStyle w:val="PL"/>
      </w:pPr>
      <w:r>
        <w:t xml:space="preserve">    EP_N3mb-Single:</w:t>
      </w:r>
    </w:p>
    <w:p w14:paraId="5E67FFA9" w14:textId="77777777" w:rsidR="002A2F6A" w:rsidRDefault="002A2F6A" w:rsidP="002A2F6A">
      <w:pPr>
        <w:pStyle w:val="PL"/>
      </w:pPr>
      <w:r>
        <w:t xml:space="preserve">      allOf:</w:t>
      </w:r>
    </w:p>
    <w:p w14:paraId="56C7E403" w14:textId="77777777" w:rsidR="002A2F6A" w:rsidRDefault="002A2F6A" w:rsidP="002A2F6A">
      <w:pPr>
        <w:pStyle w:val="PL"/>
      </w:pPr>
      <w:r>
        <w:t xml:space="preserve">        - $ref: 'TS28623_GenericNrm.yaml#/components/schemas/Top'</w:t>
      </w:r>
    </w:p>
    <w:p w14:paraId="4D833D54" w14:textId="77777777" w:rsidR="002A2F6A" w:rsidRDefault="002A2F6A" w:rsidP="002A2F6A">
      <w:pPr>
        <w:pStyle w:val="PL"/>
      </w:pPr>
      <w:r>
        <w:t xml:space="preserve">        - type: object</w:t>
      </w:r>
    </w:p>
    <w:p w14:paraId="3ED48B1E" w14:textId="77777777" w:rsidR="002A2F6A" w:rsidRDefault="002A2F6A" w:rsidP="002A2F6A">
      <w:pPr>
        <w:pStyle w:val="PL"/>
      </w:pPr>
      <w:r>
        <w:t xml:space="preserve">          properties:</w:t>
      </w:r>
    </w:p>
    <w:p w14:paraId="7AE9E24D" w14:textId="77777777" w:rsidR="002A2F6A" w:rsidRDefault="002A2F6A" w:rsidP="002A2F6A">
      <w:pPr>
        <w:pStyle w:val="PL"/>
      </w:pPr>
      <w:r>
        <w:t xml:space="preserve">            attributes:</w:t>
      </w:r>
    </w:p>
    <w:p w14:paraId="799B8D18" w14:textId="77777777" w:rsidR="002A2F6A" w:rsidRDefault="002A2F6A" w:rsidP="002A2F6A">
      <w:pPr>
        <w:pStyle w:val="PL"/>
      </w:pPr>
      <w:r>
        <w:t xml:space="preserve">              allOf:</w:t>
      </w:r>
    </w:p>
    <w:p w14:paraId="5F80CBED" w14:textId="77777777" w:rsidR="002A2F6A" w:rsidRDefault="002A2F6A" w:rsidP="002A2F6A">
      <w:pPr>
        <w:pStyle w:val="PL"/>
      </w:pPr>
      <w:r>
        <w:t xml:space="preserve">                - $ref: 'TS28623_GenericNrm.yaml#/components/schemas/EP_RP-Attr'</w:t>
      </w:r>
    </w:p>
    <w:p w14:paraId="6B1C26D3" w14:textId="77777777" w:rsidR="002A2F6A" w:rsidRDefault="002A2F6A" w:rsidP="002A2F6A">
      <w:pPr>
        <w:pStyle w:val="PL"/>
      </w:pPr>
      <w:r>
        <w:t xml:space="preserve">                - type: object</w:t>
      </w:r>
    </w:p>
    <w:p w14:paraId="320A63CA" w14:textId="77777777" w:rsidR="002A2F6A" w:rsidRDefault="002A2F6A" w:rsidP="002A2F6A">
      <w:pPr>
        <w:pStyle w:val="PL"/>
      </w:pPr>
      <w:r>
        <w:t xml:space="preserve">                  properties:</w:t>
      </w:r>
    </w:p>
    <w:p w14:paraId="53A30F07" w14:textId="77777777" w:rsidR="002A2F6A" w:rsidRDefault="002A2F6A" w:rsidP="002A2F6A">
      <w:pPr>
        <w:pStyle w:val="PL"/>
      </w:pPr>
      <w:r>
        <w:t xml:space="preserve">                    localAddress:</w:t>
      </w:r>
    </w:p>
    <w:p w14:paraId="318466CC" w14:textId="77777777" w:rsidR="002A2F6A" w:rsidRDefault="002A2F6A" w:rsidP="002A2F6A">
      <w:pPr>
        <w:pStyle w:val="PL"/>
      </w:pPr>
      <w:r>
        <w:t xml:space="preserve">                      $ref: 'TS28541_NrNrm.yaml#/components/schemas/LocalAddress'</w:t>
      </w:r>
    </w:p>
    <w:p w14:paraId="3F685F20" w14:textId="77777777" w:rsidR="002A2F6A" w:rsidRDefault="002A2F6A" w:rsidP="002A2F6A">
      <w:pPr>
        <w:pStyle w:val="PL"/>
      </w:pPr>
      <w:r>
        <w:t xml:space="preserve">                    remoteAddress:</w:t>
      </w:r>
    </w:p>
    <w:p w14:paraId="22161F40" w14:textId="77777777" w:rsidR="002A2F6A" w:rsidRDefault="002A2F6A" w:rsidP="002A2F6A">
      <w:pPr>
        <w:pStyle w:val="PL"/>
      </w:pPr>
      <w:r>
        <w:t xml:space="preserve">                      $ref: 'TS28541_NrNrm.yaml#/components/schemas/RemoteAddress'</w:t>
      </w:r>
    </w:p>
    <w:p w14:paraId="45B99ECF" w14:textId="77777777" w:rsidR="002A2F6A" w:rsidRDefault="002A2F6A" w:rsidP="002A2F6A">
      <w:pPr>
        <w:pStyle w:val="PL"/>
      </w:pPr>
      <w:r>
        <w:t xml:space="preserve">    EP_N4mb-Single:</w:t>
      </w:r>
    </w:p>
    <w:p w14:paraId="7D0E4CC1" w14:textId="77777777" w:rsidR="002A2F6A" w:rsidRDefault="002A2F6A" w:rsidP="002A2F6A">
      <w:pPr>
        <w:pStyle w:val="PL"/>
      </w:pPr>
      <w:r>
        <w:t xml:space="preserve">      allOf:</w:t>
      </w:r>
    </w:p>
    <w:p w14:paraId="28A374FC" w14:textId="77777777" w:rsidR="002A2F6A" w:rsidRDefault="002A2F6A" w:rsidP="002A2F6A">
      <w:pPr>
        <w:pStyle w:val="PL"/>
      </w:pPr>
      <w:r>
        <w:t xml:space="preserve">        - $ref: 'TS28623_GenericNrm.yaml#/components/schemas/Top'</w:t>
      </w:r>
    </w:p>
    <w:p w14:paraId="21CBBE8A" w14:textId="77777777" w:rsidR="002A2F6A" w:rsidRDefault="002A2F6A" w:rsidP="002A2F6A">
      <w:pPr>
        <w:pStyle w:val="PL"/>
      </w:pPr>
      <w:r>
        <w:t xml:space="preserve">        - type: object</w:t>
      </w:r>
    </w:p>
    <w:p w14:paraId="2059898E" w14:textId="77777777" w:rsidR="002A2F6A" w:rsidRDefault="002A2F6A" w:rsidP="002A2F6A">
      <w:pPr>
        <w:pStyle w:val="PL"/>
      </w:pPr>
      <w:r>
        <w:t xml:space="preserve">          properties:</w:t>
      </w:r>
    </w:p>
    <w:p w14:paraId="25FEC2C3" w14:textId="77777777" w:rsidR="002A2F6A" w:rsidRDefault="002A2F6A" w:rsidP="002A2F6A">
      <w:pPr>
        <w:pStyle w:val="PL"/>
      </w:pPr>
      <w:r>
        <w:t xml:space="preserve">            attributes:</w:t>
      </w:r>
    </w:p>
    <w:p w14:paraId="398272D4" w14:textId="77777777" w:rsidR="002A2F6A" w:rsidRDefault="002A2F6A" w:rsidP="002A2F6A">
      <w:pPr>
        <w:pStyle w:val="PL"/>
      </w:pPr>
      <w:r>
        <w:t xml:space="preserve">              allOf:</w:t>
      </w:r>
    </w:p>
    <w:p w14:paraId="5C7C0D80" w14:textId="77777777" w:rsidR="002A2F6A" w:rsidRDefault="002A2F6A" w:rsidP="002A2F6A">
      <w:pPr>
        <w:pStyle w:val="PL"/>
      </w:pPr>
      <w:r>
        <w:t xml:space="preserve">                - $ref: 'TS28623_GenericNrm.yaml#/components/schemas/EP_RP-Attr'</w:t>
      </w:r>
    </w:p>
    <w:p w14:paraId="1E1EC337" w14:textId="77777777" w:rsidR="002A2F6A" w:rsidRDefault="002A2F6A" w:rsidP="002A2F6A">
      <w:pPr>
        <w:pStyle w:val="PL"/>
      </w:pPr>
      <w:r>
        <w:t xml:space="preserve">                - type: object</w:t>
      </w:r>
    </w:p>
    <w:p w14:paraId="1D33D50C" w14:textId="77777777" w:rsidR="002A2F6A" w:rsidRDefault="002A2F6A" w:rsidP="002A2F6A">
      <w:pPr>
        <w:pStyle w:val="PL"/>
      </w:pPr>
      <w:r>
        <w:t xml:space="preserve">                  properties:</w:t>
      </w:r>
    </w:p>
    <w:p w14:paraId="6880EC72" w14:textId="77777777" w:rsidR="002A2F6A" w:rsidRDefault="002A2F6A" w:rsidP="002A2F6A">
      <w:pPr>
        <w:pStyle w:val="PL"/>
      </w:pPr>
      <w:r>
        <w:lastRenderedPageBreak/>
        <w:t xml:space="preserve">                    localAddress:</w:t>
      </w:r>
    </w:p>
    <w:p w14:paraId="34FBCF5F" w14:textId="77777777" w:rsidR="002A2F6A" w:rsidRDefault="002A2F6A" w:rsidP="002A2F6A">
      <w:pPr>
        <w:pStyle w:val="PL"/>
      </w:pPr>
      <w:r>
        <w:t xml:space="preserve">                      $ref: 'TS28541_NrNrm.yaml#/components/schemas/LocalAddress'</w:t>
      </w:r>
    </w:p>
    <w:p w14:paraId="3B4F2FF3" w14:textId="77777777" w:rsidR="002A2F6A" w:rsidRDefault="002A2F6A" w:rsidP="002A2F6A">
      <w:pPr>
        <w:pStyle w:val="PL"/>
      </w:pPr>
      <w:r>
        <w:t xml:space="preserve">                    remoteAddress:</w:t>
      </w:r>
    </w:p>
    <w:p w14:paraId="67EF5F35" w14:textId="77777777" w:rsidR="002A2F6A" w:rsidRDefault="002A2F6A" w:rsidP="002A2F6A">
      <w:pPr>
        <w:pStyle w:val="PL"/>
      </w:pPr>
      <w:r>
        <w:t xml:space="preserve">                      $ref: 'TS28541_NrNrm.yaml#/components/schemas/RemoteAddress'</w:t>
      </w:r>
    </w:p>
    <w:p w14:paraId="65245D9A" w14:textId="77777777" w:rsidR="002A2F6A" w:rsidRDefault="002A2F6A" w:rsidP="002A2F6A">
      <w:pPr>
        <w:pStyle w:val="PL"/>
      </w:pPr>
      <w:r>
        <w:t xml:space="preserve">    EP_N19mb-Single:</w:t>
      </w:r>
    </w:p>
    <w:p w14:paraId="3F27C59F" w14:textId="77777777" w:rsidR="002A2F6A" w:rsidRDefault="002A2F6A" w:rsidP="002A2F6A">
      <w:pPr>
        <w:pStyle w:val="PL"/>
      </w:pPr>
      <w:r>
        <w:t xml:space="preserve">      allOf:</w:t>
      </w:r>
    </w:p>
    <w:p w14:paraId="73D53515" w14:textId="77777777" w:rsidR="002A2F6A" w:rsidRDefault="002A2F6A" w:rsidP="002A2F6A">
      <w:pPr>
        <w:pStyle w:val="PL"/>
      </w:pPr>
      <w:r>
        <w:t xml:space="preserve">        - $ref: 'TS28623_GenericNrm.yaml#/components/schemas/Top'</w:t>
      </w:r>
    </w:p>
    <w:p w14:paraId="55625C0A" w14:textId="77777777" w:rsidR="002A2F6A" w:rsidRDefault="002A2F6A" w:rsidP="002A2F6A">
      <w:pPr>
        <w:pStyle w:val="PL"/>
      </w:pPr>
      <w:r>
        <w:t xml:space="preserve">        - type: object</w:t>
      </w:r>
    </w:p>
    <w:p w14:paraId="3971DDC0" w14:textId="77777777" w:rsidR="002A2F6A" w:rsidRDefault="002A2F6A" w:rsidP="002A2F6A">
      <w:pPr>
        <w:pStyle w:val="PL"/>
      </w:pPr>
      <w:r>
        <w:t xml:space="preserve">          properties:</w:t>
      </w:r>
    </w:p>
    <w:p w14:paraId="6054DABA" w14:textId="77777777" w:rsidR="002A2F6A" w:rsidRDefault="002A2F6A" w:rsidP="002A2F6A">
      <w:pPr>
        <w:pStyle w:val="PL"/>
      </w:pPr>
      <w:r>
        <w:t xml:space="preserve">            attributes:</w:t>
      </w:r>
    </w:p>
    <w:p w14:paraId="3257F274" w14:textId="77777777" w:rsidR="002A2F6A" w:rsidRDefault="002A2F6A" w:rsidP="002A2F6A">
      <w:pPr>
        <w:pStyle w:val="PL"/>
      </w:pPr>
      <w:r>
        <w:t xml:space="preserve">              allOf:</w:t>
      </w:r>
    </w:p>
    <w:p w14:paraId="72FD20A8" w14:textId="77777777" w:rsidR="002A2F6A" w:rsidRDefault="002A2F6A" w:rsidP="002A2F6A">
      <w:pPr>
        <w:pStyle w:val="PL"/>
      </w:pPr>
      <w:r>
        <w:t xml:space="preserve">                - $ref: 'TS28623_GenericNrm.yaml#/components/schemas/EP_RP-Attr'</w:t>
      </w:r>
    </w:p>
    <w:p w14:paraId="73DAC909" w14:textId="77777777" w:rsidR="002A2F6A" w:rsidRDefault="002A2F6A" w:rsidP="002A2F6A">
      <w:pPr>
        <w:pStyle w:val="PL"/>
      </w:pPr>
      <w:r>
        <w:t xml:space="preserve">                - type: object</w:t>
      </w:r>
    </w:p>
    <w:p w14:paraId="2B5F4FCA" w14:textId="77777777" w:rsidR="002A2F6A" w:rsidRDefault="002A2F6A" w:rsidP="002A2F6A">
      <w:pPr>
        <w:pStyle w:val="PL"/>
      </w:pPr>
      <w:r>
        <w:t xml:space="preserve">                  properties:</w:t>
      </w:r>
    </w:p>
    <w:p w14:paraId="0284B30E" w14:textId="77777777" w:rsidR="002A2F6A" w:rsidRDefault="002A2F6A" w:rsidP="002A2F6A">
      <w:pPr>
        <w:pStyle w:val="PL"/>
      </w:pPr>
      <w:r>
        <w:t xml:space="preserve">                    localAddress:</w:t>
      </w:r>
    </w:p>
    <w:p w14:paraId="37D5DC2E" w14:textId="77777777" w:rsidR="002A2F6A" w:rsidRDefault="002A2F6A" w:rsidP="002A2F6A">
      <w:pPr>
        <w:pStyle w:val="PL"/>
      </w:pPr>
      <w:r>
        <w:t xml:space="preserve">                      $ref: 'TS28541_NrNrm.yaml#/components/schemas/LocalAddress'</w:t>
      </w:r>
    </w:p>
    <w:p w14:paraId="226C9E1E" w14:textId="77777777" w:rsidR="002A2F6A" w:rsidRDefault="002A2F6A" w:rsidP="002A2F6A">
      <w:pPr>
        <w:pStyle w:val="PL"/>
      </w:pPr>
      <w:r>
        <w:t xml:space="preserve">                    remoteAddress:</w:t>
      </w:r>
    </w:p>
    <w:p w14:paraId="3BFAA15E" w14:textId="77777777" w:rsidR="002A2F6A" w:rsidRDefault="002A2F6A" w:rsidP="002A2F6A">
      <w:pPr>
        <w:pStyle w:val="PL"/>
      </w:pPr>
      <w:r>
        <w:t xml:space="preserve">                      $ref: 'TS28541_NrNrm.yaml#/components/schemas/RemoteAddress'</w:t>
      </w:r>
    </w:p>
    <w:p w14:paraId="190D5D08" w14:textId="77777777" w:rsidR="002A2F6A" w:rsidRDefault="002A2F6A" w:rsidP="002A2F6A">
      <w:pPr>
        <w:pStyle w:val="PL"/>
      </w:pPr>
      <w:r>
        <w:t xml:space="preserve">    EP_Nmb9-Single:</w:t>
      </w:r>
    </w:p>
    <w:p w14:paraId="30B6B321" w14:textId="77777777" w:rsidR="002A2F6A" w:rsidRDefault="002A2F6A" w:rsidP="002A2F6A">
      <w:pPr>
        <w:pStyle w:val="PL"/>
      </w:pPr>
      <w:r>
        <w:t xml:space="preserve">      allOf:</w:t>
      </w:r>
    </w:p>
    <w:p w14:paraId="6C02CDCE" w14:textId="77777777" w:rsidR="002A2F6A" w:rsidRDefault="002A2F6A" w:rsidP="002A2F6A">
      <w:pPr>
        <w:pStyle w:val="PL"/>
      </w:pPr>
      <w:r>
        <w:t xml:space="preserve">        - $ref: 'TS28623_GenericNrm.yaml#/components/schemas/Top'</w:t>
      </w:r>
    </w:p>
    <w:p w14:paraId="429E495A" w14:textId="77777777" w:rsidR="002A2F6A" w:rsidRDefault="002A2F6A" w:rsidP="002A2F6A">
      <w:pPr>
        <w:pStyle w:val="PL"/>
      </w:pPr>
      <w:r>
        <w:t xml:space="preserve">        - type: object</w:t>
      </w:r>
    </w:p>
    <w:p w14:paraId="4D70E2BA" w14:textId="77777777" w:rsidR="002A2F6A" w:rsidRDefault="002A2F6A" w:rsidP="002A2F6A">
      <w:pPr>
        <w:pStyle w:val="PL"/>
      </w:pPr>
      <w:r>
        <w:t xml:space="preserve">          properties:</w:t>
      </w:r>
    </w:p>
    <w:p w14:paraId="7EB6DC06" w14:textId="77777777" w:rsidR="002A2F6A" w:rsidRDefault="002A2F6A" w:rsidP="002A2F6A">
      <w:pPr>
        <w:pStyle w:val="PL"/>
      </w:pPr>
      <w:r>
        <w:t xml:space="preserve">            attributes:</w:t>
      </w:r>
    </w:p>
    <w:p w14:paraId="4823C5F2" w14:textId="77777777" w:rsidR="002A2F6A" w:rsidRDefault="002A2F6A" w:rsidP="002A2F6A">
      <w:pPr>
        <w:pStyle w:val="PL"/>
      </w:pPr>
      <w:r>
        <w:t xml:space="preserve">              allOf:</w:t>
      </w:r>
    </w:p>
    <w:p w14:paraId="1F6DA0D2" w14:textId="77777777" w:rsidR="002A2F6A" w:rsidRDefault="002A2F6A" w:rsidP="002A2F6A">
      <w:pPr>
        <w:pStyle w:val="PL"/>
      </w:pPr>
      <w:r>
        <w:t xml:space="preserve">                - $ref: 'TS28623_GenericNrm.yaml#/components/schemas/EP_RP-Attr'</w:t>
      </w:r>
    </w:p>
    <w:p w14:paraId="4BBF4BD7" w14:textId="77777777" w:rsidR="002A2F6A" w:rsidRDefault="002A2F6A" w:rsidP="002A2F6A">
      <w:pPr>
        <w:pStyle w:val="PL"/>
      </w:pPr>
      <w:r>
        <w:t xml:space="preserve">                - type: object</w:t>
      </w:r>
    </w:p>
    <w:p w14:paraId="04CD4FC0" w14:textId="77777777" w:rsidR="002A2F6A" w:rsidRDefault="002A2F6A" w:rsidP="002A2F6A">
      <w:pPr>
        <w:pStyle w:val="PL"/>
      </w:pPr>
      <w:r>
        <w:t xml:space="preserve">                  properties:</w:t>
      </w:r>
    </w:p>
    <w:p w14:paraId="537927A7" w14:textId="77777777" w:rsidR="002A2F6A" w:rsidRDefault="002A2F6A" w:rsidP="002A2F6A">
      <w:pPr>
        <w:pStyle w:val="PL"/>
      </w:pPr>
      <w:r>
        <w:t xml:space="preserve">                    localAddress:</w:t>
      </w:r>
    </w:p>
    <w:p w14:paraId="69F326A1" w14:textId="77777777" w:rsidR="002A2F6A" w:rsidRDefault="002A2F6A" w:rsidP="002A2F6A">
      <w:pPr>
        <w:pStyle w:val="PL"/>
      </w:pPr>
      <w:r>
        <w:t xml:space="preserve">                      $ref: 'TS28541_NrNrm.yaml#/components/schemas/LocalAddress'</w:t>
      </w:r>
    </w:p>
    <w:p w14:paraId="301DDD15" w14:textId="77777777" w:rsidR="002A2F6A" w:rsidRDefault="002A2F6A" w:rsidP="002A2F6A">
      <w:pPr>
        <w:pStyle w:val="PL"/>
      </w:pPr>
      <w:r>
        <w:t xml:space="preserve">                    remoteAddress:</w:t>
      </w:r>
    </w:p>
    <w:p w14:paraId="04B74C5E" w14:textId="77777777" w:rsidR="002A2F6A" w:rsidRDefault="002A2F6A" w:rsidP="002A2F6A">
      <w:pPr>
        <w:pStyle w:val="PL"/>
      </w:pPr>
      <w:r>
        <w:t xml:space="preserve">                      $ref: 'TS28541_NrNrm.yaml#/components/schemas/RemoteAddress'</w:t>
      </w:r>
    </w:p>
    <w:p w14:paraId="06F96E8B" w14:textId="77777777" w:rsidR="002A2F6A" w:rsidRDefault="002A2F6A" w:rsidP="002A2F6A">
      <w:pPr>
        <w:pStyle w:val="PL"/>
      </w:pPr>
      <w:r>
        <w:t xml:space="preserve">    AnLFFunction-Single:</w:t>
      </w:r>
    </w:p>
    <w:p w14:paraId="2A128D69" w14:textId="77777777" w:rsidR="002A2F6A" w:rsidRDefault="002A2F6A" w:rsidP="002A2F6A">
      <w:pPr>
        <w:pStyle w:val="PL"/>
      </w:pPr>
      <w:r>
        <w:t xml:space="preserve">      allOf:</w:t>
      </w:r>
    </w:p>
    <w:p w14:paraId="24C7B07D" w14:textId="77777777" w:rsidR="002A2F6A" w:rsidRDefault="002A2F6A" w:rsidP="002A2F6A">
      <w:pPr>
        <w:pStyle w:val="PL"/>
      </w:pPr>
      <w:r>
        <w:t xml:space="preserve">        - $ref: 'TS28623_GenericNrm.yaml#/components/schemas/Top'</w:t>
      </w:r>
    </w:p>
    <w:p w14:paraId="1BCA7FDB" w14:textId="77777777" w:rsidR="002A2F6A" w:rsidRDefault="002A2F6A" w:rsidP="002A2F6A">
      <w:pPr>
        <w:pStyle w:val="PL"/>
      </w:pPr>
      <w:r>
        <w:t xml:space="preserve">        - type: object</w:t>
      </w:r>
    </w:p>
    <w:p w14:paraId="4297C33C" w14:textId="77777777" w:rsidR="002A2F6A" w:rsidRDefault="002A2F6A" w:rsidP="002A2F6A">
      <w:pPr>
        <w:pStyle w:val="PL"/>
      </w:pPr>
      <w:r>
        <w:t xml:space="preserve">          properties:</w:t>
      </w:r>
    </w:p>
    <w:p w14:paraId="5329A3FF" w14:textId="77777777" w:rsidR="002A2F6A" w:rsidRDefault="002A2F6A" w:rsidP="002A2F6A">
      <w:pPr>
        <w:pStyle w:val="PL"/>
      </w:pPr>
      <w:r>
        <w:t xml:space="preserve">            attributes:</w:t>
      </w:r>
    </w:p>
    <w:p w14:paraId="7F85473F" w14:textId="77777777" w:rsidR="002A2F6A" w:rsidRDefault="002A2F6A" w:rsidP="002A2F6A">
      <w:pPr>
        <w:pStyle w:val="PL"/>
      </w:pPr>
      <w:r>
        <w:t xml:space="preserve">              allOf:</w:t>
      </w:r>
    </w:p>
    <w:p w14:paraId="370B4562" w14:textId="77777777" w:rsidR="002A2F6A" w:rsidRDefault="002A2F6A" w:rsidP="002A2F6A">
      <w:pPr>
        <w:pStyle w:val="PL"/>
      </w:pPr>
      <w:r>
        <w:t xml:space="preserve">                - type: object</w:t>
      </w:r>
    </w:p>
    <w:p w14:paraId="46718011" w14:textId="77777777" w:rsidR="002A2F6A" w:rsidRDefault="002A2F6A" w:rsidP="002A2F6A">
      <w:pPr>
        <w:pStyle w:val="PL"/>
      </w:pPr>
      <w:r>
        <w:t xml:space="preserve">                  properties:</w:t>
      </w:r>
    </w:p>
    <w:p w14:paraId="0B4AE040" w14:textId="77777777" w:rsidR="002A2F6A" w:rsidRDefault="002A2F6A" w:rsidP="002A2F6A">
      <w:pPr>
        <w:pStyle w:val="PL"/>
      </w:pPr>
      <w:r>
        <w:t xml:space="preserve">                    activationStatus:</w:t>
      </w:r>
    </w:p>
    <w:p w14:paraId="5289A315" w14:textId="77777777" w:rsidR="002A2F6A" w:rsidRDefault="002A2F6A" w:rsidP="002A2F6A">
      <w:pPr>
        <w:pStyle w:val="PL"/>
      </w:pPr>
      <w:r>
        <w:t xml:space="preserve">                      type: string</w:t>
      </w:r>
    </w:p>
    <w:p w14:paraId="05424070" w14:textId="77777777" w:rsidR="002A2F6A" w:rsidRDefault="002A2F6A" w:rsidP="002A2F6A">
      <w:pPr>
        <w:pStyle w:val="PL"/>
      </w:pPr>
      <w:r>
        <w:t xml:space="preserve">                      enum:</w:t>
      </w:r>
    </w:p>
    <w:p w14:paraId="59AEBA10" w14:textId="77777777" w:rsidR="002A2F6A" w:rsidRDefault="002A2F6A" w:rsidP="002A2F6A">
      <w:pPr>
        <w:pStyle w:val="PL"/>
      </w:pPr>
      <w:r>
        <w:t xml:space="preserve">                        - ACTIVATED</w:t>
      </w:r>
    </w:p>
    <w:p w14:paraId="1F24EC8E" w14:textId="77777777" w:rsidR="002A2F6A" w:rsidRDefault="002A2F6A" w:rsidP="002A2F6A">
      <w:pPr>
        <w:pStyle w:val="PL"/>
      </w:pPr>
      <w:r>
        <w:t xml:space="preserve">                        - DEACTIVATED</w:t>
      </w:r>
    </w:p>
    <w:p w14:paraId="6693B6E9" w14:textId="77777777" w:rsidR="002A2F6A" w:rsidRDefault="002A2F6A" w:rsidP="002A2F6A">
      <w:pPr>
        <w:pStyle w:val="PL"/>
      </w:pPr>
    </w:p>
    <w:p w14:paraId="4BDCF2BE" w14:textId="77777777" w:rsidR="002A2F6A" w:rsidRDefault="002A2F6A" w:rsidP="002A2F6A">
      <w:pPr>
        <w:pStyle w:val="PL"/>
      </w:pPr>
      <w:r>
        <w:t xml:space="preserve">    EP_SM12-Single:</w:t>
      </w:r>
    </w:p>
    <w:p w14:paraId="765944A7" w14:textId="77777777" w:rsidR="002A2F6A" w:rsidRDefault="002A2F6A" w:rsidP="002A2F6A">
      <w:pPr>
        <w:pStyle w:val="PL"/>
      </w:pPr>
      <w:r>
        <w:t xml:space="preserve">      allOf:</w:t>
      </w:r>
    </w:p>
    <w:p w14:paraId="59ABAE82" w14:textId="77777777" w:rsidR="002A2F6A" w:rsidRDefault="002A2F6A" w:rsidP="002A2F6A">
      <w:pPr>
        <w:pStyle w:val="PL"/>
      </w:pPr>
      <w:r>
        <w:t xml:space="preserve">        - $ref: 'TS28623_GenericNrm.yaml#/components/schemas/Top'</w:t>
      </w:r>
    </w:p>
    <w:p w14:paraId="2A52842D" w14:textId="77777777" w:rsidR="002A2F6A" w:rsidRDefault="002A2F6A" w:rsidP="002A2F6A">
      <w:pPr>
        <w:pStyle w:val="PL"/>
      </w:pPr>
      <w:r>
        <w:t xml:space="preserve">        - type: object</w:t>
      </w:r>
    </w:p>
    <w:p w14:paraId="3AA568BF" w14:textId="77777777" w:rsidR="002A2F6A" w:rsidRDefault="002A2F6A" w:rsidP="002A2F6A">
      <w:pPr>
        <w:pStyle w:val="PL"/>
      </w:pPr>
      <w:r>
        <w:t xml:space="preserve">          properties:</w:t>
      </w:r>
    </w:p>
    <w:p w14:paraId="76B03C47" w14:textId="77777777" w:rsidR="002A2F6A" w:rsidRDefault="002A2F6A" w:rsidP="002A2F6A">
      <w:pPr>
        <w:pStyle w:val="PL"/>
      </w:pPr>
      <w:r>
        <w:t xml:space="preserve">            attributes:</w:t>
      </w:r>
    </w:p>
    <w:p w14:paraId="62056847" w14:textId="77777777" w:rsidR="002A2F6A" w:rsidRDefault="002A2F6A" w:rsidP="002A2F6A">
      <w:pPr>
        <w:pStyle w:val="PL"/>
      </w:pPr>
      <w:r>
        <w:t xml:space="preserve">              allOf:</w:t>
      </w:r>
    </w:p>
    <w:p w14:paraId="047E48A2" w14:textId="77777777" w:rsidR="002A2F6A" w:rsidRDefault="002A2F6A" w:rsidP="002A2F6A">
      <w:pPr>
        <w:pStyle w:val="PL"/>
      </w:pPr>
      <w:r>
        <w:t xml:space="preserve">                - $ref: 'TS28623_GenericNrm.yaml#/components/schemas/EP_RP-Attr'</w:t>
      </w:r>
    </w:p>
    <w:p w14:paraId="7BB52459" w14:textId="77777777" w:rsidR="002A2F6A" w:rsidRDefault="002A2F6A" w:rsidP="002A2F6A">
      <w:pPr>
        <w:pStyle w:val="PL"/>
      </w:pPr>
      <w:r>
        <w:t xml:space="preserve">                - type: object</w:t>
      </w:r>
    </w:p>
    <w:p w14:paraId="6F405EB1" w14:textId="77777777" w:rsidR="002A2F6A" w:rsidRDefault="002A2F6A" w:rsidP="002A2F6A">
      <w:pPr>
        <w:pStyle w:val="PL"/>
      </w:pPr>
      <w:r>
        <w:t xml:space="preserve">                  properties:</w:t>
      </w:r>
    </w:p>
    <w:p w14:paraId="137DAFF4" w14:textId="77777777" w:rsidR="002A2F6A" w:rsidRDefault="002A2F6A" w:rsidP="002A2F6A">
      <w:pPr>
        <w:pStyle w:val="PL"/>
      </w:pPr>
      <w:r>
        <w:t xml:space="preserve">                    localAddress:</w:t>
      </w:r>
    </w:p>
    <w:p w14:paraId="57D3DCA9" w14:textId="77777777" w:rsidR="002A2F6A" w:rsidRDefault="002A2F6A" w:rsidP="002A2F6A">
      <w:pPr>
        <w:pStyle w:val="PL"/>
      </w:pPr>
      <w:r>
        <w:t xml:space="preserve">                      $ref: 'TS28541_NrNrm.yaml#/components/schemas/LocalAddress'</w:t>
      </w:r>
    </w:p>
    <w:p w14:paraId="75C521FF" w14:textId="77777777" w:rsidR="002A2F6A" w:rsidRDefault="002A2F6A" w:rsidP="002A2F6A">
      <w:pPr>
        <w:pStyle w:val="PL"/>
      </w:pPr>
      <w:r>
        <w:t xml:space="preserve">                    remoteAddress:</w:t>
      </w:r>
    </w:p>
    <w:p w14:paraId="26B63557" w14:textId="77777777" w:rsidR="002A2F6A" w:rsidRDefault="002A2F6A" w:rsidP="002A2F6A">
      <w:pPr>
        <w:pStyle w:val="PL"/>
      </w:pPr>
      <w:r>
        <w:t xml:space="preserve">                      $ref: 'TS28541_NrNrm.yaml#/components/schemas/RemoteAddress'</w:t>
      </w:r>
    </w:p>
    <w:p w14:paraId="37290E44" w14:textId="77777777" w:rsidR="002A2F6A" w:rsidRDefault="002A2F6A" w:rsidP="002A2F6A">
      <w:pPr>
        <w:pStyle w:val="PL"/>
      </w:pPr>
      <w:r>
        <w:t xml:space="preserve">    EP_SM13-Single:</w:t>
      </w:r>
    </w:p>
    <w:p w14:paraId="3D15215E" w14:textId="77777777" w:rsidR="002A2F6A" w:rsidRDefault="002A2F6A" w:rsidP="002A2F6A">
      <w:pPr>
        <w:pStyle w:val="PL"/>
      </w:pPr>
      <w:r>
        <w:t xml:space="preserve">      allOf:</w:t>
      </w:r>
    </w:p>
    <w:p w14:paraId="6EADE4BE" w14:textId="77777777" w:rsidR="002A2F6A" w:rsidRDefault="002A2F6A" w:rsidP="002A2F6A">
      <w:pPr>
        <w:pStyle w:val="PL"/>
      </w:pPr>
      <w:r>
        <w:t xml:space="preserve">        - $ref: 'TS28623_GenericNrm.yaml#/components/schemas/Top'</w:t>
      </w:r>
    </w:p>
    <w:p w14:paraId="202D45CF" w14:textId="77777777" w:rsidR="002A2F6A" w:rsidRDefault="002A2F6A" w:rsidP="002A2F6A">
      <w:pPr>
        <w:pStyle w:val="PL"/>
      </w:pPr>
      <w:r>
        <w:t xml:space="preserve">        - type: object</w:t>
      </w:r>
    </w:p>
    <w:p w14:paraId="03DBE88D" w14:textId="77777777" w:rsidR="002A2F6A" w:rsidRDefault="002A2F6A" w:rsidP="002A2F6A">
      <w:pPr>
        <w:pStyle w:val="PL"/>
      </w:pPr>
      <w:r>
        <w:t xml:space="preserve">          properties:</w:t>
      </w:r>
    </w:p>
    <w:p w14:paraId="26750E3D" w14:textId="77777777" w:rsidR="002A2F6A" w:rsidRDefault="002A2F6A" w:rsidP="002A2F6A">
      <w:pPr>
        <w:pStyle w:val="PL"/>
      </w:pPr>
      <w:r>
        <w:t xml:space="preserve">            attributes:</w:t>
      </w:r>
    </w:p>
    <w:p w14:paraId="73B009A8" w14:textId="77777777" w:rsidR="002A2F6A" w:rsidRDefault="002A2F6A" w:rsidP="002A2F6A">
      <w:pPr>
        <w:pStyle w:val="PL"/>
      </w:pPr>
      <w:r>
        <w:t xml:space="preserve">              allOf:</w:t>
      </w:r>
    </w:p>
    <w:p w14:paraId="436F6785" w14:textId="77777777" w:rsidR="002A2F6A" w:rsidRDefault="002A2F6A" w:rsidP="002A2F6A">
      <w:pPr>
        <w:pStyle w:val="PL"/>
      </w:pPr>
      <w:r>
        <w:t xml:space="preserve">                - $ref: 'TS28623_GenericNrm.yaml#/components/schemas/EP_RP-Attr'</w:t>
      </w:r>
    </w:p>
    <w:p w14:paraId="23E32BF7" w14:textId="77777777" w:rsidR="002A2F6A" w:rsidRDefault="002A2F6A" w:rsidP="002A2F6A">
      <w:pPr>
        <w:pStyle w:val="PL"/>
      </w:pPr>
      <w:r>
        <w:t xml:space="preserve">                - type: object</w:t>
      </w:r>
    </w:p>
    <w:p w14:paraId="5D1A639E" w14:textId="77777777" w:rsidR="002A2F6A" w:rsidRDefault="002A2F6A" w:rsidP="002A2F6A">
      <w:pPr>
        <w:pStyle w:val="PL"/>
      </w:pPr>
      <w:r>
        <w:t xml:space="preserve">                  properties:</w:t>
      </w:r>
    </w:p>
    <w:p w14:paraId="586C89C6" w14:textId="77777777" w:rsidR="002A2F6A" w:rsidRDefault="002A2F6A" w:rsidP="002A2F6A">
      <w:pPr>
        <w:pStyle w:val="PL"/>
      </w:pPr>
      <w:r>
        <w:t xml:space="preserve">                    localAddress:</w:t>
      </w:r>
    </w:p>
    <w:p w14:paraId="56EE67EA" w14:textId="77777777" w:rsidR="002A2F6A" w:rsidRDefault="002A2F6A" w:rsidP="002A2F6A">
      <w:pPr>
        <w:pStyle w:val="PL"/>
      </w:pPr>
      <w:r>
        <w:t xml:space="preserve">                      $ref: 'TS28541_NrNrm.yaml#/components/schemas/LocalAddress'</w:t>
      </w:r>
    </w:p>
    <w:p w14:paraId="131566EF" w14:textId="77777777" w:rsidR="002A2F6A" w:rsidRDefault="002A2F6A" w:rsidP="002A2F6A">
      <w:pPr>
        <w:pStyle w:val="PL"/>
      </w:pPr>
      <w:r>
        <w:t xml:space="preserve">                    remoteAddress:</w:t>
      </w:r>
    </w:p>
    <w:p w14:paraId="371A9A05" w14:textId="77777777" w:rsidR="002A2F6A" w:rsidRDefault="002A2F6A" w:rsidP="002A2F6A">
      <w:pPr>
        <w:pStyle w:val="PL"/>
      </w:pPr>
      <w:r>
        <w:t xml:space="preserve">                      $ref: 'TS28541_NrNrm.yaml#/components/schemas/RemoteAddress'</w:t>
      </w:r>
    </w:p>
    <w:p w14:paraId="12937854" w14:textId="77777777" w:rsidR="002A2F6A" w:rsidRDefault="002A2F6A" w:rsidP="002A2F6A">
      <w:pPr>
        <w:pStyle w:val="PL"/>
      </w:pPr>
      <w:r>
        <w:t xml:space="preserve">    EP_SM14-Single:</w:t>
      </w:r>
    </w:p>
    <w:p w14:paraId="3E7BDF12" w14:textId="77777777" w:rsidR="002A2F6A" w:rsidRDefault="002A2F6A" w:rsidP="002A2F6A">
      <w:pPr>
        <w:pStyle w:val="PL"/>
      </w:pPr>
      <w:r>
        <w:t xml:space="preserve">      allOf:</w:t>
      </w:r>
    </w:p>
    <w:p w14:paraId="312983FD" w14:textId="77777777" w:rsidR="002A2F6A" w:rsidRDefault="002A2F6A" w:rsidP="002A2F6A">
      <w:pPr>
        <w:pStyle w:val="PL"/>
      </w:pPr>
      <w:r>
        <w:t xml:space="preserve">        - $ref: 'TS28623_GenericNrm.yaml#/components/schemas/Top'</w:t>
      </w:r>
    </w:p>
    <w:p w14:paraId="20B96192" w14:textId="77777777" w:rsidR="002A2F6A" w:rsidRDefault="002A2F6A" w:rsidP="002A2F6A">
      <w:pPr>
        <w:pStyle w:val="PL"/>
      </w:pPr>
      <w:r>
        <w:lastRenderedPageBreak/>
        <w:t xml:space="preserve">        - type: object</w:t>
      </w:r>
    </w:p>
    <w:p w14:paraId="02E0DDA8" w14:textId="77777777" w:rsidR="002A2F6A" w:rsidRDefault="002A2F6A" w:rsidP="002A2F6A">
      <w:pPr>
        <w:pStyle w:val="PL"/>
      </w:pPr>
      <w:r>
        <w:t xml:space="preserve">          properties:</w:t>
      </w:r>
    </w:p>
    <w:p w14:paraId="07A431AE" w14:textId="77777777" w:rsidR="002A2F6A" w:rsidRDefault="002A2F6A" w:rsidP="002A2F6A">
      <w:pPr>
        <w:pStyle w:val="PL"/>
      </w:pPr>
      <w:r>
        <w:t xml:space="preserve">            attributes:</w:t>
      </w:r>
    </w:p>
    <w:p w14:paraId="411283CE" w14:textId="77777777" w:rsidR="002A2F6A" w:rsidRDefault="002A2F6A" w:rsidP="002A2F6A">
      <w:pPr>
        <w:pStyle w:val="PL"/>
      </w:pPr>
      <w:r>
        <w:t xml:space="preserve">              allOf:</w:t>
      </w:r>
    </w:p>
    <w:p w14:paraId="7E574B04" w14:textId="77777777" w:rsidR="002A2F6A" w:rsidRDefault="002A2F6A" w:rsidP="002A2F6A">
      <w:pPr>
        <w:pStyle w:val="PL"/>
      </w:pPr>
      <w:r>
        <w:t xml:space="preserve">                - $ref: 'TS28623_GenericNrm.yaml#/components/schemas/EP_RP-Attr'</w:t>
      </w:r>
    </w:p>
    <w:p w14:paraId="75E5DD86" w14:textId="77777777" w:rsidR="002A2F6A" w:rsidRDefault="002A2F6A" w:rsidP="002A2F6A">
      <w:pPr>
        <w:pStyle w:val="PL"/>
      </w:pPr>
      <w:r>
        <w:t xml:space="preserve">                - type: object</w:t>
      </w:r>
    </w:p>
    <w:p w14:paraId="0E704E4D" w14:textId="77777777" w:rsidR="002A2F6A" w:rsidRDefault="002A2F6A" w:rsidP="002A2F6A">
      <w:pPr>
        <w:pStyle w:val="PL"/>
      </w:pPr>
      <w:r>
        <w:t xml:space="preserve">                  properties:</w:t>
      </w:r>
    </w:p>
    <w:p w14:paraId="057893C1" w14:textId="77777777" w:rsidR="002A2F6A" w:rsidRDefault="002A2F6A" w:rsidP="002A2F6A">
      <w:pPr>
        <w:pStyle w:val="PL"/>
      </w:pPr>
      <w:r>
        <w:t xml:space="preserve">                    localAddress:</w:t>
      </w:r>
    </w:p>
    <w:p w14:paraId="7DC8F3EE" w14:textId="77777777" w:rsidR="002A2F6A" w:rsidRDefault="002A2F6A" w:rsidP="002A2F6A">
      <w:pPr>
        <w:pStyle w:val="PL"/>
      </w:pPr>
      <w:r>
        <w:t xml:space="preserve">                      $ref: 'TS28541_NrNrm.yaml#/components/schemas/LocalAddress'</w:t>
      </w:r>
    </w:p>
    <w:p w14:paraId="2142E0BB" w14:textId="77777777" w:rsidR="002A2F6A" w:rsidRDefault="002A2F6A" w:rsidP="002A2F6A">
      <w:pPr>
        <w:pStyle w:val="PL"/>
      </w:pPr>
      <w:r>
        <w:t xml:space="preserve">                    remoteAddress:</w:t>
      </w:r>
    </w:p>
    <w:p w14:paraId="1DB435BC" w14:textId="77777777" w:rsidR="002A2F6A" w:rsidRDefault="002A2F6A" w:rsidP="002A2F6A">
      <w:pPr>
        <w:pStyle w:val="PL"/>
      </w:pPr>
      <w:r>
        <w:t xml:space="preserve">                      $ref: 'TS28541_NrNrm.yaml#/components/schemas/RemoteAddress'</w:t>
      </w:r>
    </w:p>
    <w:p w14:paraId="257E31EF" w14:textId="77777777" w:rsidR="002A2F6A" w:rsidRDefault="002A2F6A" w:rsidP="002A2F6A">
      <w:pPr>
        <w:pStyle w:val="PL"/>
      </w:pPr>
    </w:p>
    <w:p w14:paraId="754E5FFC" w14:textId="77777777" w:rsidR="002A2F6A" w:rsidRDefault="002A2F6A" w:rsidP="002A2F6A">
      <w:pPr>
        <w:pStyle w:val="PL"/>
      </w:pPr>
      <w:r>
        <w:t>#-------- Definition of JSON arrays for name-contained IOCs ----------------------</w:t>
      </w:r>
    </w:p>
    <w:p w14:paraId="5AC52F4C" w14:textId="77777777" w:rsidR="002A2F6A" w:rsidRDefault="002A2F6A" w:rsidP="002A2F6A">
      <w:pPr>
        <w:pStyle w:val="PL"/>
      </w:pPr>
    </w:p>
    <w:p w14:paraId="59B44E0D" w14:textId="77777777" w:rsidR="002A2F6A" w:rsidRDefault="002A2F6A" w:rsidP="002A2F6A">
      <w:pPr>
        <w:pStyle w:val="PL"/>
      </w:pPr>
      <w:r>
        <w:t xml:space="preserve">    AmfFunction-Multiple:</w:t>
      </w:r>
    </w:p>
    <w:p w14:paraId="75232196" w14:textId="77777777" w:rsidR="002A2F6A" w:rsidRDefault="002A2F6A" w:rsidP="002A2F6A">
      <w:pPr>
        <w:pStyle w:val="PL"/>
      </w:pPr>
      <w:r>
        <w:t xml:space="preserve">      type: array</w:t>
      </w:r>
    </w:p>
    <w:p w14:paraId="5FCC61AA" w14:textId="77777777" w:rsidR="002A2F6A" w:rsidRDefault="002A2F6A" w:rsidP="002A2F6A">
      <w:pPr>
        <w:pStyle w:val="PL"/>
      </w:pPr>
      <w:r>
        <w:t xml:space="preserve">      items:</w:t>
      </w:r>
    </w:p>
    <w:p w14:paraId="3ECB9F6F" w14:textId="77777777" w:rsidR="002A2F6A" w:rsidRDefault="002A2F6A" w:rsidP="002A2F6A">
      <w:pPr>
        <w:pStyle w:val="PL"/>
      </w:pPr>
      <w:r>
        <w:t xml:space="preserve">        $ref: '#/components/schemas/AmfFunction-Single'</w:t>
      </w:r>
    </w:p>
    <w:p w14:paraId="24B035A6" w14:textId="77777777" w:rsidR="002A2F6A" w:rsidRDefault="002A2F6A" w:rsidP="002A2F6A">
      <w:pPr>
        <w:pStyle w:val="PL"/>
      </w:pPr>
      <w:r>
        <w:t xml:space="preserve">    SmfFunction-Multiple:</w:t>
      </w:r>
    </w:p>
    <w:p w14:paraId="1706F05B" w14:textId="77777777" w:rsidR="002A2F6A" w:rsidRDefault="002A2F6A" w:rsidP="002A2F6A">
      <w:pPr>
        <w:pStyle w:val="PL"/>
      </w:pPr>
      <w:r>
        <w:t xml:space="preserve">      type: array</w:t>
      </w:r>
    </w:p>
    <w:p w14:paraId="003F9EBE" w14:textId="77777777" w:rsidR="002A2F6A" w:rsidRDefault="002A2F6A" w:rsidP="002A2F6A">
      <w:pPr>
        <w:pStyle w:val="PL"/>
      </w:pPr>
      <w:r>
        <w:t xml:space="preserve">      items:</w:t>
      </w:r>
    </w:p>
    <w:p w14:paraId="23B97DAC" w14:textId="77777777" w:rsidR="002A2F6A" w:rsidRDefault="002A2F6A" w:rsidP="002A2F6A">
      <w:pPr>
        <w:pStyle w:val="PL"/>
      </w:pPr>
      <w:r>
        <w:t xml:space="preserve">        $ref: '#/components/schemas/SmfFunction-Single'</w:t>
      </w:r>
    </w:p>
    <w:p w14:paraId="1E16EE21" w14:textId="77777777" w:rsidR="002A2F6A" w:rsidRDefault="002A2F6A" w:rsidP="002A2F6A">
      <w:pPr>
        <w:pStyle w:val="PL"/>
      </w:pPr>
      <w:r>
        <w:t xml:space="preserve">    UpfFunction-Multiple:</w:t>
      </w:r>
    </w:p>
    <w:p w14:paraId="70BA2427" w14:textId="77777777" w:rsidR="002A2F6A" w:rsidRDefault="002A2F6A" w:rsidP="002A2F6A">
      <w:pPr>
        <w:pStyle w:val="PL"/>
      </w:pPr>
      <w:r>
        <w:t xml:space="preserve">      type: array</w:t>
      </w:r>
    </w:p>
    <w:p w14:paraId="3009E6E7" w14:textId="77777777" w:rsidR="002A2F6A" w:rsidRDefault="002A2F6A" w:rsidP="002A2F6A">
      <w:pPr>
        <w:pStyle w:val="PL"/>
      </w:pPr>
      <w:r>
        <w:t xml:space="preserve">      items:</w:t>
      </w:r>
    </w:p>
    <w:p w14:paraId="06EBF3C7" w14:textId="77777777" w:rsidR="002A2F6A" w:rsidRDefault="002A2F6A" w:rsidP="002A2F6A">
      <w:pPr>
        <w:pStyle w:val="PL"/>
      </w:pPr>
      <w:r>
        <w:t xml:space="preserve">        $ref: '#/components/schemas/UpfFunction-Single'</w:t>
      </w:r>
    </w:p>
    <w:p w14:paraId="24F3D430" w14:textId="77777777" w:rsidR="002A2F6A" w:rsidRDefault="002A2F6A" w:rsidP="002A2F6A">
      <w:pPr>
        <w:pStyle w:val="PL"/>
      </w:pPr>
      <w:r>
        <w:t xml:space="preserve">    N3iwfFunction-Multiple:</w:t>
      </w:r>
    </w:p>
    <w:p w14:paraId="39200670" w14:textId="77777777" w:rsidR="002A2F6A" w:rsidRDefault="002A2F6A" w:rsidP="002A2F6A">
      <w:pPr>
        <w:pStyle w:val="PL"/>
      </w:pPr>
      <w:r>
        <w:t xml:space="preserve">      type: array</w:t>
      </w:r>
    </w:p>
    <w:p w14:paraId="1CA3B7BA" w14:textId="77777777" w:rsidR="002A2F6A" w:rsidRDefault="002A2F6A" w:rsidP="002A2F6A">
      <w:pPr>
        <w:pStyle w:val="PL"/>
      </w:pPr>
      <w:r>
        <w:t xml:space="preserve">      items:</w:t>
      </w:r>
    </w:p>
    <w:p w14:paraId="4FCC2785" w14:textId="77777777" w:rsidR="002A2F6A" w:rsidRDefault="002A2F6A" w:rsidP="002A2F6A">
      <w:pPr>
        <w:pStyle w:val="PL"/>
      </w:pPr>
      <w:r>
        <w:t xml:space="preserve">        $ref: '#/components/schemas/N3iwfFunction-Single'</w:t>
      </w:r>
    </w:p>
    <w:p w14:paraId="6615080F" w14:textId="77777777" w:rsidR="002A2F6A" w:rsidRDefault="002A2F6A" w:rsidP="002A2F6A">
      <w:pPr>
        <w:pStyle w:val="PL"/>
      </w:pPr>
      <w:r>
        <w:t xml:space="preserve">    PcfFunction-Multiple:</w:t>
      </w:r>
    </w:p>
    <w:p w14:paraId="4FE3131F" w14:textId="77777777" w:rsidR="002A2F6A" w:rsidRDefault="002A2F6A" w:rsidP="002A2F6A">
      <w:pPr>
        <w:pStyle w:val="PL"/>
      </w:pPr>
      <w:r>
        <w:t xml:space="preserve">      type: array</w:t>
      </w:r>
    </w:p>
    <w:p w14:paraId="556166C6" w14:textId="77777777" w:rsidR="002A2F6A" w:rsidRDefault="002A2F6A" w:rsidP="002A2F6A">
      <w:pPr>
        <w:pStyle w:val="PL"/>
      </w:pPr>
      <w:r>
        <w:t xml:space="preserve">      items:</w:t>
      </w:r>
    </w:p>
    <w:p w14:paraId="14B0A3F5" w14:textId="77777777" w:rsidR="002A2F6A" w:rsidRDefault="002A2F6A" w:rsidP="002A2F6A">
      <w:pPr>
        <w:pStyle w:val="PL"/>
      </w:pPr>
      <w:r>
        <w:t xml:space="preserve">        $ref: '#/components/schemas/PcfFunction-Single'</w:t>
      </w:r>
    </w:p>
    <w:p w14:paraId="578EA24E" w14:textId="77777777" w:rsidR="002A2F6A" w:rsidRDefault="002A2F6A" w:rsidP="002A2F6A">
      <w:pPr>
        <w:pStyle w:val="PL"/>
      </w:pPr>
      <w:r>
        <w:t xml:space="preserve">    AusfFunction-Multiple:</w:t>
      </w:r>
    </w:p>
    <w:p w14:paraId="15F55BF0" w14:textId="77777777" w:rsidR="002A2F6A" w:rsidRDefault="002A2F6A" w:rsidP="002A2F6A">
      <w:pPr>
        <w:pStyle w:val="PL"/>
      </w:pPr>
      <w:r>
        <w:t xml:space="preserve">      type: array</w:t>
      </w:r>
    </w:p>
    <w:p w14:paraId="00D4B240" w14:textId="77777777" w:rsidR="002A2F6A" w:rsidRDefault="002A2F6A" w:rsidP="002A2F6A">
      <w:pPr>
        <w:pStyle w:val="PL"/>
      </w:pPr>
      <w:r>
        <w:t xml:space="preserve">      items:</w:t>
      </w:r>
    </w:p>
    <w:p w14:paraId="7AC6ED3B" w14:textId="77777777" w:rsidR="002A2F6A" w:rsidRDefault="002A2F6A" w:rsidP="002A2F6A">
      <w:pPr>
        <w:pStyle w:val="PL"/>
      </w:pPr>
      <w:r>
        <w:t xml:space="preserve">        $ref: '#/components/schemas/AusfFunction-Single'</w:t>
      </w:r>
    </w:p>
    <w:p w14:paraId="3C87E22D" w14:textId="77777777" w:rsidR="002A2F6A" w:rsidRDefault="002A2F6A" w:rsidP="002A2F6A">
      <w:pPr>
        <w:pStyle w:val="PL"/>
      </w:pPr>
      <w:r>
        <w:t xml:space="preserve">    UdmFunction-Multiple:</w:t>
      </w:r>
    </w:p>
    <w:p w14:paraId="43FCB363" w14:textId="77777777" w:rsidR="002A2F6A" w:rsidRDefault="002A2F6A" w:rsidP="002A2F6A">
      <w:pPr>
        <w:pStyle w:val="PL"/>
      </w:pPr>
      <w:r>
        <w:t xml:space="preserve">      type: array</w:t>
      </w:r>
    </w:p>
    <w:p w14:paraId="507AAB0A" w14:textId="77777777" w:rsidR="002A2F6A" w:rsidRDefault="002A2F6A" w:rsidP="002A2F6A">
      <w:pPr>
        <w:pStyle w:val="PL"/>
      </w:pPr>
      <w:r>
        <w:t xml:space="preserve">      items:</w:t>
      </w:r>
    </w:p>
    <w:p w14:paraId="0D0082D1" w14:textId="77777777" w:rsidR="002A2F6A" w:rsidRDefault="002A2F6A" w:rsidP="002A2F6A">
      <w:pPr>
        <w:pStyle w:val="PL"/>
      </w:pPr>
      <w:r>
        <w:t xml:space="preserve">        $ref: '#/components/schemas/UdmFunction-Single'</w:t>
      </w:r>
    </w:p>
    <w:p w14:paraId="67A739C8" w14:textId="77777777" w:rsidR="002A2F6A" w:rsidRDefault="002A2F6A" w:rsidP="002A2F6A">
      <w:pPr>
        <w:pStyle w:val="PL"/>
      </w:pPr>
      <w:r>
        <w:t xml:space="preserve">    UdrFunction-Multiple:</w:t>
      </w:r>
    </w:p>
    <w:p w14:paraId="15608DCB" w14:textId="77777777" w:rsidR="002A2F6A" w:rsidRDefault="002A2F6A" w:rsidP="002A2F6A">
      <w:pPr>
        <w:pStyle w:val="PL"/>
      </w:pPr>
      <w:r>
        <w:t xml:space="preserve">      type: array</w:t>
      </w:r>
    </w:p>
    <w:p w14:paraId="342C59F2" w14:textId="77777777" w:rsidR="002A2F6A" w:rsidRDefault="002A2F6A" w:rsidP="002A2F6A">
      <w:pPr>
        <w:pStyle w:val="PL"/>
      </w:pPr>
      <w:r>
        <w:t xml:space="preserve">      items:</w:t>
      </w:r>
    </w:p>
    <w:p w14:paraId="24837168" w14:textId="77777777" w:rsidR="002A2F6A" w:rsidRDefault="002A2F6A" w:rsidP="002A2F6A">
      <w:pPr>
        <w:pStyle w:val="PL"/>
      </w:pPr>
      <w:r>
        <w:t xml:space="preserve">        $ref: '#/components/schemas/UdrFunction-Single'</w:t>
      </w:r>
    </w:p>
    <w:p w14:paraId="61A26A1C" w14:textId="77777777" w:rsidR="002A2F6A" w:rsidRDefault="002A2F6A" w:rsidP="002A2F6A">
      <w:pPr>
        <w:pStyle w:val="PL"/>
      </w:pPr>
      <w:r>
        <w:t xml:space="preserve">    UdsfFunction-Multiple:</w:t>
      </w:r>
    </w:p>
    <w:p w14:paraId="2ECDB161" w14:textId="77777777" w:rsidR="002A2F6A" w:rsidRDefault="002A2F6A" w:rsidP="002A2F6A">
      <w:pPr>
        <w:pStyle w:val="PL"/>
      </w:pPr>
      <w:r>
        <w:t xml:space="preserve">      type: array</w:t>
      </w:r>
    </w:p>
    <w:p w14:paraId="241A9DB9" w14:textId="77777777" w:rsidR="002A2F6A" w:rsidRDefault="002A2F6A" w:rsidP="002A2F6A">
      <w:pPr>
        <w:pStyle w:val="PL"/>
      </w:pPr>
      <w:r>
        <w:t xml:space="preserve">      items:</w:t>
      </w:r>
    </w:p>
    <w:p w14:paraId="2C2180A0" w14:textId="77777777" w:rsidR="002A2F6A" w:rsidRDefault="002A2F6A" w:rsidP="002A2F6A">
      <w:pPr>
        <w:pStyle w:val="PL"/>
      </w:pPr>
      <w:r>
        <w:t xml:space="preserve">        $ref: '#/components/schemas/UdsfFunction-Single'</w:t>
      </w:r>
    </w:p>
    <w:p w14:paraId="1C50395E" w14:textId="77777777" w:rsidR="002A2F6A" w:rsidRDefault="002A2F6A" w:rsidP="002A2F6A">
      <w:pPr>
        <w:pStyle w:val="PL"/>
      </w:pPr>
      <w:r>
        <w:t xml:space="preserve">    NrfFunction-Multiple:</w:t>
      </w:r>
    </w:p>
    <w:p w14:paraId="4CB58A50" w14:textId="77777777" w:rsidR="002A2F6A" w:rsidRDefault="002A2F6A" w:rsidP="002A2F6A">
      <w:pPr>
        <w:pStyle w:val="PL"/>
      </w:pPr>
      <w:r>
        <w:t xml:space="preserve">      type: array</w:t>
      </w:r>
    </w:p>
    <w:p w14:paraId="6B87FD9F" w14:textId="77777777" w:rsidR="002A2F6A" w:rsidRDefault="002A2F6A" w:rsidP="002A2F6A">
      <w:pPr>
        <w:pStyle w:val="PL"/>
      </w:pPr>
      <w:r>
        <w:t xml:space="preserve">      items:</w:t>
      </w:r>
    </w:p>
    <w:p w14:paraId="5B199F71" w14:textId="77777777" w:rsidR="002A2F6A" w:rsidRDefault="002A2F6A" w:rsidP="002A2F6A">
      <w:pPr>
        <w:pStyle w:val="PL"/>
      </w:pPr>
      <w:r>
        <w:t xml:space="preserve">        $ref: '#/components/schemas/NrfFunction-Single'</w:t>
      </w:r>
    </w:p>
    <w:p w14:paraId="01069470" w14:textId="77777777" w:rsidR="002A2F6A" w:rsidRDefault="002A2F6A" w:rsidP="002A2F6A">
      <w:pPr>
        <w:pStyle w:val="PL"/>
      </w:pPr>
      <w:r>
        <w:t xml:space="preserve">    NssfFunction-Multiple:</w:t>
      </w:r>
    </w:p>
    <w:p w14:paraId="74792CC1" w14:textId="77777777" w:rsidR="002A2F6A" w:rsidRDefault="002A2F6A" w:rsidP="002A2F6A">
      <w:pPr>
        <w:pStyle w:val="PL"/>
      </w:pPr>
      <w:r>
        <w:t xml:space="preserve">      type: array</w:t>
      </w:r>
    </w:p>
    <w:p w14:paraId="67B6DE6D" w14:textId="77777777" w:rsidR="002A2F6A" w:rsidRDefault="002A2F6A" w:rsidP="002A2F6A">
      <w:pPr>
        <w:pStyle w:val="PL"/>
      </w:pPr>
      <w:r>
        <w:t xml:space="preserve">      items:</w:t>
      </w:r>
    </w:p>
    <w:p w14:paraId="6D7FD9C8" w14:textId="77777777" w:rsidR="002A2F6A" w:rsidRDefault="002A2F6A" w:rsidP="002A2F6A">
      <w:pPr>
        <w:pStyle w:val="PL"/>
      </w:pPr>
      <w:r>
        <w:t xml:space="preserve">        $ref: '#/components/schemas/NssfFunction-Single'</w:t>
      </w:r>
    </w:p>
    <w:p w14:paraId="5CD2B3DB" w14:textId="77777777" w:rsidR="002A2F6A" w:rsidRDefault="002A2F6A" w:rsidP="002A2F6A">
      <w:pPr>
        <w:pStyle w:val="PL"/>
      </w:pPr>
      <w:r>
        <w:t xml:space="preserve">    SmsfFunction-Multiple:</w:t>
      </w:r>
    </w:p>
    <w:p w14:paraId="1A4ACF79" w14:textId="77777777" w:rsidR="002A2F6A" w:rsidRDefault="002A2F6A" w:rsidP="002A2F6A">
      <w:pPr>
        <w:pStyle w:val="PL"/>
      </w:pPr>
      <w:r>
        <w:t xml:space="preserve">      type: array</w:t>
      </w:r>
    </w:p>
    <w:p w14:paraId="4306128C" w14:textId="77777777" w:rsidR="002A2F6A" w:rsidRDefault="002A2F6A" w:rsidP="002A2F6A">
      <w:pPr>
        <w:pStyle w:val="PL"/>
      </w:pPr>
      <w:r>
        <w:t xml:space="preserve">      items:</w:t>
      </w:r>
    </w:p>
    <w:p w14:paraId="5B026A89" w14:textId="77777777" w:rsidR="002A2F6A" w:rsidRDefault="002A2F6A" w:rsidP="002A2F6A">
      <w:pPr>
        <w:pStyle w:val="PL"/>
      </w:pPr>
      <w:r>
        <w:t xml:space="preserve">        $ref: '#/components/schemas/SmsfFunction-Single'</w:t>
      </w:r>
    </w:p>
    <w:p w14:paraId="06BDF645" w14:textId="77777777" w:rsidR="002A2F6A" w:rsidRDefault="002A2F6A" w:rsidP="002A2F6A">
      <w:pPr>
        <w:pStyle w:val="PL"/>
      </w:pPr>
      <w:r>
        <w:t xml:space="preserve">    LmfFunction-Multiple:</w:t>
      </w:r>
    </w:p>
    <w:p w14:paraId="409D6924" w14:textId="77777777" w:rsidR="002A2F6A" w:rsidRDefault="002A2F6A" w:rsidP="002A2F6A">
      <w:pPr>
        <w:pStyle w:val="PL"/>
      </w:pPr>
      <w:r>
        <w:t xml:space="preserve">      type: array</w:t>
      </w:r>
    </w:p>
    <w:p w14:paraId="71D76D21" w14:textId="77777777" w:rsidR="002A2F6A" w:rsidRDefault="002A2F6A" w:rsidP="002A2F6A">
      <w:pPr>
        <w:pStyle w:val="PL"/>
      </w:pPr>
      <w:r>
        <w:t xml:space="preserve">      items:</w:t>
      </w:r>
    </w:p>
    <w:p w14:paraId="70829022" w14:textId="77777777" w:rsidR="002A2F6A" w:rsidRDefault="002A2F6A" w:rsidP="002A2F6A">
      <w:pPr>
        <w:pStyle w:val="PL"/>
      </w:pPr>
      <w:r>
        <w:t xml:space="preserve">        $ref: '#/components/schemas/LmfFunction-Single'</w:t>
      </w:r>
    </w:p>
    <w:p w14:paraId="5BE06003" w14:textId="77777777" w:rsidR="002A2F6A" w:rsidRDefault="002A2F6A" w:rsidP="002A2F6A">
      <w:pPr>
        <w:pStyle w:val="PL"/>
      </w:pPr>
      <w:r>
        <w:t xml:space="preserve">    NgeirFunction-Multiple:</w:t>
      </w:r>
    </w:p>
    <w:p w14:paraId="49D03013" w14:textId="77777777" w:rsidR="002A2F6A" w:rsidRDefault="002A2F6A" w:rsidP="002A2F6A">
      <w:pPr>
        <w:pStyle w:val="PL"/>
      </w:pPr>
      <w:r>
        <w:t xml:space="preserve">      type: array</w:t>
      </w:r>
    </w:p>
    <w:p w14:paraId="52D132B3" w14:textId="77777777" w:rsidR="002A2F6A" w:rsidRDefault="002A2F6A" w:rsidP="002A2F6A">
      <w:pPr>
        <w:pStyle w:val="PL"/>
      </w:pPr>
      <w:r>
        <w:t xml:space="preserve">      items:</w:t>
      </w:r>
    </w:p>
    <w:p w14:paraId="3E92E926" w14:textId="77777777" w:rsidR="002A2F6A" w:rsidRDefault="002A2F6A" w:rsidP="002A2F6A">
      <w:pPr>
        <w:pStyle w:val="PL"/>
      </w:pPr>
      <w:r>
        <w:t xml:space="preserve">        $ref: '#/components/schemas/NgeirFunction-Single'</w:t>
      </w:r>
    </w:p>
    <w:p w14:paraId="250734C4" w14:textId="77777777" w:rsidR="002A2F6A" w:rsidRDefault="002A2F6A" w:rsidP="002A2F6A">
      <w:pPr>
        <w:pStyle w:val="PL"/>
      </w:pPr>
      <w:r>
        <w:t xml:space="preserve">    SeppFunction-Multiple:</w:t>
      </w:r>
    </w:p>
    <w:p w14:paraId="20801481" w14:textId="77777777" w:rsidR="002A2F6A" w:rsidRDefault="002A2F6A" w:rsidP="002A2F6A">
      <w:pPr>
        <w:pStyle w:val="PL"/>
      </w:pPr>
      <w:r>
        <w:t xml:space="preserve">      type: array</w:t>
      </w:r>
    </w:p>
    <w:p w14:paraId="6C9F4F69" w14:textId="77777777" w:rsidR="002A2F6A" w:rsidRDefault="002A2F6A" w:rsidP="002A2F6A">
      <w:pPr>
        <w:pStyle w:val="PL"/>
      </w:pPr>
      <w:r>
        <w:t xml:space="preserve">      items:</w:t>
      </w:r>
    </w:p>
    <w:p w14:paraId="36B651FA" w14:textId="77777777" w:rsidR="002A2F6A" w:rsidRDefault="002A2F6A" w:rsidP="002A2F6A">
      <w:pPr>
        <w:pStyle w:val="PL"/>
      </w:pPr>
      <w:r>
        <w:t xml:space="preserve">        $ref: '#/components/schemas/SeppFunction-Single'</w:t>
      </w:r>
    </w:p>
    <w:p w14:paraId="0B73ADC7" w14:textId="77777777" w:rsidR="002A2F6A" w:rsidRDefault="002A2F6A" w:rsidP="002A2F6A">
      <w:pPr>
        <w:pStyle w:val="PL"/>
      </w:pPr>
      <w:r>
        <w:t xml:space="preserve">    NwdafFunction-Multiple:</w:t>
      </w:r>
    </w:p>
    <w:p w14:paraId="6FDE697B" w14:textId="77777777" w:rsidR="002A2F6A" w:rsidRDefault="002A2F6A" w:rsidP="002A2F6A">
      <w:pPr>
        <w:pStyle w:val="PL"/>
      </w:pPr>
      <w:r>
        <w:t xml:space="preserve">      type: array</w:t>
      </w:r>
    </w:p>
    <w:p w14:paraId="42818ABF" w14:textId="77777777" w:rsidR="002A2F6A" w:rsidRDefault="002A2F6A" w:rsidP="002A2F6A">
      <w:pPr>
        <w:pStyle w:val="PL"/>
      </w:pPr>
      <w:r>
        <w:t xml:space="preserve">      items:</w:t>
      </w:r>
    </w:p>
    <w:p w14:paraId="7EB48CFC" w14:textId="77777777" w:rsidR="002A2F6A" w:rsidRDefault="002A2F6A" w:rsidP="002A2F6A">
      <w:pPr>
        <w:pStyle w:val="PL"/>
      </w:pPr>
      <w:r>
        <w:t xml:space="preserve">        $ref: '#/components/schemas/NwdafFunction-Single'</w:t>
      </w:r>
    </w:p>
    <w:p w14:paraId="6F91AA50" w14:textId="77777777" w:rsidR="002A2F6A" w:rsidRDefault="002A2F6A" w:rsidP="002A2F6A">
      <w:pPr>
        <w:pStyle w:val="PL"/>
      </w:pPr>
      <w:r>
        <w:lastRenderedPageBreak/>
        <w:t xml:space="preserve">    ScpFunction-Multiple:</w:t>
      </w:r>
    </w:p>
    <w:p w14:paraId="423FA830" w14:textId="77777777" w:rsidR="002A2F6A" w:rsidRDefault="002A2F6A" w:rsidP="002A2F6A">
      <w:pPr>
        <w:pStyle w:val="PL"/>
      </w:pPr>
      <w:r>
        <w:t xml:space="preserve">      type: array</w:t>
      </w:r>
    </w:p>
    <w:p w14:paraId="1F240D49" w14:textId="77777777" w:rsidR="002A2F6A" w:rsidRDefault="002A2F6A" w:rsidP="002A2F6A">
      <w:pPr>
        <w:pStyle w:val="PL"/>
      </w:pPr>
      <w:r>
        <w:t xml:space="preserve">      items:</w:t>
      </w:r>
    </w:p>
    <w:p w14:paraId="451E66D0" w14:textId="77777777" w:rsidR="002A2F6A" w:rsidRDefault="002A2F6A" w:rsidP="002A2F6A">
      <w:pPr>
        <w:pStyle w:val="PL"/>
      </w:pPr>
      <w:r>
        <w:t xml:space="preserve">        $ref: '#/components/schemas/ScpFunction-Single'</w:t>
      </w:r>
    </w:p>
    <w:p w14:paraId="3A5B035E" w14:textId="77777777" w:rsidR="002A2F6A" w:rsidRDefault="002A2F6A" w:rsidP="002A2F6A">
      <w:pPr>
        <w:pStyle w:val="PL"/>
      </w:pPr>
      <w:r>
        <w:t xml:space="preserve">    NefFunction-Multiple:</w:t>
      </w:r>
    </w:p>
    <w:p w14:paraId="509D03C4" w14:textId="77777777" w:rsidR="002A2F6A" w:rsidRDefault="002A2F6A" w:rsidP="002A2F6A">
      <w:pPr>
        <w:pStyle w:val="PL"/>
      </w:pPr>
      <w:r>
        <w:t xml:space="preserve">      type: array</w:t>
      </w:r>
    </w:p>
    <w:p w14:paraId="32A64F25" w14:textId="77777777" w:rsidR="002A2F6A" w:rsidRDefault="002A2F6A" w:rsidP="002A2F6A">
      <w:pPr>
        <w:pStyle w:val="PL"/>
      </w:pPr>
      <w:r>
        <w:t xml:space="preserve">      items:</w:t>
      </w:r>
    </w:p>
    <w:p w14:paraId="31370939" w14:textId="77777777" w:rsidR="002A2F6A" w:rsidRDefault="002A2F6A" w:rsidP="002A2F6A">
      <w:pPr>
        <w:pStyle w:val="PL"/>
      </w:pPr>
      <w:r>
        <w:t xml:space="preserve">        $ref: '#/components/schemas/NefFunction-Single'</w:t>
      </w:r>
    </w:p>
    <w:p w14:paraId="27698DD3" w14:textId="77777777" w:rsidR="002A2F6A" w:rsidRDefault="002A2F6A" w:rsidP="002A2F6A">
      <w:pPr>
        <w:pStyle w:val="PL"/>
      </w:pPr>
    </w:p>
    <w:p w14:paraId="1772A162" w14:textId="77777777" w:rsidR="002A2F6A" w:rsidRDefault="002A2F6A" w:rsidP="002A2F6A">
      <w:pPr>
        <w:pStyle w:val="PL"/>
      </w:pPr>
      <w:r>
        <w:t xml:space="preserve">    NsacfFunction-Multiple:</w:t>
      </w:r>
    </w:p>
    <w:p w14:paraId="23A5FC41" w14:textId="77777777" w:rsidR="002A2F6A" w:rsidRDefault="002A2F6A" w:rsidP="002A2F6A">
      <w:pPr>
        <w:pStyle w:val="PL"/>
      </w:pPr>
      <w:r>
        <w:t xml:space="preserve">      type: array</w:t>
      </w:r>
    </w:p>
    <w:p w14:paraId="31CB0050" w14:textId="77777777" w:rsidR="002A2F6A" w:rsidRDefault="002A2F6A" w:rsidP="002A2F6A">
      <w:pPr>
        <w:pStyle w:val="PL"/>
      </w:pPr>
      <w:r>
        <w:t xml:space="preserve">      items:</w:t>
      </w:r>
    </w:p>
    <w:p w14:paraId="53D7C777" w14:textId="77777777" w:rsidR="002A2F6A" w:rsidRDefault="002A2F6A" w:rsidP="002A2F6A">
      <w:pPr>
        <w:pStyle w:val="PL"/>
      </w:pPr>
      <w:r>
        <w:t xml:space="preserve">        $ref: '#/components/schemas/NsacfFunction-Single'</w:t>
      </w:r>
    </w:p>
    <w:p w14:paraId="180C083C" w14:textId="77777777" w:rsidR="002A2F6A" w:rsidRDefault="002A2F6A" w:rsidP="002A2F6A">
      <w:pPr>
        <w:pStyle w:val="PL"/>
      </w:pPr>
    </w:p>
    <w:p w14:paraId="20A49DC5" w14:textId="77777777" w:rsidR="002A2F6A" w:rsidRDefault="002A2F6A" w:rsidP="002A2F6A">
      <w:pPr>
        <w:pStyle w:val="PL"/>
      </w:pPr>
      <w:r>
        <w:t xml:space="preserve">    ExternalAmfFunction-Multiple:</w:t>
      </w:r>
    </w:p>
    <w:p w14:paraId="66455C57" w14:textId="77777777" w:rsidR="002A2F6A" w:rsidRDefault="002A2F6A" w:rsidP="002A2F6A">
      <w:pPr>
        <w:pStyle w:val="PL"/>
      </w:pPr>
      <w:r>
        <w:t xml:space="preserve">      type: array</w:t>
      </w:r>
    </w:p>
    <w:p w14:paraId="0DF46447" w14:textId="77777777" w:rsidR="002A2F6A" w:rsidRDefault="002A2F6A" w:rsidP="002A2F6A">
      <w:pPr>
        <w:pStyle w:val="PL"/>
      </w:pPr>
      <w:r>
        <w:t xml:space="preserve">      items:</w:t>
      </w:r>
    </w:p>
    <w:p w14:paraId="73B7B621" w14:textId="77777777" w:rsidR="002A2F6A" w:rsidRDefault="002A2F6A" w:rsidP="002A2F6A">
      <w:pPr>
        <w:pStyle w:val="PL"/>
      </w:pPr>
      <w:r>
        <w:t xml:space="preserve">        $ref: '#/components/schemas/ExternalAmfFunction-Single'</w:t>
      </w:r>
    </w:p>
    <w:p w14:paraId="69D314FC" w14:textId="77777777" w:rsidR="002A2F6A" w:rsidRDefault="002A2F6A" w:rsidP="002A2F6A">
      <w:pPr>
        <w:pStyle w:val="PL"/>
      </w:pPr>
      <w:r>
        <w:t xml:space="preserve">    ExternalNrfFunction-Multiple:</w:t>
      </w:r>
    </w:p>
    <w:p w14:paraId="61D8F145" w14:textId="77777777" w:rsidR="002A2F6A" w:rsidRDefault="002A2F6A" w:rsidP="002A2F6A">
      <w:pPr>
        <w:pStyle w:val="PL"/>
      </w:pPr>
      <w:r>
        <w:t xml:space="preserve">      type: array</w:t>
      </w:r>
    </w:p>
    <w:p w14:paraId="5AACC938" w14:textId="77777777" w:rsidR="002A2F6A" w:rsidRDefault="002A2F6A" w:rsidP="002A2F6A">
      <w:pPr>
        <w:pStyle w:val="PL"/>
      </w:pPr>
      <w:r>
        <w:t xml:space="preserve">      items:</w:t>
      </w:r>
    </w:p>
    <w:p w14:paraId="31B04B6D" w14:textId="77777777" w:rsidR="002A2F6A" w:rsidRDefault="002A2F6A" w:rsidP="002A2F6A">
      <w:pPr>
        <w:pStyle w:val="PL"/>
      </w:pPr>
      <w:r>
        <w:t xml:space="preserve">        $ref: '#/components/schemas/ExternalNrfFunction-Single'</w:t>
      </w:r>
    </w:p>
    <w:p w14:paraId="534A6585" w14:textId="77777777" w:rsidR="002A2F6A" w:rsidRDefault="002A2F6A" w:rsidP="002A2F6A">
      <w:pPr>
        <w:pStyle w:val="PL"/>
      </w:pPr>
      <w:r>
        <w:t xml:space="preserve">    ExternalNssfFunction-Multiple:</w:t>
      </w:r>
    </w:p>
    <w:p w14:paraId="68257FBF" w14:textId="77777777" w:rsidR="002A2F6A" w:rsidRDefault="002A2F6A" w:rsidP="002A2F6A">
      <w:pPr>
        <w:pStyle w:val="PL"/>
      </w:pPr>
      <w:r>
        <w:t xml:space="preserve">      type: array</w:t>
      </w:r>
    </w:p>
    <w:p w14:paraId="01A2B9D4" w14:textId="77777777" w:rsidR="002A2F6A" w:rsidRDefault="002A2F6A" w:rsidP="002A2F6A">
      <w:pPr>
        <w:pStyle w:val="PL"/>
      </w:pPr>
      <w:r>
        <w:t xml:space="preserve">      items:</w:t>
      </w:r>
    </w:p>
    <w:p w14:paraId="5ABF9BA8" w14:textId="77777777" w:rsidR="002A2F6A" w:rsidRDefault="002A2F6A" w:rsidP="002A2F6A">
      <w:pPr>
        <w:pStyle w:val="PL"/>
      </w:pPr>
      <w:r>
        <w:t xml:space="preserve">        $ref: '#/components/schemas/ExternalNssfFunction-Single'</w:t>
      </w:r>
    </w:p>
    <w:p w14:paraId="03C36B3B" w14:textId="77777777" w:rsidR="002A2F6A" w:rsidRDefault="002A2F6A" w:rsidP="002A2F6A">
      <w:pPr>
        <w:pStyle w:val="PL"/>
      </w:pPr>
      <w:r>
        <w:t xml:space="preserve">    ExternalSeppFunction-Nultiple:</w:t>
      </w:r>
    </w:p>
    <w:p w14:paraId="7AF56449" w14:textId="77777777" w:rsidR="002A2F6A" w:rsidRDefault="002A2F6A" w:rsidP="002A2F6A">
      <w:pPr>
        <w:pStyle w:val="PL"/>
      </w:pPr>
      <w:r>
        <w:t xml:space="preserve">      type: array</w:t>
      </w:r>
    </w:p>
    <w:p w14:paraId="33154B04" w14:textId="77777777" w:rsidR="002A2F6A" w:rsidRDefault="002A2F6A" w:rsidP="002A2F6A">
      <w:pPr>
        <w:pStyle w:val="PL"/>
      </w:pPr>
      <w:r>
        <w:t xml:space="preserve">      items:</w:t>
      </w:r>
    </w:p>
    <w:p w14:paraId="52EBB417" w14:textId="77777777" w:rsidR="002A2F6A" w:rsidRDefault="002A2F6A" w:rsidP="002A2F6A">
      <w:pPr>
        <w:pStyle w:val="PL"/>
      </w:pPr>
      <w:r>
        <w:t xml:space="preserve">        $ref: '#/components/schemas/ExternalSeppFunction-Single'</w:t>
      </w:r>
    </w:p>
    <w:p w14:paraId="3768B5D1" w14:textId="77777777" w:rsidR="002A2F6A" w:rsidRDefault="002A2F6A" w:rsidP="002A2F6A">
      <w:pPr>
        <w:pStyle w:val="PL"/>
      </w:pPr>
    </w:p>
    <w:p w14:paraId="4713D623" w14:textId="77777777" w:rsidR="002A2F6A" w:rsidRDefault="002A2F6A" w:rsidP="002A2F6A">
      <w:pPr>
        <w:pStyle w:val="PL"/>
      </w:pPr>
      <w:r>
        <w:t xml:space="preserve">    AmfSet-Multiple:</w:t>
      </w:r>
    </w:p>
    <w:p w14:paraId="5F0AD3EE" w14:textId="77777777" w:rsidR="002A2F6A" w:rsidRDefault="002A2F6A" w:rsidP="002A2F6A">
      <w:pPr>
        <w:pStyle w:val="PL"/>
      </w:pPr>
      <w:r>
        <w:t xml:space="preserve">      type: array</w:t>
      </w:r>
    </w:p>
    <w:p w14:paraId="3D713BC9" w14:textId="77777777" w:rsidR="002A2F6A" w:rsidRDefault="002A2F6A" w:rsidP="002A2F6A">
      <w:pPr>
        <w:pStyle w:val="PL"/>
      </w:pPr>
      <w:r>
        <w:t xml:space="preserve">      items:</w:t>
      </w:r>
    </w:p>
    <w:p w14:paraId="3C0F5E32" w14:textId="77777777" w:rsidR="002A2F6A" w:rsidRDefault="002A2F6A" w:rsidP="002A2F6A">
      <w:pPr>
        <w:pStyle w:val="PL"/>
      </w:pPr>
      <w:r>
        <w:t xml:space="preserve">        $ref: '#/components/schemas/AmfSet-Single'</w:t>
      </w:r>
    </w:p>
    <w:p w14:paraId="349D6547" w14:textId="77777777" w:rsidR="002A2F6A" w:rsidRDefault="002A2F6A" w:rsidP="002A2F6A">
      <w:pPr>
        <w:pStyle w:val="PL"/>
      </w:pPr>
      <w:r>
        <w:t xml:space="preserve">    AmfRegion-Multiple:</w:t>
      </w:r>
    </w:p>
    <w:p w14:paraId="154328B7" w14:textId="77777777" w:rsidR="002A2F6A" w:rsidRDefault="002A2F6A" w:rsidP="002A2F6A">
      <w:pPr>
        <w:pStyle w:val="PL"/>
      </w:pPr>
      <w:r>
        <w:t xml:space="preserve">      type: array</w:t>
      </w:r>
    </w:p>
    <w:p w14:paraId="4C7DB8BD" w14:textId="77777777" w:rsidR="002A2F6A" w:rsidRDefault="002A2F6A" w:rsidP="002A2F6A">
      <w:pPr>
        <w:pStyle w:val="PL"/>
      </w:pPr>
      <w:r>
        <w:t xml:space="preserve">      items:</w:t>
      </w:r>
    </w:p>
    <w:p w14:paraId="0E2516B6" w14:textId="77777777" w:rsidR="002A2F6A" w:rsidRDefault="002A2F6A" w:rsidP="002A2F6A">
      <w:pPr>
        <w:pStyle w:val="PL"/>
      </w:pPr>
      <w:r>
        <w:t xml:space="preserve">        $ref: '#/components/schemas/AmfRegion-Single'</w:t>
      </w:r>
    </w:p>
    <w:p w14:paraId="3FE4F4BF" w14:textId="77777777" w:rsidR="002A2F6A" w:rsidRDefault="002A2F6A" w:rsidP="002A2F6A">
      <w:pPr>
        <w:pStyle w:val="PL"/>
      </w:pPr>
    </w:p>
    <w:p w14:paraId="4D8E18CE" w14:textId="77777777" w:rsidR="002A2F6A" w:rsidRDefault="002A2F6A" w:rsidP="002A2F6A">
      <w:pPr>
        <w:pStyle w:val="PL"/>
      </w:pPr>
      <w:r>
        <w:t xml:space="preserve">    EASDFFunction-Multiple:</w:t>
      </w:r>
    </w:p>
    <w:p w14:paraId="5F5A735F" w14:textId="77777777" w:rsidR="002A2F6A" w:rsidRDefault="002A2F6A" w:rsidP="002A2F6A">
      <w:pPr>
        <w:pStyle w:val="PL"/>
      </w:pPr>
      <w:r>
        <w:t xml:space="preserve">      type: array</w:t>
      </w:r>
    </w:p>
    <w:p w14:paraId="2C08E9DE" w14:textId="77777777" w:rsidR="002A2F6A" w:rsidRDefault="002A2F6A" w:rsidP="002A2F6A">
      <w:pPr>
        <w:pStyle w:val="PL"/>
      </w:pPr>
      <w:r>
        <w:t xml:space="preserve">      items:</w:t>
      </w:r>
    </w:p>
    <w:p w14:paraId="6D00A1C4" w14:textId="77777777" w:rsidR="002A2F6A" w:rsidRDefault="002A2F6A" w:rsidP="002A2F6A">
      <w:pPr>
        <w:pStyle w:val="PL"/>
      </w:pPr>
      <w:r>
        <w:t xml:space="preserve">        $ref: '#/components/schemas/EASDFFunction-Single'</w:t>
      </w:r>
    </w:p>
    <w:p w14:paraId="4C4ADE47" w14:textId="77777777" w:rsidR="002A2F6A" w:rsidRDefault="002A2F6A" w:rsidP="002A2F6A">
      <w:pPr>
        <w:pStyle w:val="PL"/>
      </w:pPr>
      <w:r>
        <w:t xml:space="preserve">  </w:t>
      </w:r>
    </w:p>
    <w:p w14:paraId="6F3E3038" w14:textId="77777777" w:rsidR="002A2F6A" w:rsidRDefault="002A2F6A" w:rsidP="002A2F6A">
      <w:pPr>
        <w:pStyle w:val="PL"/>
      </w:pPr>
      <w:r>
        <w:t xml:space="preserve">    EP_N2-Multiple:</w:t>
      </w:r>
    </w:p>
    <w:p w14:paraId="3FCCB9CC" w14:textId="77777777" w:rsidR="002A2F6A" w:rsidRDefault="002A2F6A" w:rsidP="002A2F6A">
      <w:pPr>
        <w:pStyle w:val="PL"/>
      </w:pPr>
      <w:r>
        <w:t xml:space="preserve">      type: array</w:t>
      </w:r>
    </w:p>
    <w:p w14:paraId="2C009EDA" w14:textId="77777777" w:rsidR="002A2F6A" w:rsidRDefault="002A2F6A" w:rsidP="002A2F6A">
      <w:pPr>
        <w:pStyle w:val="PL"/>
      </w:pPr>
      <w:r>
        <w:t xml:space="preserve">      items:</w:t>
      </w:r>
    </w:p>
    <w:p w14:paraId="2EDADF92" w14:textId="77777777" w:rsidR="002A2F6A" w:rsidRDefault="002A2F6A" w:rsidP="002A2F6A">
      <w:pPr>
        <w:pStyle w:val="PL"/>
      </w:pPr>
      <w:r>
        <w:t xml:space="preserve">        $ref: '#/components/schemas/EP_N2-Single'</w:t>
      </w:r>
    </w:p>
    <w:p w14:paraId="1DBFBDBB" w14:textId="77777777" w:rsidR="002A2F6A" w:rsidRDefault="002A2F6A" w:rsidP="002A2F6A">
      <w:pPr>
        <w:pStyle w:val="PL"/>
      </w:pPr>
      <w:r>
        <w:t xml:space="preserve">    EP_N3-Multiple:</w:t>
      </w:r>
    </w:p>
    <w:p w14:paraId="5FDE72AB" w14:textId="77777777" w:rsidR="002A2F6A" w:rsidRDefault="002A2F6A" w:rsidP="002A2F6A">
      <w:pPr>
        <w:pStyle w:val="PL"/>
      </w:pPr>
      <w:r>
        <w:t xml:space="preserve">      type: array</w:t>
      </w:r>
    </w:p>
    <w:p w14:paraId="73E1EBC0" w14:textId="77777777" w:rsidR="002A2F6A" w:rsidRDefault="002A2F6A" w:rsidP="002A2F6A">
      <w:pPr>
        <w:pStyle w:val="PL"/>
      </w:pPr>
      <w:r>
        <w:t xml:space="preserve">      items:</w:t>
      </w:r>
    </w:p>
    <w:p w14:paraId="3D1E1897" w14:textId="77777777" w:rsidR="002A2F6A" w:rsidRDefault="002A2F6A" w:rsidP="002A2F6A">
      <w:pPr>
        <w:pStyle w:val="PL"/>
      </w:pPr>
      <w:r>
        <w:t xml:space="preserve">        $ref: '#/components/schemas/EP_N3-Single'</w:t>
      </w:r>
    </w:p>
    <w:p w14:paraId="46A22BCD" w14:textId="77777777" w:rsidR="002A2F6A" w:rsidRDefault="002A2F6A" w:rsidP="002A2F6A">
      <w:pPr>
        <w:pStyle w:val="PL"/>
      </w:pPr>
      <w:r>
        <w:t xml:space="preserve">    EP_N4-Multiple:</w:t>
      </w:r>
    </w:p>
    <w:p w14:paraId="5677343C" w14:textId="77777777" w:rsidR="002A2F6A" w:rsidRDefault="002A2F6A" w:rsidP="002A2F6A">
      <w:pPr>
        <w:pStyle w:val="PL"/>
      </w:pPr>
      <w:r>
        <w:t xml:space="preserve">      type: array</w:t>
      </w:r>
    </w:p>
    <w:p w14:paraId="361BB6B1" w14:textId="77777777" w:rsidR="002A2F6A" w:rsidRDefault="002A2F6A" w:rsidP="002A2F6A">
      <w:pPr>
        <w:pStyle w:val="PL"/>
      </w:pPr>
      <w:r>
        <w:t xml:space="preserve">      items:</w:t>
      </w:r>
    </w:p>
    <w:p w14:paraId="603C766C" w14:textId="77777777" w:rsidR="002A2F6A" w:rsidRDefault="002A2F6A" w:rsidP="002A2F6A">
      <w:pPr>
        <w:pStyle w:val="PL"/>
      </w:pPr>
      <w:r>
        <w:t xml:space="preserve">        $ref: '#/components/schemas/EP_N4-Single'</w:t>
      </w:r>
    </w:p>
    <w:p w14:paraId="0A97EA13" w14:textId="77777777" w:rsidR="002A2F6A" w:rsidRDefault="002A2F6A" w:rsidP="002A2F6A">
      <w:pPr>
        <w:pStyle w:val="PL"/>
      </w:pPr>
      <w:r>
        <w:t xml:space="preserve">    EP_N5-Multiple:</w:t>
      </w:r>
    </w:p>
    <w:p w14:paraId="00FB9068" w14:textId="77777777" w:rsidR="002A2F6A" w:rsidRDefault="002A2F6A" w:rsidP="002A2F6A">
      <w:pPr>
        <w:pStyle w:val="PL"/>
      </w:pPr>
      <w:r>
        <w:t xml:space="preserve">      type: array</w:t>
      </w:r>
    </w:p>
    <w:p w14:paraId="4DDF8D6B" w14:textId="77777777" w:rsidR="002A2F6A" w:rsidRDefault="002A2F6A" w:rsidP="002A2F6A">
      <w:pPr>
        <w:pStyle w:val="PL"/>
      </w:pPr>
      <w:r>
        <w:t xml:space="preserve">      items:</w:t>
      </w:r>
    </w:p>
    <w:p w14:paraId="14411F16" w14:textId="77777777" w:rsidR="002A2F6A" w:rsidRDefault="002A2F6A" w:rsidP="002A2F6A">
      <w:pPr>
        <w:pStyle w:val="PL"/>
      </w:pPr>
      <w:r>
        <w:t xml:space="preserve">        $ref: '#/components/schemas/EP_N5-Single'</w:t>
      </w:r>
    </w:p>
    <w:p w14:paraId="21524C70" w14:textId="77777777" w:rsidR="002A2F6A" w:rsidRDefault="002A2F6A" w:rsidP="002A2F6A">
      <w:pPr>
        <w:pStyle w:val="PL"/>
      </w:pPr>
      <w:r>
        <w:t xml:space="preserve">    EP_N6-Multiple:</w:t>
      </w:r>
    </w:p>
    <w:p w14:paraId="6D4B1610" w14:textId="77777777" w:rsidR="002A2F6A" w:rsidRDefault="002A2F6A" w:rsidP="002A2F6A">
      <w:pPr>
        <w:pStyle w:val="PL"/>
      </w:pPr>
      <w:r>
        <w:t xml:space="preserve">      type: array</w:t>
      </w:r>
    </w:p>
    <w:p w14:paraId="749A588C" w14:textId="77777777" w:rsidR="002A2F6A" w:rsidRDefault="002A2F6A" w:rsidP="002A2F6A">
      <w:pPr>
        <w:pStyle w:val="PL"/>
      </w:pPr>
      <w:r>
        <w:t xml:space="preserve">      items:</w:t>
      </w:r>
    </w:p>
    <w:p w14:paraId="6043F30F" w14:textId="77777777" w:rsidR="002A2F6A" w:rsidRDefault="002A2F6A" w:rsidP="002A2F6A">
      <w:pPr>
        <w:pStyle w:val="PL"/>
      </w:pPr>
      <w:r>
        <w:t xml:space="preserve">        $ref: '#/components/schemas/EP_N6-Single'</w:t>
      </w:r>
    </w:p>
    <w:p w14:paraId="29D07E90" w14:textId="77777777" w:rsidR="002A2F6A" w:rsidRDefault="002A2F6A" w:rsidP="002A2F6A">
      <w:pPr>
        <w:pStyle w:val="PL"/>
      </w:pPr>
      <w:r>
        <w:t xml:space="preserve">    EP_N7-Multiple:</w:t>
      </w:r>
    </w:p>
    <w:p w14:paraId="3E94144F" w14:textId="77777777" w:rsidR="002A2F6A" w:rsidRDefault="002A2F6A" w:rsidP="002A2F6A">
      <w:pPr>
        <w:pStyle w:val="PL"/>
      </w:pPr>
      <w:r>
        <w:t xml:space="preserve">      type: array</w:t>
      </w:r>
    </w:p>
    <w:p w14:paraId="51DBE4CD" w14:textId="77777777" w:rsidR="002A2F6A" w:rsidRDefault="002A2F6A" w:rsidP="002A2F6A">
      <w:pPr>
        <w:pStyle w:val="PL"/>
      </w:pPr>
      <w:r>
        <w:t xml:space="preserve">      items:</w:t>
      </w:r>
    </w:p>
    <w:p w14:paraId="7BE57EF6" w14:textId="77777777" w:rsidR="002A2F6A" w:rsidRDefault="002A2F6A" w:rsidP="002A2F6A">
      <w:pPr>
        <w:pStyle w:val="PL"/>
      </w:pPr>
      <w:r>
        <w:t xml:space="preserve">        $ref: '#/components/schemas/EP_N7-Single'</w:t>
      </w:r>
    </w:p>
    <w:p w14:paraId="2E449230" w14:textId="77777777" w:rsidR="002A2F6A" w:rsidRDefault="002A2F6A" w:rsidP="002A2F6A">
      <w:pPr>
        <w:pStyle w:val="PL"/>
      </w:pPr>
      <w:r>
        <w:t xml:space="preserve">    EP_N8-Multiple:</w:t>
      </w:r>
    </w:p>
    <w:p w14:paraId="17A907CB" w14:textId="77777777" w:rsidR="002A2F6A" w:rsidRDefault="002A2F6A" w:rsidP="002A2F6A">
      <w:pPr>
        <w:pStyle w:val="PL"/>
      </w:pPr>
      <w:r>
        <w:t xml:space="preserve">      type: array</w:t>
      </w:r>
    </w:p>
    <w:p w14:paraId="4A9CADBE" w14:textId="77777777" w:rsidR="002A2F6A" w:rsidRDefault="002A2F6A" w:rsidP="002A2F6A">
      <w:pPr>
        <w:pStyle w:val="PL"/>
      </w:pPr>
      <w:r>
        <w:t xml:space="preserve">      items:</w:t>
      </w:r>
    </w:p>
    <w:p w14:paraId="77C2384C" w14:textId="77777777" w:rsidR="002A2F6A" w:rsidRDefault="002A2F6A" w:rsidP="002A2F6A">
      <w:pPr>
        <w:pStyle w:val="PL"/>
      </w:pPr>
      <w:r>
        <w:t xml:space="preserve">        $ref: '#/components/schemas/EP_N8-Single'</w:t>
      </w:r>
    </w:p>
    <w:p w14:paraId="70F6B97C" w14:textId="77777777" w:rsidR="002A2F6A" w:rsidRDefault="002A2F6A" w:rsidP="002A2F6A">
      <w:pPr>
        <w:pStyle w:val="PL"/>
      </w:pPr>
      <w:r>
        <w:t xml:space="preserve">    EP_N9-Multiple:</w:t>
      </w:r>
    </w:p>
    <w:p w14:paraId="4436D03E" w14:textId="77777777" w:rsidR="002A2F6A" w:rsidRDefault="002A2F6A" w:rsidP="002A2F6A">
      <w:pPr>
        <w:pStyle w:val="PL"/>
      </w:pPr>
      <w:r>
        <w:t xml:space="preserve">      type: array</w:t>
      </w:r>
    </w:p>
    <w:p w14:paraId="05DFC0A8" w14:textId="77777777" w:rsidR="002A2F6A" w:rsidRDefault="002A2F6A" w:rsidP="002A2F6A">
      <w:pPr>
        <w:pStyle w:val="PL"/>
      </w:pPr>
      <w:r>
        <w:t xml:space="preserve">      items:</w:t>
      </w:r>
    </w:p>
    <w:p w14:paraId="73EE903F" w14:textId="77777777" w:rsidR="002A2F6A" w:rsidRDefault="002A2F6A" w:rsidP="002A2F6A">
      <w:pPr>
        <w:pStyle w:val="PL"/>
      </w:pPr>
      <w:r>
        <w:t xml:space="preserve">        $ref: '#/components/schemas/EP_N9-Single'</w:t>
      </w:r>
    </w:p>
    <w:p w14:paraId="2220A8F7" w14:textId="77777777" w:rsidR="002A2F6A" w:rsidRDefault="002A2F6A" w:rsidP="002A2F6A">
      <w:pPr>
        <w:pStyle w:val="PL"/>
      </w:pPr>
      <w:r>
        <w:t xml:space="preserve">    EP_N10-Multiple:</w:t>
      </w:r>
    </w:p>
    <w:p w14:paraId="59FECABE" w14:textId="77777777" w:rsidR="002A2F6A" w:rsidRDefault="002A2F6A" w:rsidP="002A2F6A">
      <w:pPr>
        <w:pStyle w:val="PL"/>
      </w:pPr>
      <w:r>
        <w:lastRenderedPageBreak/>
        <w:t xml:space="preserve">      type: array</w:t>
      </w:r>
    </w:p>
    <w:p w14:paraId="1EB4D203" w14:textId="77777777" w:rsidR="002A2F6A" w:rsidRDefault="002A2F6A" w:rsidP="002A2F6A">
      <w:pPr>
        <w:pStyle w:val="PL"/>
      </w:pPr>
      <w:r>
        <w:t xml:space="preserve">      items:</w:t>
      </w:r>
    </w:p>
    <w:p w14:paraId="19E981A7" w14:textId="77777777" w:rsidR="002A2F6A" w:rsidRDefault="002A2F6A" w:rsidP="002A2F6A">
      <w:pPr>
        <w:pStyle w:val="PL"/>
      </w:pPr>
      <w:r>
        <w:t xml:space="preserve">        $ref: '#/components/schemas/EP_N10-Single'</w:t>
      </w:r>
    </w:p>
    <w:p w14:paraId="2E1F9EDD" w14:textId="77777777" w:rsidR="002A2F6A" w:rsidRDefault="002A2F6A" w:rsidP="002A2F6A">
      <w:pPr>
        <w:pStyle w:val="PL"/>
      </w:pPr>
      <w:r>
        <w:t xml:space="preserve">    EP_N11-Multiple:</w:t>
      </w:r>
    </w:p>
    <w:p w14:paraId="0E1E4ACC" w14:textId="77777777" w:rsidR="002A2F6A" w:rsidRDefault="002A2F6A" w:rsidP="002A2F6A">
      <w:pPr>
        <w:pStyle w:val="PL"/>
      </w:pPr>
      <w:r>
        <w:t xml:space="preserve">      type: array</w:t>
      </w:r>
    </w:p>
    <w:p w14:paraId="3B2824AA" w14:textId="77777777" w:rsidR="002A2F6A" w:rsidRDefault="002A2F6A" w:rsidP="002A2F6A">
      <w:pPr>
        <w:pStyle w:val="PL"/>
      </w:pPr>
      <w:r>
        <w:t xml:space="preserve">      items:</w:t>
      </w:r>
    </w:p>
    <w:p w14:paraId="0E135C36" w14:textId="77777777" w:rsidR="002A2F6A" w:rsidRDefault="002A2F6A" w:rsidP="002A2F6A">
      <w:pPr>
        <w:pStyle w:val="PL"/>
      </w:pPr>
      <w:r>
        <w:t xml:space="preserve">        $ref: '#/components/schemas/EP_N11-Single'</w:t>
      </w:r>
    </w:p>
    <w:p w14:paraId="17C53DEA" w14:textId="77777777" w:rsidR="002A2F6A" w:rsidRDefault="002A2F6A" w:rsidP="002A2F6A">
      <w:pPr>
        <w:pStyle w:val="PL"/>
      </w:pPr>
      <w:r>
        <w:t xml:space="preserve">    EP_N12-Multiple:</w:t>
      </w:r>
    </w:p>
    <w:p w14:paraId="04E4F9A0" w14:textId="77777777" w:rsidR="002A2F6A" w:rsidRDefault="002A2F6A" w:rsidP="002A2F6A">
      <w:pPr>
        <w:pStyle w:val="PL"/>
      </w:pPr>
      <w:r>
        <w:t xml:space="preserve">      type: array</w:t>
      </w:r>
    </w:p>
    <w:p w14:paraId="5F492AC4" w14:textId="77777777" w:rsidR="002A2F6A" w:rsidRDefault="002A2F6A" w:rsidP="002A2F6A">
      <w:pPr>
        <w:pStyle w:val="PL"/>
      </w:pPr>
      <w:r>
        <w:t xml:space="preserve">      items:</w:t>
      </w:r>
    </w:p>
    <w:p w14:paraId="14FA9186" w14:textId="77777777" w:rsidR="002A2F6A" w:rsidRDefault="002A2F6A" w:rsidP="002A2F6A">
      <w:pPr>
        <w:pStyle w:val="PL"/>
      </w:pPr>
      <w:r>
        <w:t xml:space="preserve">        $ref: '#/components/schemas/EP_N12-Single'</w:t>
      </w:r>
    </w:p>
    <w:p w14:paraId="6BAD7FDE" w14:textId="77777777" w:rsidR="002A2F6A" w:rsidRDefault="002A2F6A" w:rsidP="002A2F6A">
      <w:pPr>
        <w:pStyle w:val="PL"/>
      </w:pPr>
      <w:r>
        <w:t xml:space="preserve">    EP_N13-Multiple:</w:t>
      </w:r>
    </w:p>
    <w:p w14:paraId="7A0F5EB5" w14:textId="77777777" w:rsidR="002A2F6A" w:rsidRDefault="002A2F6A" w:rsidP="002A2F6A">
      <w:pPr>
        <w:pStyle w:val="PL"/>
      </w:pPr>
      <w:r>
        <w:t xml:space="preserve">      type: array</w:t>
      </w:r>
    </w:p>
    <w:p w14:paraId="3AB137B8" w14:textId="77777777" w:rsidR="002A2F6A" w:rsidRDefault="002A2F6A" w:rsidP="002A2F6A">
      <w:pPr>
        <w:pStyle w:val="PL"/>
      </w:pPr>
      <w:r>
        <w:t xml:space="preserve">      items:</w:t>
      </w:r>
    </w:p>
    <w:p w14:paraId="3BB37253" w14:textId="77777777" w:rsidR="002A2F6A" w:rsidRDefault="002A2F6A" w:rsidP="002A2F6A">
      <w:pPr>
        <w:pStyle w:val="PL"/>
      </w:pPr>
      <w:r>
        <w:t xml:space="preserve">        $ref: '#/components/schemas/EP_N13-Single'</w:t>
      </w:r>
    </w:p>
    <w:p w14:paraId="6E35A3E1" w14:textId="77777777" w:rsidR="002A2F6A" w:rsidRDefault="002A2F6A" w:rsidP="002A2F6A">
      <w:pPr>
        <w:pStyle w:val="PL"/>
      </w:pPr>
      <w:r>
        <w:t xml:space="preserve">    EP_N14-Multiple:</w:t>
      </w:r>
    </w:p>
    <w:p w14:paraId="1ADCE4C1" w14:textId="77777777" w:rsidR="002A2F6A" w:rsidRDefault="002A2F6A" w:rsidP="002A2F6A">
      <w:pPr>
        <w:pStyle w:val="PL"/>
      </w:pPr>
      <w:r>
        <w:t xml:space="preserve">      type: array</w:t>
      </w:r>
    </w:p>
    <w:p w14:paraId="274076E3" w14:textId="77777777" w:rsidR="002A2F6A" w:rsidRDefault="002A2F6A" w:rsidP="002A2F6A">
      <w:pPr>
        <w:pStyle w:val="PL"/>
      </w:pPr>
      <w:r>
        <w:t xml:space="preserve">      items:</w:t>
      </w:r>
    </w:p>
    <w:p w14:paraId="6F1DB3D6" w14:textId="77777777" w:rsidR="002A2F6A" w:rsidRDefault="002A2F6A" w:rsidP="002A2F6A">
      <w:pPr>
        <w:pStyle w:val="PL"/>
      </w:pPr>
      <w:r>
        <w:t xml:space="preserve">        $ref: '#/components/schemas/EP_N14-Single'</w:t>
      </w:r>
    </w:p>
    <w:p w14:paraId="6188FC9F" w14:textId="77777777" w:rsidR="002A2F6A" w:rsidRDefault="002A2F6A" w:rsidP="002A2F6A">
      <w:pPr>
        <w:pStyle w:val="PL"/>
      </w:pPr>
      <w:r>
        <w:t xml:space="preserve">    EP_N15-Multiple:</w:t>
      </w:r>
    </w:p>
    <w:p w14:paraId="5F503E8B" w14:textId="77777777" w:rsidR="002A2F6A" w:rsidRDefault="002A2F6A" w:rsidP="002A2F6A">
      <w:pPr>
        <w:pStyle w:val="PL"/>
      </w:pPr>
      <w:r>
        <w:t xml:space="preserve">      type: array</w:t>
      </w:r>
    </w:p>
    <w:p w14:paraId="247C5215" w14:textId="77777777" w:rsidR="002A2F6A" w:rsidRDefault="002A2F6A" w:rsidP="002A2F6A">
      <w:pPr>
        <w:pStyle w:val="PL"/>
      </w:pPr>
      <w:r>
        <w:t xml:space="preserve">      items:</w:t>
      </w:r>
    </w:p>
    <w:p w14:paraId="5065C592" w14:textId="77777777" w:rsidR="002A2F6A" w:rsidRDefault="002A2F6A" w:rsidP="002A2F6A">
      <w:pPr>
        <w:pStyle w:val="PL"/>
      </w:pPr>
      <w:r>
        <w:t xml:space="preserve">        $ref: '#/components/schemas/EP_N15-Single'</w:t>
      </w:r>
    </w:p>
    <w:p w14:paraId="6B5958FD" w14:textId="77777777" w:rsidR="002A2F6A" w:rsidRDefault="002A2F6A" w:rsidP="002A2F6A">
      <w:pPr>
        <w:pStyle w:val="PL"/>
      </w:pPr>
      <w:r>
        <w:t xml:space="preserve">    EP_N16-Multiple:</w:t>
      </w:r>
    </w:p>
    <w:p w14:paraId="5DB7D1C7" w14:textId="77777777" w:rsidR="002A2F6A" w:rsidRDefault="002A2F6A" w:rsidP="002A2F6A">
      <w:pPr>
        <w:pStyle w:val="PL"/>
      </w:pPr>
      <w:r>
        <w:t xml:space="preserve">      type: array</w:t>
      </w:r>
    </w:p>
    <w:p w14:paraId="6FF7A079" w14:textId="77777777" w:rsidR="002A2F6A" w:rsidRDefault="002A2F6A" w:rsidP="002A2F6A">
      <w:pPr>
        <w:pStyle w:val="PL"/>
      </w:pPr>
      <w:r>
        <w:t xml:space="preserve">      items:</w:t>
      </w:r>
    </w:p>
    <w:p w14:paraId="09D4325A" w14:textId="77777777" w:rsidR="002A2F6A" w:rsidRDefault="002A2F6A" w:rsidP="002A2F6A">
      <w:pPr>
        <w:pStyle w:val="PL"/>
      </w:pPr>
      <w:r>
        <w:t xml:space="preserve">        $ref: '#/components/schemas/EP_N16-Single'</w:t>
      </w:r>
    </w:p>
    <w:p w14:paraId="2C9C6BDB" w14:textId="77777777" w:rsidR="002A2F6A" w:rsidRDefault="002A2F6A" w:rsidP="002A2F6A">
      <w:pPr>
        <w:pStyle w:val="PL"/>
      </w:pPr>
      <w:r>
        <w:t xml:space="preserve">    EP_N17-Multiple:</w:t>
      </w:r>
    </w:p>
    <w:p w14:paraId="07E27D24" w14:textId="77777777" w:rsidR="002A2F6A" w:rsidRDefault="002A2F6A" w:rsidP="002A2F6A">
      <w:pPr>
        <w:pStyle w:val="PL"/>
      </w:pPr>
      <w:r>
        <w:t xml:space="preserve">      type: array</w:t>
      </w:r>
    </w:p>
    <w:p w14:paraId="16E7739F" w14:textId="77777777" w:rsidR="002A2F6A" w:rsidRDefault="002A2F6A" w:rsidP="002A2F6A">
      <w:pPr>
        <w:pStyle w:val="PL"/>
      </w:pPr>
      <w:r>
        <w:t xml:space="preserve">      items:</w:t>
      </w:r>
    </w:p>
    <w:p w14:paraId="484B4E50" w14:textId="77777777" w:rsidR="002A2F6A" w:rsidRDefault="002A2F6A" w:rsidP="002A2F6A">
      <w:pPr>
        <w:pStyle w:val="PL"/>
      </w:pPr>
      <w:r>
        <w:t xml:space="preserve">        $ref: '#/components/schemas/EP_N17-Single'</w:t>
      </w:r>
    </w:p>
    <w:p w14:paraId="0C082BB5" w14:textId="77777777" w:rsidR="002A2F6A" w:rsidRDefault="002A2F6A" w:rsidP="002A2F6A">
      <w:pPr>
        <w:pStyle w:val="PL"/>
      </w:pPr>
    </w:p>
    <w:p w14:paraId="30816DA9" w14:textId="77777777" w:rsidR="002A2F6A" w:rsidRDefault="002A2F6A" w:rsidP="002A2F6A">
      <w:pPr>
        <w:pStyle w:val="PL"/>
      </w:pPr>
      <w:r>
        <w:t xml:space="preserve">    EP_N20-Multiple:</w:t>
      </w:r>
    </w:p>
    <w:p w14:paraId="7058BAFE" w14:textId="77777777" w:rsidR="002A2F6A" w:rsidRDefault="002A2F6A" w:rsidP="002A2F6A">
      <w:pPr>
        <w:pStyle w:val="PL"/>
      </w:pPr>
      <w:r>
        <w:t xml:space="preserve">      type: array</w:t>
      </w:r>
    </w:p>
    <w:p w14:paraId="170A90DF" w14:textId="77777777" w:rsidR="002A2F6A" w:rsidRDefault="002A2F6A" w:rsidP="002A2F6A">
      <w:pPr>
        <w:pStyle w:val="PL"/>
      </w:pPr>
      <w:r>
        <w:t xml:space="preserve">      items:</w:t>
      </w:r>
    </w:p>
    <w:p w14:paraId="0B647263" w14:textId="77777777" w:rsidR="002A2F6A" w:rsidRDefault="002A2F6A" w:rsidP="002A2F6A">
      <w:pPr>
        <w:pStyle w:val="PL"/>
      </w:pPr>
      <w:r>
        <w:t xml:space="preserve">        $ref: '#/components/schemas/EP_N20-Single'</w:t>
      </w:r>
    </w:p>
    <w:p w14:paraId="2784FC5C" w14:textId="77777777" w:rsidR="002A2F6A" w:rsidRDefault="002A2F6A" w:rsidP="002A2F6A">
      <w:pPr>
        <w:pStyle w:val="PL"/>
      </w:pPr>
      <w:r>
        <w:t xml:space="preserve">    EP_N21-Multiple:</w:t>
      </w:r>
    </w:p>
    <w:p w14:paraId="33D21855" w14:textId="77777777" w:rsidR="002A2F6A" w:rsidRDefault="002A2F6A" w:rsidP="002A2F6A">
      <w:pPr>
        <w:pStyle w:val="PL"/>
      </w:pPr>
      <w:r>
        <w:t xml:space="preserve">      type: array</w:t>
      </w:r>
    </w:p>
    <w:p w14:paraId="1DFC5696" w14:textId="77777777" w:rsidR="002A2F6A" w:rsidRDefault="002A2F6A" w:rsidP="002A2F6A">
      <w:pPr>
        <w:pStyle w:val="PL"/>
      </w:pPr>
      <w:r>
        <w:t xml:space="preserve">      items:</w:t>
      </w:r>
    </w:p>
    <w:p w14:paraId="74928CEF" w14:textId="77777777" w:rsidR="002A2F6A" w:rsidRDefault="002A2F6A" w:rsidP="002A2F6A">
      <w:pPr>
        <w:pStyle w:val="PL"/>
      </w:pPr>
      <w:r>
        <w:t xml:space="preserve">        $ref: '#/components/schemas/EP_N21-Single'</w:t>
      </w:r>
    </w:p>
    <w:p w14:paraId="3535A1DD" w14:textId="77777777" w:rsidR="002A2F6A" w:rsidRDefault="002A2F6A" w:rsidP="002A2F6A">
      <w:pPr>
        <w:pStyle w:val="PL"/>
      </w:pPr>
      <w:r>
        <w:t xml:space="preserve">    EP_N22-Multiple:</w:t>
      </w:r>
    </w:p>
    <w:p w14:paraId="658F6AA2" w14:textId="77777777" w:rsidR="002A2F6A" w:rsidRDefault="002A2F6A" w:rsidP="002A2F6A">
      <w:pPr>
        <w:pStyle w:val="PL"/>
      </w:pPr>
      <w:r>
        <w:t xml:space="preserve">      type: array</w:t>
      </w:r>
    </w:p>
    <w:p w14:paraId="49FAB067" w14:textId="77777777" w:rsidR="002A2F6A" w:rsidRDefault="002A2F6A" w:rsidP="002A2F6A">
      <w:pPr>
        <w:pStyle w:val="PL"/>
      </w:pPr>
      <w:r>
        <w:t xml:space="preserve">      items:</w:t>
      </w:r>
    </w:p>
    <w:p w14:paraId="314E3A4F" w14:textId="77777777" w:rsidR="002A2F6A" w:rsidRDefault="002A2F6A" w:rsidP="002A2F6A">
      <w:pPr>
        <w:pStyle w:val="PL"/>
      </w:pPr>
      <w:r>
        <w:t xml:space="preserve">        $ref: '#/components/schemas/EP_N22-Single'</w:t>
      </w:r>
    </w:p>
    <w:p w14:paraId="211FA8D7" w14:textId="77777777" w:rsidR="002A2F6A" w:rsidRDefault="002A2F6A" w:rsidP="002A2F6A">
      <w:pPr>
        <w:pStyle w:val="PL"/>
      </w:pPr>
    </w:p>
    <w:p w14:paraId="569D062A" w14:textId="77777777" w:rsidR="002A2F6A" w:rsidRDefault="002A2F6A" w:rsidP="002A2F6A">
      <w:pPr>
        <w:pStyle w:val="PL"/>
      </w:pPr>
      <w:r>
        <w:t xml:space="preserve">    EP_N26-Multiple:</w:t>
      </w:r>
    </w:p>
    <w:p w14:paraId="61024CBA" w14:textId="77777777" w:rsidR="002A2F6A" w:rsidRDefault="002A2F6A" w:rsidP="002A2F6A">
      <w:pPr>
        <w:pStyle w:val="PL"/>
      </w:pPr>
      <w:r>
        <w:t xml:space="preserve">      type: array</w:t>
      </w:r>
    </w:p>
    <w:p w14:paraId="304662BF" w14:textId="77777777" w:rsidR="002A2F6A" w:rsidRDefault="002A2F6A" w:rsidP="002A2F6A">
      <w:pPr>
        <w:pStyle w:val="PL"/>
      </w:pPr>
      <w:r>
        <w:t xml:space="preserve">      items:</w:t>
      </w:r>
    </w:p>
    <w:p w14:paraId="174717CD" w14:textId="77777777" w:rsidR="002A2F6A" w:rsidRDefault="002A2F6A" w:rsidP="002A2F6A">
      <w:pPr>
        <w:pStyle w:val="PL"/>
      </w:pPr>
      <w:r>
        <w:t xml:space="preserve">        $ref: '#/components/schemas/EP_N26-Single'</w:t>
      </w:r>
    </w:p>
    <w:p w14:paraId="1D68C1DB" w14:textId="77777777" w:rsidR="002A2F6A" w:rsidRDefault="002A2F6A" w:rsidP="002A2F6A">
      <w:pPr>
        <w:pStyle w:val="PL"/>
      </w:pPr>
      <w:r>
        <w:t xml:space="preserve">    EP_N27-Multiple:</w:t>
      </w:r>
    </w:p>
    <w:p w14:paraId="56E1B2BE" w14:textId="77777777" w:rsidR="002A2F6A" w:rsidRDefault="002A2F6A" w:rsidP="002A2F6A">
      <w:pPr>
        <w:pStyle w:val="PL"/>
      </w:pPr>
      <w:r>
        <w:t xml:space="preserve">      type: array</w:t>
      </w:r>
    </w:p>
    <w:p w14:paraId="2B93081A" w14:textId="77777777" w:rsidR="002A2F6A" w:rsidRDefault="002A2F6A" w:rsidP="002A2F6A">
      <w:pPr>
        <w:pStyle w:val="PL"/>
      </w:pPr>
      <w:r>
        <w:t xml:space="preserve">      items:</w:t>
      </w:r>
    </w:p>
    <w:p w14:paraId="42AAA88F" w14:textId="77777777" w:rsidR="002A2F6A" w:rsidRDefault="002A2F6A" w:rsidP="002A2F6A">
      <w:pPr>
        <w:pStyle w:val="PL"/>
      </w:pPr>
      <w:r>
        <w:t xml:space="preserve">        $ref: '#/components/schemas/EP_N27-Single'</w:t>
      </w:r>
    </w:p>
    <w:p w14:paraId="28114AFF" w14:textId="77777777" w:rsidR="002A2F6A" w:rsidRDefault="002A2F6A" w:rsidP="002A2F6A">
      <w:pPr>
        <w:pStyle w:val="PL"/>
      </w:pPr>
      <w:r>
        <w:t xml:space="preserve">    EP_N28-Multiple:</w:t>
      </w:r>
    </w:p>
    <w:p w14:paraId="3A76D255" w14:textId="77777777" w:rsidR="002A2F6A" w:rsidRDefault="002A2F6A" w:rsidP="002A2F6A">
      <w:pPr>
        <w:pStyle w:val="PL"/>
      </w:pPr>
      <w:r>
        <w:t xml:space="preserve">      type: array</w:t>
      </w:r>
    </w:p>
    <w:p w14:paraId="7B6FDB78" w14:textId="77777777" w:rsidR="002A2F6A" w:rsidRDefault="002A2F6A" w:rsidP="002A2F6A">
      <w:pPr>
        <w:pStyle w:val="PL"/>
      </w:pPr>
      <w:r>
        <w:t xml:space="preserve">      items:</w:t>
      </w:r>
    </w:p>
    <w:p w14:paraId="0D438D92" w14:textId="77777777" w:rsidR="002A2F6A" w:rsidRDefault="002A2F6A" w:rsidP="002A2F6A">
      <w:pPr>
        <w:pStyle w:val="PL"/>
      </w:pPr>
      <w:r>
        <w:t xml:space="preserve">        $ref: '#/components/schemas/EP_N28-Single'</w:t>
      </w:r>
    </w:p>
    <w:p w14:paraId="739AE0FE" w14:textId="77777777" w:rsidR="002A2F6A" w:rsidRDefault="002A2F6A" w:rsidP="002A2F6A">
      <w:pPr>
        <w:pStyle w:val="PL"/>
      </w:pPr>
    </w:p>
    <w:p w14:paraId="17B67101" w14:textId="77777777" w:rsidR="002A2F6A" w:rsidRDefault="002A2F6A" w:rsidP="002A2F6A">
      <w:pPr>
        <w:pStyle w:val="PL"/>
      </w:pPr>
      <w:r>
        <w:t xml:space="preserve">    EP_N31-Multiple:</w:t>
      </w:r>
    </w:p>
    <w:p w14:paraId="4D19E93C" w14:textId="77777777" w:rsidR="002A2F6A" w:rsidRDefault="002A2F6A" w:rsidP="002A2F6A">
      <w:pPr>
        <w:pStyle w:val="PL"/>
      </w:pPr>
      <w:r>
        <w:t xml:space="preserve">      type: array</w:t>
      </w:r>
    </w:p>
    <w:p w14:paraId="761593A3" w14:textId="77777777" w:rsidR="002A2F6A" w:rsidRDefault="002A2F6A" w:rsidP="002A2F6A">
      <w:pPr>
        <w:pStyle w:val="PL"/>
      </w:pPr>
      <w:r>
        <w:t xml:space="preserve">      items:</w:t>
      </w:r>
    </w:p>
    <w:p w14:paraId="34CDC32F" w14:textId="77777777" w:rsidR="002A2F6A" w:rsidRDefault="002A2F6A" w:rsidP="002A2F6A">
      <w:pPr>
        <w:pStyle w:val="PL"/>
      </w:pPr>
      <w:r>
        <w:t xml:space="preserve">        $ref: '#/components/schemas/EP_N31-Single'</w:t>
      </w:r>
    </w:p>
    <w:p w14:paraId="54C5BC5D" w14:textId="77777777" w:rsidR="002A2F6A" w:rsidRDefault="002A2F6A" w:rsidP="002A2F6A">
      <w:pPr>
        <w:pStyle w:val="PL"/>
      </w:pPr>
      <w:r>
        <w:t xml:space="preserve">    EP_N32-Multiple:</w:t>
      </w:r>
    </w:p>
    <w:p w14:paraId="40D810E7" w14:textId="77777777" w:rsidR="002A2F6A" w:rsidRDefault="002A2F6A" w:rsidP="002A2F6A">
      <w:pPr>
        <w:pStyle w:val="PL"/>
      </w:pPr>
      <w:r>
        <w:t xml:space="preserve">      type: array</w:t>
      </w:r>
    </w:p>
    <w:p w14:paraId="3C0D54F2" w14:textId="77777777" w:rsidR="002A2F6A" w:rsidRDefault="002A2F6A" w:rsidP="002A2F6A">
      <w:pPr>
        <w:pStyle w:val="PL"/>
      </w:pPr>
      <w:r>
        <w:t xml:space="preserve">      items:</w:t>
      </w:r>
    </w:p>
    <w:p w14:paraId="66809863" w14:textId="77777777" w:rsidR="002A2F6A" w:rsidRDefault="002A2F6A" w:rsidP="002A2F6A">
      <w:pPr>
        <w:pStyle w:val="PL"/>
      </w:pPr>
      <w:r>
        <w:t xml:space="preserve">        $ref: '#/components/schemas/EP_N32-Single'</w:t>
      </w:r>
    </w:p>
    <w:p w14:paraId="6E62EAF3" w14:textId="77777777" w:rsidR="002A2F6A" w:rsidRDefault="002A2F6A" w:rsidP="002A2F6A">
      <w:pPr>
        <w:pStyle w:val="PL"/>
      </w:pPr>
      <w:r>
        <w:t xml:space="preserve">    EP_N33-Multiple:</w:t>
      </w:r>
    </w:p>
    <w:p w14:paraId="63DC5613" w14:textId="77777777" w:rsidR="002A2F6A" w:rsidRDefault="002A2F6A" w:rsidP="002A2F6A">
      <w:pPr>
        <w:pStyle w:val="PL"/>
      </w:pPr>
      <w:r>
        <w:t xml:space="preserve">      type: array</w:t>
      </w:r>
    </w:p>
    <w:p w14:paraId="16DF0307" w14:textId="77777777" w:rsidR="002A2F6A" w:rsidRDefault="002A2F6A" w:rsidP="002A2F6A">
      <w:pPr>
        <w:pStyle w:val="PL"/>
      </w:pPr>
      <w:r>
        <w:t xml:space="preserve">      items:</w:t>
      </w:r>
    </w:p>
    <w:p w14:paraId="0483DB25" w14:textId="77777777" w:rsidR="002A2F6A" w:rsidRDefault="002A2F6A" w:rsidP="002A2F6A">
      <w:pPr>
        <w:pStyle w:val="PL"/>
      </w:pPr>
      <w:r>
        <w:t xml:space="preserve">        $ref: '#/components/schemas/EP_N33-Single'</w:t>
      </w:r>
    </w:p>
    <w:p w14:paraId="517AC560" w14:textId="77777777" w:rsidR="002A2F6A" w:rsidRDefault="002A2F6A" w:rsidP="002A2F6A">
      <w:pPr>
        <w:pStyle w:val="PL"/>
      </w:pPr>
      <w:r>
        <w:t xml:space="preserve">    EP_N34-Multiple:</w:t>
      </w:r>
    </w:p>
    <w:p w14:paraId="6DF2D0C9" w14:textId="77777777" w:rsidR="002A2F6A" w:rsidRDefault="002A2F6A" w:rsidP="002A2F6A">
      <w:pPr>
        <w:pStyle w:val="PL"/>
      </w:pPr>
      <w:r>
        <w:t xml:space="preserve">      type: array</w:t>
      </w:r>
    </w:p>
    <w:p w14:paraId="174091DA" w14:textId="77777777" w:rsidR="002A2F6A" w:rsidRDefault="002A2F6A" w:rsidP="002A2F6A">
      <w:pPr>
        <w:pStyle w:val="PL"/>
      </w:pPr>
      <w:r>
        <w:t xml:space="preserve">      items:</w:t>
      </w:r>
    </w:p>
    <w:p w14:paraId="23282227" w14:textId="77777777" w:rsidR="002A2F6A" w:rsidRDefault="002A2F6A" w:rsidP="002A2F6A">
      <w:pPr>
        <w:pStyle w:val="PL"/>
      </w:pPr>
      <w:r>
        <w:t xml:space="preserve">        $ref: '#/components/schemas/EP_N34-Single'</w:t>
      </w:r>
    </w:p>
    <w:p w14:paraId="55B2F05C" w14:textId="77777777" w:rsidR="002A2F6A" w:rsidRDefault="002A2F6A" w:rsidP="002A2F6A">
      <w:pPr>
        <w:pStyle w:val="PL"/>
      </w:pPr>
      <w:r>
        <w:t xml:space="preserve">    EP_N40-Multiple:</w:t>
      </w:r>
    </w:p>
    <w:p w14:paraId="4CBBCA1F" w14:textId="77777777" w:rsidR="002A2F6A" w:rsidRDefault="002A2F6A" w:rsidP="002A2F6A">
      <w:pPr>
        <w:pStyle w:val="PL"/>
      </w:pPr>
      <w:r>
        <w:t xml:space="preserve">      type: array</w:t>
      </w:r>
    </w:p>
    <w:p w14:paraId="5B45D2CA" w14:textId="77777777" w:rsidR="002A2F6A" w:rsidRDefault="002A2F6A" w:rsidP="002A2F6A">
      <w:pPr>
        <w:pStyle w:val="PL"/>
      </w:pPr>
      <w:r>
        <w:t xml:space="preserve">      items:</w:t>
      </w:r>
    </w:p>
    <w:p w14:paraId="20B46CD2" w14:textId="77777777" w:rsidR="002A2F6A" w:rsidRDefault="002A2F6A" w:rsidP="002A2F6A">
      <w:pPr>
        <w:pStyle w:val="PL"/>
      </w:pPr>
      <w:r>
        <w:t xml:space="preserve">        $ref: '#/components/schemas/EP_N40-Single'</w:t>
      </w:r>
    </w:p>
    <w:p w14:paraId="44BF7B2C" w14:textId="77777777" w:rsidR="002A2F6A" w:rsidRDefault="002A2F6A" w:rsidP="002A2F6A">
      <w:pPr>
        <w:pStyle w:val="PL"/>
      </w:pPr>
      <w:r>
        <w:lastRenderedPageBreak/>
        <w:t xml:space="preserve">    EP_N41-Multiple:</w:t>
      </w:r>
    </w:p>
    <w:p w14:paraId="00E51A62" w14:textId="77777777" w:rsidR="002A2F6A" w:rsidRDefault="002A2F6A" w:rsidP="002A2F6A">
      <w:pPr>
        <w:pStyle w:val="PL"/>
      </w:pPr>
      <w:r>
        <w:t xml:space="preserve">      type: array</w:t>
      </w:r>
    </w:p>
    <w:p w14:paraId="7031DB72" w14:textId="77777777" w:rsidR="002A2F6A" w:rsidRDefault="002A2F6A" w:rsidP="002A2F6A">
      <w:pPr>
        <w:pStyle w:val="PL"/>
      </w:pPr>
      <w:r>
        <w:t xml:space="preserve">      items:</w:t>
      </w:r>
    </w:p>
    <w:p w14:paraId="43BC86F2" w14:textId="77777777" w:rsidR="002A2F6A" w:rsidRDefault="002A2F6A" w:rsidP="002A2F6A">
      <w:pPr>
        <w:pStyle w:val="PL"/>
      </w:pPr>
      <w:r>
        <w:t xml:space="preserve">        $ref: '#/components/schemas/EP_N41-Single'</w:t>
      </w:r>
    </w:p>
    <w:p w14:paraId="3291D1E6" w14:textId="77777777" w:rsidR="002A2F6A" w:rsidRDefault="002A2F6A" w:rsidP="002A2F6A">
      <w:pPr>
        <w:pStyle w:val="PL"/>
      </w:pPr>
      <w:r>
        <w:t xml:space="preserve">    EP_N42-Multiple:</w:t>
      </w:r>
    </w:p>
    <w:p w14:paraId="1F2E322F" w14:textId="77777777" w:rsidR="002A2F6A" w:rsidRDefault="002A2F6A" w:rsidP="002A2F6A">
      <w:pPr>
        <w:pStyle w:val="PL"/>
      </w:pPr>
      <w:r>
        <w:t xml:space="preserve">      type: array</w:t>
      </w:r>
    </w:p>
    <w:p w14:paraId="4A47EF71" w14:textId="77777777" w:rsidR="002A2F6A" w:rsidRDefault="002A2F6A" w:rsidP="002A2F6A">
      <w:pPr>
        <w:pStyle w:val="PL"/>
      </w:pPr>
      <w:r>
        <w:t xml:space="preserve">      items:</w:t>
      </w:r>
    </w:p>
    <w:p w14:paraId="44B9AEFF" w14:textId="77777777" w:rsidR="002A2F6A" w:rsidRDefault="002A2F6A" w:rsidP="002A2F6A">
      <w:pPr>
        <w:pStyle w:val="PL"/>
      </w:pPr>
      <w:r>
        <w:t xml:space="preserve">        $ref: '#/components/schemas/EP_N42-Single'</w:t>
      </w:r>
    </w:p>
    <w:p w14:paraId="227B4A86" w14:textId="77777777" w:rsidR="002A2F6A" w:rsidRDefault="002A2F6A" w:rsidP="002A2F6A">
      <w:pPr>
        <w:pStyle w:val="PL"/>
      </w:pPr>
    </w:p>
    <w:p w14:paraId="6EE6C102" w14:textId="77777777" w:rsidR="002A2F6A" w:rsidRDefault="002A2F6A" w:rsidP="002A2F6A">
      <w:pPr>
        <w:pStyle w:val="PL"/>
      </w:pPr>
      <w:r>
        <w:t xml:space="preserve">    EP_S5C-Multiple:</w:t>
      </w:r>
    </w:p>
    <w:p w14:paraId="25874AC3" w14:textId="77777777" w:rsidR="002A2F6A" w:rsidRDefault="002A2F6A" w:rsidP="002A2F6A">
      <w:pPr>
        <w:pStyle w:val="PL"/>
      </w:pPr>
      <w:r>
        <w:t xml:space="preserve">      type: array</w:t>
      </w:r>
    </w:p>
    <w:p w14:paraId="524BD702" w14:textId="77777777" w:rsidR="002A2F6A" w:rsidRDefault="002A2F6A" w:rsidP="002A2F6A">
      <w:pPr>
        <w:pStyle w:val="PL"/>
      </w:pPr>
      <w:r>
        <w:t xml:space="preserve">      items:</w:t>
      </w:r>
    </w:p>
    <w:p w14:paraId="42843C19" w14:textId="77777777" w:rsidR="002A2F6A" w:rsidRDefault="002A2F6A" w:rsidP="002A2F6A">
      <w:pPr>
        <w:pStyle w:val="PL"/>
      </w:pPr>
      <w:r>
        <w:t xml:space="preserve">        $ref: '#/components/schemas/EP_S5C-Single'</w:t>
      </w:r>
    </w:p>
    <w:p w14:paraId="660252C9" w14:textId="77777777" w:rsidR="002A2F6A" w:rsidRDefault="002A2F6A" w:rsidP="002A2F6A">
      <w:pPr>
        <w:pStyle w:val="PL"/>
      </w:pPr>
      <w:r>
        <w:t xml:space="preserve">    EP_S5U-Multiple:</w:t>
      </w:r>
    </w:p>
    <w:p w14:paraId="022EE2B5" w14:textId="77777777" w:rsidR="002A2F6A" w:rsidRDefault="002A2F6A" w:rsidP="002A2F6A">
      <w:pPr>
        <w:pStyle w:val="PL"/>
      </w:pPr>
      <w:r>
        <w:t xml:space="preserve">      type: array</w:t>
      </w:r>
    </w:p>
    <w:p w14:paraId="5BBBECA1" w14:textId="77777777" w:rsidR="002A2F6A" w:rsidRDefault="002A2F6A" w:rsidP="002A2F6A">
      <w:pPr>
        <w:pStyle w:val="PL"/>
      </w:pPr>
      <w:r>
        <w:t xml:space="preserve">      items:</w:t>
      </w:r>
    </w:p>
    <w:p w14:paraId="5371C324" w14:textId="77777777" w:rsidR="002A2F6A" w:rsidRDefault="002A2F6A" w:rsidP="002A2F6A">
      <w:pPr>
        <w:pStyle w:val="PL"/>
      </w:pPr>
      <w:r>
        <w:t xml:space="preserve">        $ref: '#/components/schemas/EP_S5U-Single'</w:t>
      </w:r>
    </w:p>
    <w:p w14:paraId="4E582713" w14:textId="77777777" w:rsidR="002A2F6A" w:rsidRDefault="002A2F6A" w:rsidP="002A2F6A">
      <w:pPr>
        <w:pStyle w:val="PL"/>
      </w:pPr>
      <w:r>
        <w:t xml:space="preserve">    EP_Rx-Multiple:</w:t>
      </w:r>
    </w:p>
    <w:p w14:paraId="26DFEC6E" w14:textId="77777777" w:rsidR="002A2F6A" w:rsidRDefault="002A2F6A" w:rsidP="002A2F6A">
      <w:pPr>
        <w:pStyle w:val="PL"/>
      </w:pPr>
      <w:r>
        <w:t xml:space="preserve">      type: array</w:t>
      </w:r>
    </w:p>
    <w:p w14:paraId="777DFA58" w14:textId="77777777" w:rsidR="002A2F6A" w:rsidRDefault="002A2F6A" w:rsidP="002A2F6A">
      <w:pPr>
        <w:pStyle w:val="PL"/>
      </w:pPr>
      <w:r>
        <w:t xml:space="preserve">      items:</w:t>
      </w:r>
    </w:p>
    <w:p w14:paraId="36F9FFA0" w14:textId="77777777" w:rsidR="002A2F6A" w:rsidRDefault="002A2F6A" w:rsidP="002A2F6A">
      <w:pPr>
        <w:pStyle w:val="PL"/>
      </w:pPr>
      <w:r>
        <w:t xml:space="preserve">        $ref: '#/components/schemas/EP_Rx-Single'</w:t>
      </w:r>
    </w:p>
    <w:p w14:paraId="2FD06821" w14:textId="77777777" w:rsidR="002A2F6A" w:rsidRDefault="002A2F6A" w:rsidP="002A2F6A">
      <w:pPr>
        <w:pStyle w:val="PL"/>
      </w:pPr>
      <w:r>
        <w:t xml:space="preserve">    EP_MAP_SMSC-Multiple:</w:t>
      </w:r>
    </w:p>
    <w:p w14:paraId="69378D02" w14:textId="77777777" w:rsidR="002A2F6A" w:rsidRDefault="002A2F6A" w:rsidP="002A2F6A">
      <w:pPr>
        <w:pStyle w:val="PL"/>
      </w:pPr>
      <w:r>
        <w:t xml:space="preserve">      type: array</w:t>
      </w:r>
    </w:p>
    <w:p w14:paraId="13296976" w14:textId="77777777" w:rsidR="002A2F6A" w:rsidRDefault="002A2F6A" w:rsidP="002A2F6A">
      <w:pPr>
        <w:pStyle w:val="PL"/>
      </w:pPr>
      <w:r>
        <w:t xml:space="preserve">      items:</w:t>
      </w:r>
    </w:p>
    <w:p w14:paraId="36BF7E47" w14:textId="77777777" w:rsidR="002A2F6A" w:rsidRDefault="002A2F6A" w:rsidP="002A2F6A">
      <w:pPr>
        <w:pStyle w:val="PL"/>
      </w:pPr>
      <w:r>
        <w:t xml:space="preserve">        $ref: '#/components/schemas/EP_MAP_SMSC-Single'</w:t>
      </w:r>
    </w:p>
    <w:p w14:paraId="6B5C3C49" w14:textId="77777777" w:rsidR="002A2F6A" w:rsidRDefault="002A2F6A" w:rsidP="002A2F6A">
      <w:pPr>
        <w:pStyle w:val="PL"/>
      </w:pPr>
      <w:r>
        <w:t xml:space="preserve">    EP_NLS-Multiple:</w:t>
      </w:r>
    </w:p>
    <w:p w14:paraId="4C81BC32" w14:textId="77777777" w:rsidR="002A2F6A" w:rsidRDefault="002A2F6A" w:rsidP="002A2F6A">
      <w:pPr>
        <w:pStyle w:val="PL"/>
      </w:pPr>
      <w:r>
        <w:t xml:space="preserve">      type: array</w:t>
      </w:r>
    </w:p>
    <w:p w14:paraId="281DB7C9" w14:textId="77777777" w:rsidR="002A2F6A" w:rsidRDefault="002A2F6A" w:rsidP="002A2F6A">
      <w:pPr>
        <w:pStyle w:val="PL"/>
      </w:pPr>
      <w:r>
        <w:t xml:space="preserve">      items:</w:t>
      </w:r>
    </w:p>
    <w:p w14:paraId="172069E5" w14:textId="77777777" w:rsidR="002A2F6A" w:rsidRDefault="002A2F6A" w:rsidP="002A2F6A">
      <w:pPr>
        <w:pStyle w:val="PL"/>
      </w:pPr>
      <w:r>
        <w:t xml:space="preserve">        $ref: '#/components/schemas/EP_NLS-Single'</w:t>
      </w:r>
    </w:p>
    <w:p w14:paraId="518B41CB" w14:textId="77777777" w:rsidR="002A2F6A" w:rsidRDefault="002A2F6A" w:rsidP="002A2F6A">
      <w:pPr>
        <w:pStyle w:val="PL"/>
      </w:pPr>
      <w:r>
        <w:t xml:space="preserve">    EP_NL2-Multiple:</w:t>
      </w:r>
    </w:p>
    <w:p w14:paraId="6667ED26" w14:textId="77777777" w:rsidR="002A2F6A" w:rsidRDefault="002A2F6A" w:rsidP="002A2F6A">
      <w:pPr>
        <w:pStyle w:val="PL"/>
      </w:pPr>
      <w:r>
        <w:t xml:space="preserve">      type: array</w:t>
      </w:r>
    </w:p>
    <w:p w14:paraId="3C01B3EE" w14:textId="77777777" w:rsidR="002A2F6A" w:rsidRDefault="002A2F6A" w:rsidP="002A2F6A">
      <w:pPr>
        <w:pStyle w:val="PL"/>
      </w:pPr>
      <w:r>
        <w:t xml:space="preserve">      items:</w:t>
      </w:r>
    </w:p>
    <w:p w14:paraId="2860853C" w14:textId="77777777" w:rsidR="002A2F6A" w:rsidRDefault="002A2F6A" w:rsidP="002A2F6A">
      <w:pPr>
        <w:pStyle w:val="PL"/>
      </w:pPr>
      <w:r>
        <w:t xml:space="preserve">        $ref: '#/components/schemas/EP_NL2-Single'</w:t>
      </w:r>
    </w:p>
    <w:p w14:paraId="19E4051F" w14:textId="77777777" w:rsidR="002A2F6A" w:rsidRDefault="002A2F6A" w:rsidP="002A2F6A">
      <w:pPr>
        <w:pStyle w:val="PL"/>
      </w:pPr>
      <w:r>
        <w:t xml:space="preserve">    EP_NL3-Multiple:</w:t>
      </w:r>
    </w:p>
    <w:p w14:paraId="5BA54430" w14:textId="77777777" w:rsidR="002A2F6A" w:rsidRDefault="002A2F6A" w:rsidP="002A2F6A">
      <w:pPr>
        <w:pStyle w:val="PL"/>
      </w:pPr>
      <w:r>
        <w:t xml:space="preserve">      type: array</w:t>
      </w:r>
    </w:p>
    <w:p w14:paraId="6E35BBAD" w14:textId="77777777" w:rsidR="002A2F6A" w:rsidRDefault="002A2F6A" w:rsidP="002A2F6A">
      <w:pPr>
        <w:pStyle w:val="PL"/>
      </w:pPr>
      <w:r>
        <w:t xml:space="preserve">      items:</w:t>
      </w:r>
    </w:p>
    <w:p w14:paraId="1E6DDEAD" w14:textId="77777777" w:rsidR="002A2F6A" w:rsidRDefault="002A2F6A" w:rsidP="002A2F6A">
      <w:pPr>
        <w:pStyle w:val="PL"/>
      </w:pPr>
      <w:r>
        <w:t xml:space="preserve">        $ref: '#/components/schemas/EP_NL3-Single'</w:t>
      </w:r>
    </w:p>
    <w:p w14:paraId="78044C04" w14:textId="77777777" w:rsidR="002A2F6A" w:rsidRDefault="002A2F6A" w:rsidP="002A2F6A">
      <w:pPr>
        <w:pStyle w:val="PL"/>
      </w:pPr>
      <w:r>
        <w:t xml:space="preserve">    EP_NL5-Multiple:</w:t>
      </w:r>
    </w:p>
    <w:p w14:paraId="57E525FF" w14:textId="77777777" w:rsidR="002A2F6A" w:rsidRDefault="002A2F6A" w:rsidP="002A2F6A">
      <w:pPr>
        <w:pStyle w:val="PL"/>
      </w:pPr>
      <w:r>
        <w:t xml:space="preserve">      type: array</w:t>
      </w:r>
    </w:p>
    <w:p w14:paraId="0CEF7AE3" w14:textId="77777777" w:rsidR="002A2F6A" w:rsidRDefault="002A2F6A" w:rsidP="002A2F6A">
      <w:pPr>
        <w:pStyle w:val="PL"/>
      </w:pPr>
      <w:r>
        <w:t xml:space="preserve">      items:</w:t>
      </w:r>
    </w:p>
    <w:p w14:paraId="5A4A025F" w14:textId="77777777" w:rsidR="002A2F6A" w:rsidRDefault="002A2F6A" w:rsidP="002A2F6A">
      <w:pPr>
        <w:pStyle w:val="PL"/>
      </w:pPr>
      <w:r>
        <w:t xml:space="preserve">        $ref: '#/components/schemas/EP_NL5-Single'</w:t>
      </w:r>
    </w:p>
    <w:p w14:paraId="6449E148" w14:textId="77777777" w:rsidR="002A2F6A" w:rsidRDefault="002A2F6A" w:rsidP="002A2F6A">
      <w:pPr>
        <w:pStyle w:val="PL"/>
      </w:pPr>
      <w:r>
        <w:t xml:space="preserve">    EP_NL6-Multiple:</w:t>
      </w:r>
    </w:p>
    <w:p w14:paraId="01548125" w14:textId="77777777" w:rsidR="002A2F6A" w:rsidRDefault="002A2F6A" w:rsidP="002A2F6A">
      <w:pPr>
        <w:pStyle w:val="PL"/>
      </w:pPr>
      <w:r>
        <w:t xml:space="preserve">      type: array</w:t>
      </w:r>
    </w:p>
    <w:p w14:paraId="21EB10D4" w14:textId="77777777" w:rsidR="002A2F6A" w:rsidRDefault="002A2F6A" w:rsidP="002A2F6A">
      <w:pPr>
        <w:pStyle w:val="PL"/>
      </w:pPr>
      <w:r>
        <w:t xml:space="preserve">      items:</w:t>
      </w:r>
    </w:p>
    <w:p w14:paraId="51F16B2F" w14:textId="77777777" w:rsidR="002A2F6A" w:rsidRDefault="002A2F6A" w:rsidP="002A2F6A">
      <w:pPr>
        <w:pStyle w:val="PL"/>
      </w:pPr>
      <w:r>
        <w:t xml:space="preserve">        $ref: '#/components/schemas/EP_NL6-Single'</w:t>
      </w:r>
    </w:p>
    <w:p w14:paraId="35A9CB12" w14:textId="77777777" w:rsidR="002A2F6A" w:rsidRDefault="002A2F6A" w:rsidP="002A2F6A">
      <w:pPr>
        <w:pStyle w:val="PL"/>
      </w:pPr>
      <w:r>
        <w:t xml:space="preserve">    EP_NL9-Multiple:</w:t>
      </w:r>
    </w:p>
    <w:p w14:paraId="4DE03D5E" w14:textId="77777777" w:rsidR="002A2F6A" w:rsidRDefault="002A2F6A" w:rsidP="002A2F6A">
      <w:pPr>
        <w:pStyle w:val="PL"/>
      </w:pPr>
      <w:r>
        <w:t xml:space="preserve">      type: array</w:t>
      </w:r>
    </w:p>
    <w:p w14:paraId="2E9F1218" w14:textId="77777777" w:rsidR="002A2F6A" w:rsidRDefault="002A2F6A" w:rsidP="002A2F6A">
      <w:pPr>
        <w:pStyle w:val="PL"/>
      </w:pPr>
      <w:r>
        <w:t xml:space="preserve">      items:</w:t>
      </w:r>
    </w:p>
    <w:p w14:paraId="2785FF7B" w14:textId="77777777" w:rsidR="002A2F6A" w:rsidRDefault="002A2F6A" w:rsidP="002A2F6A">
      <w:pPr>
        <w:pStyle w:val="PL"/>
      </w:pPr>
      <w:r>
        <w:t xml:space="preserve">        $ref: '#/components/schemas/EP_NL9-Single'</w:t>
      </w:r>
    </w:p>
    <w:p w14:paraId="5AA6E693" w14:textId="77777777" w:rsidR="002A2F6A" w:rsidRDefault="002A2F6A" w:rsidP="002A2F6A">
      <w:pPr>
        <w:pStyle w:val="PL"/>
      </w:pPr>
      <w:r>
        <w:t xml:space="preserve">    EP_N60-Multiple:</w:t>
      </w:r>
    </w:p>
    <w:p w14:paraId="4FE88DE3" w14:textId="77777777" w:rsidR="002A2F6A" w:rsidRDefault="002A2F6A" w:rsidP="002A2F6A">
      <w:pPr>
        <w:pStyle w:val="PL"/>
      </w:pPr>
      <w:r>
        <w:t xml:space="preserve">      type: array</w:t>
      </w:r>
    </w:p>
    <w:p w14:paraId="27981A4E" w14:textId="77777777" w:rsidR="002A2F6A" w:rsidRDefault="002A2F6A" w:rsidP="002A2F6A">
      <w:pPr>
        <w:pStyle w:val="PL"/>
      </w:pPr>
      <w:r>
        <w:t xml:space="preserve">      items:</w:t>
      </w:r>
    </w:p>
    <w:p w14:paraId="1135D7D7" w14:textId="77777777" w:rsidR="002A2F6A" w:rsidRDefault="002A2F6A" w:rsidP="002A2F6A">
      <w:pPr>
        <w:pStyle w:val="PL"/>
      </w:pPr>
      <w:r>
        <w:t xml:space="preserve">        $ref: '#/components/schemas/EP_N60-Single'</w:t>
      </w:r>
    </w:p>
    <w:p w14:paraId="59A5FABE" w14:textId="77777777" w:rsidR="002A2F6A" w:rsidRDefault="002A2F6A" w:rsidP="002A2F6A">
      <w:pPr>
        <w:pStyle w:val="PL"/>
      </w:pPr>
      <w:r>
        <w:t xml:space="preserve">    EP_N61-Multiple:</w:t>
      </w:r>
    </w:p>
    <w:p w14:paraId="4F91283C" w14:textId="77777777" w:rsidR="002A2F6A" w:rsidRDefault="002A2F6A" w:rsidP="002A2F6A">
      <w:pPr>
        <w:pStyle w:val="PL"/>
      </w:pPr>
      <w:r>
        <w:t xml:space="preserve">      type: array</w:t>
      </w:r>
    </w:p>
    <w:p w14:paraId="0EC15E24" w14:textId="77777777" w:rsidR="002A2F6A" w:rsidRDefault="002A2F6A" w:rsidP="002A2F6A">
      <w:pPr>
        <w:pStyle w:val="PL"/>
      </w:pPr>
      <w:r>
        <w:t xml:space="preserve">      items:</w:t>
      </w:r>
    </w:p>
    <w:p w14:paraId="2B45447A" w14:textId="77777777" w:rsidR="002A2F6A" w:rsidRDefault="002A2F6A" w:rsidP="002A2F6A">
      <w:pPr>
        <w:pStyle w:val="PL"/>
      </w:pPr>
      <w:r>
        <w:t xml:space="preserve">        $ref: '#/components/schemas/EP_N61-Single'</w:t>
      </w:r>
    </w:p>
    <w:p w14:paraId="1B60B50B" w14:textId="77777777" w:rsidR="002A2F6A" w:rsidRDefault="002A2F6A" w:rsidP="002A2F6A">
      <w:pPr>
        <w:pStyle w:val="PL"/>
      </w:pPr>
      <w:r>
        <w:t xml:space="preserve">    EP_N62-Multiple:</w:t>
      </w:r>
    </w:p>
    <w:p w14:paraId="680E2DBA" w14:textId="77777777" w:rsidR="002A2F6A" w:rsidRDefault="002A2F6A" w:rsidP="002A2F6A">
      <w:pPr>
        <w:pStyle w:val="PL"/>
      </w:pPr>
      <w:r>
        <w:t xml:space="preserve">      type: array</w:t>
      </w:r>
    </w:p>
    <w:p w14:paraId="02FD2465" w14:textId="77777777" w:rsidR="002A2F6A" w:rsidRDefault="002A2F6A" w:rsidP="002A2F6A">
      <w:pPr>
        <w:pStyle w:val="PL"/>
      </w:pPr>
      <w:r>
        <w:t xml:space="preserve">      items:</w:t>
      </w:r>
    </w:p>
    <w:p w14:paraId="4469F8C7" w14:textId="77777777" w:rsidR="002A2F6A" w:rsidRDefault="002A2F6A" w:rsidP="002A2F6A">
      <w:pPr>
        <w:pStyle w:val="PL"/>
      </w:pPr>
      <w:r>
        <w:t xml:space="preserve">        $ref: '#/components/schemas/EP_N62-Single'</w:t>
      </w:r>
    </w:p>
    <w:p w14:paraId="3079CC14" w14:textId="77777777" w:rsidR="002A2F6A" w:rsidRDefault="002A2F6A" w:rsidP="002A2F6A">
      <w:pPr>
        <w:pStyle w:val="PL"/>
      </w:pPr>
      <w:r>
        <w:t xml:space="preserve">    EP_N63-Multiple:</w:t>
      </w:r>
    </w:p>
    <w:p w14:paraId="4B96E751" w14:textId="77777777" w:rsidR="002A2F6A" w:rsidRDefault="002A2F6A" w:rsidP="002A2F6A">
      <w:pPr>
        <w:pStyle w:val="PL"/>
      </w:pPr>
      <w:r>
        <w:t xml:space="preserve">      type: array</w:t>
      </w:r>
    </w:p>
    <w:p w14:paraId="7734F646" w14:textId="77777777" w:rsidR="002A2F6A" w:rsidRDefault="002A2F6A" w:rsidP="002A2F6A">
      <w:pPr>
        <w:pStyle w:val="PL"/>
      </w:pPr>
      <w:r>
        <w:t xml:space="preserve">      items:</w:t>
      </w:r>
    </w:p>
    <w:p w14:paraId="45D8D231" w14:textId="77777777" w:rsidR="002A2F6A" w:rsidRDefault="002A2F6A" w:rsidP="002A2F6A">
      <w:pPr>
        <w:pStyle w:val="PL"/>
      </w:pPr>
      <w:r>
        <w:t xml:space="preserve">        $ref: '#/components/schemas/EP_N63-Single' </w:t>
      </w:r>
    </w:p>
    <w:p w14:paraId="2A0477E5" w14:textId="77777777" w:rsidR="002A2F6A" w:rsidRDefault="002A2F6A" w:rsidP="002A2F6A">
      <w:pPr>
        <w:pStyle w:val="PL"/>
      </w:pPr>
      <w:r>
        <w:t xml:space="preserve">    EP_Npc4-Multiple:</w:t>
      </w:r>
    </w:p>
    <w:p w14:paraId="08785AB8" w14:textId="77777777" w:rsidR="002A2F6A" w:rsidRDefault="002A2F6A" w:rsidP="002A2F6A">
      <w:pPr>
        <w:pStyle w:val="PL"/>
      </w:pPr>
      <w:r>
        <w:t xml:space="preserve">      type: array</w:t>
      </w:r>
    </w:p>
    <w:p w14:paraId="0C3D061C" w14:textId="77777777" w:rsidR="002A2F6A" w:rsidRDefault="002A2F6A" w:rsidP="002A2F6A">
      <w:pPr>
        <w:pStyle w:val="PL"/>
      </w:pPr>
      <w:r>
        <w:t xml:space="preserve">      items:</w:t>
      </w:r>
    </w:p>
    <w:p w14:paraId="1C201BAB" w14:textId="77777777" w:rsidR="002A2F6A" w:rsidRDefault="002A2F6A" w:rsidP="002A2F6A">
      <w:pPr>
        <w:pStyle w:val="PL"/>
      </w:pPr>
      <w:r>
        <w:t xml:space="preserve">        $ref: '#/components/schemas/EP_Npc4-Single'</w:t>
      </w:r>
    </w:p>
    <w:p w14:paraId="16D22B24" w14:textId="77777777" w:rsidR="002A2F6A" w:rsidRDefault="002A2F6A" w:rsidP="002A2F6A">
      <w:pPr>
        <w:pStyle w:val="PL"/>
      </w:pPr>
      <w:r>
        <w:t xml:space="preserve">    EP_Npc6-Multiple:</w:t>
      </w:r>
    </w:p>
    <w:p w14:paraId="17CDCA83" w14:textId="77777777" w:rsidR="002A2F6A" w:rsidRDefault="002A2F6A" w:rsidP="002A2F6A">
      <w:pPr>
        <w:pStyle w:val="PL"/>
      </w:pPr>
      <w:r>
        <w:t xml:space="preserve">      type: array</w:t>
      </w:r>
    </w:p>
    <w:p w14:paraId="4CDED38A" w14:textId="77777777" w:rsidR="002A2F6A" w:rsidRDefault="002A2F6A" w:rsidP="002A2F6A">
      <w:pPr>
        <w:pStyle w:val="PL"/>
      </w:pPr>
      <w:r>
        <w:t xml:space="preserve">      items:</w:t>
      </w:r>
    </w:p>
    <w:p w14:paraId="1B6627B5" w14:textId="77777777" w:rsidR="002A2F6A" w:rsidRDefault="002A2F6A" w:rsidP="002A2F6A">
      <w:pPr>
        <w:pStyle w:val="PL"/>
      </w:pPr>
      <w:r>
        <w:t xml:space="preserve">        $ref: '#/components/schemas/EP_Npc6-Single'</w:t>
      </w:r>
    </w:p>
    <w:p w14:paraId="390E04AD" w14:textId="77777777" w:rsidR="002A2F6A" w:rsidRDefault="002A2F6A" w:rsidP="002A2F6A">
      <w:pPr>
        <w:pStyle w:val="PL"/>
      </w:pPr>
      <w:r>
        <w:t xml:space="preserve">    EP_Npc7-Multiple:</w:t>
      </w:r>
    </w:p>
    <w:p w14:paraId="69D623FB" w14:textId="77777777" w:rsidR="002A2F6A" w:rsidRDefault="002A2F6A" w:rsidP="002A2F6A">
      <w:pPr>
        <w:pStyle w:val="PL"/>
      </w:pPr>
      <w:r>
        <w:t xml:space="preserve">      type: array</w:t>
      </w:r>
    </w:p>
    <w:p w14:paraId="572F4ACB" w14:textId="77777777" w:rsidR="002A2F6A" w:rsidRDefault="002A2F6A" w:rsidP="002A2F6A">
      <w:pPr>
        <w:pStyle w:val="PL"/>
      </w:pPr>
      <w:r>
        <w:t xml:space="preserve">      items:</w:t>
      </w:r>
    </w:p>
    <w:p w14:paraId="4C553C31" w14:textId="77777777" w:rsidR="002A2F6A" w:rsidRDefault="002A2F6A" w:rsidP="002A2F6A">
      <w:pPr>
        <w:pStyle w:val="PL"/>
      </w:pPr>
      <w:r>
        <w:t xml:space="preserve">        $ref: '#/components/schemas/EP_Npc7-Single'</w:t>
      </w:r>
    </w:p>
    <w:p w14:paraId="7CF2F399" w14:textId="77777777" w:rsidR="002A2F6A" w:rsidRDefault="002A2F6A" w:rsidP="002A2F6A">
      <w:pPr>
        <w:pStyle w:val="PL"/>
      </w:pPr>
      <w:r>
        <w:t xml:space="preserve">    EP_Npc8-Multiple:</w:t>
      </w:r>
    </w:p>
    <w:p w14:paraId="0F781F95" w14:textId="77777777" w:rsidR="002A2F6A" w:rsidRDefault="002A2F6A" w:rsidP="002A2F6A">
      <w:pPr>
        <w:pStyle w:val="PL"/>
      </w:pPr>
      <w:r>
        <w:lastRenderedPageBreak/>
        <w:t xml:space="preserve">      type: array</w:t>
      </w:r>
    </w:p>
    <w:p w14:paraId="0E60594B" w14:textId="77777777" w:rsidR="002A2F6A" w:rsidRDefault="002A2F6A" w:rsidP="002A2F6A">
      <w:pPr>
        <w:pStyle w:val="PL"/>
      </w:pPr>
      <w:r>
        <w:t xml:space="preserve">      items:</w:t>
      </w:r>
    </w:p>
    <w:p w14:paraId="214E54A2" w14:textId="77777777" w:rsidR="002A2F6A" w:rsidRDefault="002A2F6A" w:rsidP="002A2F6A">
      <w:pPr>
        <w:pStyle w:val="PL"/>
      </w:pPr>
      <w:r>
        <w:t xml:space="preserve">        $ref: '#/components/schemas/EP_Npc8-Single'</w:t>
      </w:r>
    </w:p>
    <w:p w14:paraId="5511A224" w14:textId="77777777" w:rsidR="002A2F6A" w:rsidRDefault="002A2F6A" w:rsidP="002A2F6A">
      <w:pPr>
        <w:pStyle w:val="PL"/>
      </w:pPr>
      <w:r>
        <w:t xml:space="preserve">    EP_N84-Multiple:</w:t>
      </w:r>
    </w:p>
    <w:p w14:paraId="2086305F" w14:textId="77777777" w:rsidR="002A2F6A" w:rsidRDefault="002A2F6A" w:rsidP="002A2F6A">
      <w:pPr>
        <w:pStyle w:val="PL"/>
      </w:pPr>
      <w:r>
        <w:t xml:space="preserve">      type: array</w:t>
      </w:r>
    </w:p>
    <w:p w14:paraId="56FA7890" w14:textId="77777777" w:rsidR="002A2F6A" w:rsidRDefault="002A2F6A" w:rsidP="002A2F6A">
      <w:pPr>
        <w:pStyle w:val="PL"/>
      </w:pPr>
      <w:r>
        <w:t xml:space="preserve">      items:</w:t>
      </w:r>
    </w:p>
    <w:p w14:paraId="61F01429" w14:textId="77777777" w:rsidR="002A2F6A" w:rsidRDefault="002A2F6A" w:rsidP="002A2F6A">
      <w:pPr>
        <w:pStyle w:val="PL"/>
      </w:pPr>
      <w:r>
        <w:t xml:space="preserve">        $ref: '#/components/schemas/EP_N84-Single'</w:t>
      </w:r>
    </w:p>
    <w:p w14:paraId="52425FA8" w14:textId="77777777" w:rsidR="002A2F6A" w:rsidRDefault="002A2F6A" w:rsidP="002A2F6A">
      <w:pPr>
        <w:pStyle w:val="PL"/>
      </w:pPr>
      <w:r>
        <w:t xml:space="preserve">    EP_N85-Multiple:</w:t>
      </w:r>
    </w:p>
    <w:p w14:paraId="575C860C" w14:textId="77777777" w:rsidR="002A2F6A" w:rsidRDefault="002A2F6A" w:rsidP="002A2F6A">
      <w:pPr>
        <w:pStyle w:val="PL"/>
      </w:pPr>
      <w:r>
        <w:t xml:space="preserve">      type: array</w:t>
      </w:r>
    </w:p>
    <w:p w14:paraId="138F6848" w14:textId="77777777" w:rsidR="002A2F6A" w:rsidRDefault="002A2F6A" w:rsidP="002A2F6A">
      <w:pPr>
        <w:pStyle w:val="PL"/>
      </w:pPr>
      <w:r>
        <w:t xml:space="preserve">      items:</w:t>
      </w:r>
    </w:p>
    <w:p w14:paraId="7FA05789" w14:textId="77777777" w:rsidR="002A2F6A" w:rsidRDefault="002A2F6A" w:rsidP="002A2F6A">
      <w:pPr>
        <w:pStyle w:val="PL"/>
      </w:pPr>
      <w:r>
        <w:t xml:space="preserve">        $ref: '#/components/schemas/EP_N85-Single'</w:t>
      </w:r>
    </w:p>
    <w:p w14:paraId="454B2A9D" w14:textId="77777777" w:rsidR="002A2F6A" w:rsidRDefault="002A2F6A" w:rsidP="002A2F6A">
      <w:pPr>
        <w:pStyle w:val="PL"/>
      </w:pPr>
      <w:r>
        <w:t xml:space="preserve">    EP_N86-Multiple:</w:t>
      </w:r>
    </w:p>
    <w:p w14:paraId="6FAEAF03" w14:textId="77777777" w:rsidR="002A2F6A" w:rsidRDefault="002A2F6A" w:rsidP="002A2F6A">
      <w:pPr>
        <w:pStyle w:val="PL"/>
      </w:pPr>
      <w:r>
        <w:t xml:space="preserve">      type: array</w:t>
      </w:r>
    </w:p>
    <w:p w14:paraId="1B7CE819" w14:textId="77777777" w:rsidR="002A2F6A" w:rsidRDefault="002A2F6A" w:rsidP="002A2F6A">
      <w:pPr>
        <w:pStyle w:val="PL"/>
      </w:pPr>
      <w:r>
        <w:t xml:space="preserve">      items:</w:t>
      </w:r>
    </w:p>
    <w:p w14:paraId="21E0D10A" w14:textId="77777777" w:rsidR="002A2F6A" w:rsidRDefault="002A2F6A" w:rsidP="002A2F6A">
      <w:pPr>
        <w:pStyle w:val="PL"/>
      </w:pPr>
      <w:r>
        <w:t xml:space="preserve">        $ref: '#/components/schemas/EP_N86-Single'</w:t>
      </w:r>
    </w:p>
    <w:p w14:paraId="48C02AD3" w14:textId="77777777" w:rsidR="002A2F6A" w:rsidRDefault="002A2F6A" w:rsidP="002A2F6A">
      <w:pPr>
        <w:pStyle w:val="PL"/>
      </w:pPr>
      <w:r>
        <w:t xml:space="preserve">    EP_N87-Multiple:</w:t>
      </w:r>
    </w:p>
    <w:p w14:paraId="0F37B15A" w14:textId="77777777" w:rsidR="002A2F6A" w:rsidRDefault="002A2F6A" w:rsidP="002A2F6A">
      <w:pPr>
        <w:pStyle w:val="PL"/>
      </w:pPr>
      <w:r>
        <w:t xml:space="preserve">      type: array</w:t>
      </w:r>
    </w:p>
    <w:p w14:paraId="669B9539" w14:textId="77777777" w:rsidR="002A2F6A" w:rsidRDefault="002A2F6A" w:rsidP="002A2F6A">
      <w:pPr>
        <w:pStyle w:val="PL"/>
      </w:pPr>
      <w:r>
        <w:t xml:space="preserve">      items:</w:t>
      </w:r>
    </w:p>
    <w:p w14:paraId="79B88924" w14:textId="77777777" w:rsidR="002A2F6A" w:rsidRDefault="002A2F6A" w:rsidP="002A2F6A">
      <w:pPr>
        <w:pStyle w:val="PL"/>
      </w:pPr>
      <w:r>
        <w:t xml:space="preserve">        $ref: '#/components/schemas/EP_N87-Single'</w:t>
      </w:r>
    </w:p>
    <w:p w14:paraId="37721753" w14:textId="77777777" w:rsidR="002A2F6A" w:rsidRDefault="002A2F6A" w:rsidP="002A2F6A">
      <w:pPr>
        <w:pStyle w:val="PL"/>
      </w:pPr>
      <w:r>
        <w:t xml:space="preserve">    EP_N88-Multiple:</w:t>
      </w:r>
    </w:p>
    <w:p w14:paraId="2EF59EB3" w14:textId="77777777" w:rsidR="002A2F6A" w:rsidRDefault="002A2F6A" w:rsidP="002A2F6A">
      <w:pPr>
        <w:pStyle w:val="PL"/>
      </w:pPr>
      <w:r>
        <w:t xml:space="preserve">      type: array</w:t>
      </w:r>
    </w:p>
    <w:p w14:paraId="1FD600D0" w14:textId="77777777" w:rsidR="002A2F6A" w:rsidRDefault="002A2F6A" w:rsidP="002A2F6A">
      <w:pPr>
        <w:pStyle w:val="PL"/>
      </w:pPr>
      <w:r>
        <w:t xml:space="preserve">      items:</w:t>
      </w:r>
    </w:p>
    <w:p w14:paraId="6FE9DF7C" w14:textId="77777777" w:rsidR="002A2F6A" w:rsidRDefault="002A2F6A" w:rsidP="002A2F6A">
      <w:pPr>
        <w:pStyle w:val="PL"/>
      </w:pPr>
      <w:r>
        <w:t xml:space="preserve">        $ref: '#/components/schemas/EP_N88-Single'</w:t>
      </w:r>
    </w:p>
    <w:p w14:paraId="7A2F9387" w14:textId="77777777" w:rsidR="002A2F6A" w:rsidRDefault="002A2F6A" w:rsidP="002A2F6A">
      <w:pPr>
        <w:pStyle w:val="PL"/>
      </w:pPr>
      <w:r>
        <w:t xml:space="preserve">    EP_N89-Multiple:</w:t>
      </w:r>
    </w:p>
    <w:p w14:paraId="0E3B8913" w14:textId="77777777" w:rsidR="002A2F6A" w:rsidRDefault="002A2F6A" w:rsidP="002A2F6A">
      <w:pPr>
        <w:pStyle w:val="PL"/>
      </w:pPr>
      <w:r>
        <w:t xml:space="preserve">      type: array</w:t>
      </w:r>
    </w:p>
    <w:p w14:paraId="1D064817" w14:textId="77777777" w:rsidR="002A2F6A" w:rsidRDefault="002A2F6A" w:rsidP="002A2F6A">
      <w:pPr>
        <w:pStyle w:val="PL"/>
      </w:pPr>
      <w:r>
        <w:t xml:space="preserve">      items:</w:t>
      </w:r>
    </w:p>
    <w:p w14:paraId="150857F3" w14:textId="77777777" w:rsidR="002A2F6A" w:rsidRDefault="002A2F6A" w:rsidP="002A2F6A">
      <w:pPr>
        <w:pStyle w:val="PL"/>
      </w:pPr>
      <w:r>
        <w:t xml:space="preserve">        $ref: '#/components/schemas/EP_N89-Single'</w:t>
      </w:r>
    </w:p>
    <w:p w14:paraId="7C22C497" w14:textId="77777777" w:rsidR="002A2F6A" w:rsidRDefault="002A2F6A" w:rsidP="002A2F6A">
      <w:pPr>
        <w:pStyle w:val="PL"/>
      </w:pPr>
      <w:r>
        <w:t xml:space="preserve">    EP_N96-Multiple:</w:t>
      </w:r>
    </w:p>
    <w:p w14:paraId="5CDCC15A" w14:textId="77777777" w:rsidR="002A2F6A" w:rsidRDefault="002A2F6A" w:rsidP="002A2F6A">
      <w:pPr>
        <w:pStyle w:val="PL"/>
      </w:pPr>
      <w:r>
        <w:t xml:space="preserve">      type: array</w:t>
      </w:r>
    </w:p>
    <w:p w14:paraId="1BF27423" w14:textId="77777777" w:rsidR="002A2F6A" w:rsidRDefault="002A2F6A" w:rsidP="002A2F6A">
      <w:pPr>
        <w:pStyle w:val="PL"/>
      </w:pPr>
      <w:r>
        <w:t xml:space="preserve">      items:</w:t>
      </w:r>
    </w:p>
    <w:p w14:paraId="3F5E1F68" w14:textId="77777777" w:rsidR="002A2F6A" w:rsidRDefault="002A2F6A" w:rsidP="002A2F6A">
      <w:pPr>
        <w:pStyle w:val="PL"/>
      </w:pPr>
      <w:r>
        <w:t xml:space="preserve">        $ref: '#/components/schemas/EP_N96-Single'</w:t>
      </w:r>
    </w:p>
    <w:p w14:paraId="18E7B791" w14:textId="77777777" w:rsidR="002A2F6A" w:rsidRDefault="002A2F6A" w:rsidP="002A2F6A">
      <w:pPr>
        <w:pStyle w:val="PL"/>
      </w:pPr>
      <w:r>
        <w:t xml:space="preserve">    EP_N11mb-Multiple:</w:t>
      </w:r>
    </w:p>
    <w:p w14:paraId="0C7A06E7" w14:textId="77777777" w:rsidR="002A2F6A" w:rsidRDefault="002A2F6A" w:rsidP="002A2F6A">
      <w:pPr>
        <w:pStyle w:val="PL"/>
      </w:pPr>
      <w:r>
        <w:t xml:space="preserve">      type: array</w:t>
      </w:r>
    </w:p>
    <w:p w14:paraId="40677B7F" w14:textId="77777777" w:rsidR="002A2F6A" w:rsidRDefault="002A2F6A" w:rsidP="002A2F6A">
      <w:pPr>
        <w:pStyle w:val="PL"/>
      </w:pPr>
      <w:r>
        <w:t xml:space="preserve">      items:</w:t>
      </w:r>
    </w:p>
    <w:p w14:paraId="5CF99E16" w14:textId="77777777" w:rsidR="002A2F6A" w:rsidRDefault="002A2F6A" w:rsidP="002A2F6A">
      <w:pPr>
        <w:pStyle w:val="PL"/>
      </w:pPr>
      <w:r>
        <w:t xml:space="preserve">        $ref: '#/components/schemas/EP_N11mb-Single'</w:t>
      </w:r>
    </w:p>
    <w:p w14:paraId="6F32A1DC" w14:textId="77777777" w:rsidR="002A2F6A" w:rsidRDefault="002A2F6A" w:rsidP="002A2F6A">
      <w:pPr>
        <w:pStyle w:val="PL"/>
      </w:pPr>
      <w:r>
        <w:t xml:space="preserve">    EP_N16mb-Multiple:</w:t>
      </w:r>
    </w:p>
    <w:p w14:paraId="04785608" w14:textId="77777777" w:rsidR="002A2F6A" w:rsidRDefault="002A2F6A" w:rsidP="002A2F6A">
      <w:pPr>
        <w:pStyle w:val="PL"/>
      </w:pPr>
      <w:r>
        <w:t xml:space="preserve">      type: array</w:t>
      </w:r>
    </w:p>
    <w:p w14:paraId="178933F8" w14:textId="77777777" w:rsidR="002A2F6A" w:rsidRDefault="002A2F6A" w:rsidP="002A2F6A">
      <w:pPr>
        <w:pStyle w:val="PL"/>
      </w:pPr>
      <w:r>
        <w:t xml:space="preserve">      items:</w:t>
      </w:r>
    </w:p>
    <w:p w14:paraId="059B7A61" w14:textId="77777777" w:rsidR="002A2F6A" w:rsidRDefault="002A2F6A" w:rsidP="002A2F6A">
      <w:pPr>
        <w:pStyle w:val="PL"/>
      </w:pPr>
      <w:r>
        <w:t xml:space="preserve">        $ref: '#/components/schemas/EP_N16mb-Single'</w:t>
      </w:r>
    </w:p>
    <w:p w14:paraId="38B28114" w14:textId="77777777" w:rsidR="002A2F6A" w:rsidRDefault="002A2F6A" w:rsidP="002A2F6A">
      <w:pPr>
        <w:pStyle w:val="PL"/>
      </w:pPr>
      <w:r>
        <w:t xml:space="preserve">    EP_Nmb1-Multiple:</w:t>
      </w:r>
    </w:p>
    <w:p w14:paraId="330EABB1" w14:textId="77777777" w:rsidR="002A2F6A" w:rsidRDefault="002A2F6A" w:rsidP="002A2F6A">
      <w:pPr>
        <w:pStyle w:val="PL"/>
      </w:pPr>
      <w:r>
        <w:t xml:space="preserve">      type: array</w:t>
      </w:r>
    </w:p>
    <w:p w14:paraId="54DD6D75" w14:textId="77777777" w:rsidR="002A2F6A" w:rsidRDefault="002A2F6A" w:rsidP="002A2F6A">
      <w:pPr>
        <w:pStyle w:val="PL"/>
      </w:pPr>
      <w:r>
        <w:t xml:space="preserve">      items:</w:t>
      </w:r>
    </w:p>
    <w:p w14:paraId="4DBCF845" w14:textId="77777777" w:rsidR="002A2F6A" w:rsidRDefault="002A2F6A" w:rsidP="002A2F6A">
      <w:pPr>
        <w:pStyle w:val="PL"/>
      </w:pPr>
      <w:r>
        <w:t xml:space="preserve">        $ref: '#/components/schemas/EP_Nmb1-Single'</w:t>
      </w:r>
    </w:p>
    <w:p w14:paraId="658D55F1" w14:textId="77777777" w:rsidR="002A2F6A" w:rsidRDefault="002A2F6A" w:rsidP="002A2F6A">
      <w:pPr>
        <w:pStyle w:val="PL"/>
      </w:pPr>
      <w:r>
        <w:t xml:space="preserve">    EP_N3mb-Multiple:</w:t>
      </w:r>
    </w:p>
    <w:p w14:paraId="7A26E772" w14:textId="77777777" w:rsidR="002A2F6A" w:rsidRDefault="002A2F6A" w:rsidP="002A2F6A">
      <w:pPr>
        <w:pStyle w:val="PL"/>
      </w:pPr>
      <w:r>
        <w:t xml:space="preserve">      type: array</w:t>
      </w:r>
    </w:p>
    <w:p w14:paraId="418A0C01" w14:textId="77777777" w:rsidR="002A2F6A" w:rsidRDefault="002A2F6A" w:rsidP="002A2F6A">
      <w:pPr>
        <w:pStyle w:val="PL"/>
      </w:pPr>
      <w:r>
        <w:t xml:space="preserve">      items:</w:t>
      </w:r>
    </w:p>
    <w:p w14:paraId="67FB6B7C" w14:textId="77777777" w:rsidR="002A2F6A" w:rsidRDefault="002A2F6A" w:rsidP="002A2F6A">
      <w:pPr>
        <w:pStyle w:val="PL"/>
      </w:pPr>
      <w:r>
        <w:t xml:space="preserve">        $ref: '#/components/schemas/EP_N3mb-Single'</w:t>
      </w:r>
    </w:p>
    <w:p w14:paraId="33576E2E" w14:textId="77777777" w:rsidR="002A2F6A" w:rsidRDefault="002A2F6A" w:rsidP="002A2F6A">
      <w:pPr>
        <w:pStyle w:val="PL"/>
      </w:pPr>
      <w:r>
        <w:t xml:space="preserve">    EP_N4mb-Multiple:</w:t>
      </w:r>
    </w:p>
    <w:p w14:paraId="3C2AB766" w14:textId="77777777" w:rsidR="002A2F6A" w:rsidRDefault="002A2F6A" w:rsidP="002A2F6A">
      <w:pPr>
        <w:pStyle w:val="PL"/>
      </w:pPr>
      <w:r>
        <w:t xml:space="preserve">      type: array</w:t>
      </w:r>
    </w:p>
    <w:p w14:paraId="4DCA91FB" w14:textId="77777777" w:rsidR="002A2F6A" w:rsidRDefault="002A2F6A" w:rsidP="002A2F6A">
      <w:pPr>
        <w:pStyle w:val="PL"/>
      </w:pPr>
      <w:r>
        <w:t xml:space="preserve">      items:</w:t>
      </w:r>
    </w:p>
    <w:p w14:paraId="6F4F206C" w14:textId="77777777" w:rsidR="002A2F6A" w:rsidRDefault="002A2F6A" w:rsidP="002A2F6A">
      <w:pPr>
        <w:pStyle w:val="PL"/>
      </w:pPr>
      <w:r>
        <w:t xml:space="preserve">        $ref: '#/components/schemas/EP_N4mb-Single'</w:t>
      </w:r>
    </w:p>
    <w:p w14:paraId="499BD20F" w14:textId="77777777" w:rsidR="002A2F6A" w:rsidRDefault="002A2F6A" w:rsidP="002A2F6A">
      <w:pPr>
        <w:pStyle w:val="PL"/>
      </w:pPr>
      <w:r>
        <w:t xml:space="preserve">    EP_N19mb-Multiple:</w:t>
      </w:r>
    </w:p>
    <w:p w14:paraId="79D668FB" w14:textId="77777777" w:rsidR="002A2F6A" w:rsidRDefault="002A2F6A" w:rsidP="002A2F6A">
      <w:pPr>
        <w:pStyle w:val="PL"/>
      </w:pPr>
      <w:r>
        <w:t xml:space="preserve">      type: array</w:t>
      </w:r>
    </w:p>
    <w:p w14:paraId="318655BA" w14:textId="77777777" w:rsidR="002A2F6A" w:rsidRDefault="002A2F6A" w:rsidP="002A2F6A">
      <w:pPr>
        <w:pStyle w:val="PL"/>
      </w:pPr>
      <w:r>
        <w:t xml:space="preserve">      items:</w:t>
      </w:r>
    </w:p>
    <w:p w14:paraId="099393D2" w14:textId="77777777" w:rsidR="002A2F6A" w:rsidRDefault="002A2F6A" w:rsidP="002A2F6A">
      <w:pPr>
        <w:pStyle w:val="PL"/>
      </w:pPr>
      <w:r>
        <w:t xml:space="preserve">        $ref: '#/components/schemas/EP_N19mb-Single'</w:t>
      </w:r>
    </w:p>
    <w:p w14:paraId="7D9A8B32" w14:textId="77777777" w:rsidR="002A2F6A" w:rsidRDefault="002A2F6A" w:rsidP="002A2F6A">
      <w:pPr>
        <w:pStyle w:val="PL"/>
      </w:pPr>
      <w:r>
        <w:t xml:space="preserve">    EP_Nmb9-Multiple:</w:t>
      </w:r>
    </w:p>
    <w:p w14:paraId="2CDAE7F0" w14:textId="77777777" w:rsidR="002A2F6A" w:rsidRDefault="002A2F6A" w:rsidP="002A2F6A">
      <w:pPr>
        <w:pStyle w:val="PL"/>
      </w:pPr>
      <w:r>
        <w:t xml:space="preserve">      type: array</w:t>
      </w:r>
    </w:p>
    <w:p w14:paraId="6500B5E1" w14:textId="77777777" w:rsidR="002A2F6A" w:rsidRDefault="002A2F6A" w:rsidP="002A2F6A">
      <w:pPr>
        <w:pStyle w:val="PL"/>
      </w:pPr>
      <w:r>
        <w:t xml:space="preserve">      items:</w:t>
      </w:r>
    </w:p>
    <w:p w14:paraId="674E74D1" w14:textId="77777777" w:rsidR="002A2F6A" w:rsidRDefault="002A2F6A" w:rsidP="002A2F6A">
      <w:pPr>
        <w:pStyle w:val="PL"/>
      </w:pPr>
      <w:r>
        <w:t xml:space="preserve">        $ref: '#/components/schemas/EP_Nmb9-Single'</w:t>
      </w:r>
    </w:p>
    <w:p w14:paraId="47E46E56" w14:textId="77777777" w:rsidR="002A2F6A" w:rsidRDefault="002A2F6A" w:rsidP="002A2F6A">
      <w:pPr>
        <w:pStyle w:val="PL"/>
      </w:pPr>
      <w:r>
        <w:t xml:space="preserve">    EP_SM12-Multiple:</w:t>
      </w:r>
    </w:p>
    <w:p w14:paraId="2169AF1D" w14:textId="77777777" w:rsidR="002A2F6A" w:rsidRDefault="002A2F6A" w:rsidP="002A2F6A">
      <w:pPr>
        <w:pStyle w:val="PL"/>
      </w:pPr>
      <w:r>
        <w:t xml:space="preserve">      type: array</w:t>
      </w:r>
    </w:p>
    <w:p w14:paraId="6E6FA527" w14:textId="77777777" w:rsidR="002A2F6A" w:rsidRDefault="002A2F6A" w:rsidP="002A2F6A">
      <w:pPr>
        <w:pStyle w:val="PL"/>
      </w:pPr>
      <w:r>
        <w:t xml:space="preserve">      items:</w:t>
      </w:r>
    </w:p>
    <w:p w14:paraId="4C1FBD28" w14:textId="77777777" w:rsidR="002A2F6A" w:rsidRDefault="002A2F6A" w:rsidP="002A2F6A">
      <w:pPr>
        <w:pStyle w:val="PL"/>
      </w:pPr>
      <w:r>
        <w:t xml:space="preserve">        $ref: '#/components/schemas/EP_SM12-Single'</w:t>
      </w:r>
    </w:p>
    <w:p w14:paraId="78A88843" w14:textId="77777777" w:rsidR="002A2F6A" w:rsidRDefault="002A2F6A" w:rsidP="002A2F6A">
      <w:pPr>
        <w:pStyle w:val="PL"/>
      </w:pPr>
      <w:r>
        <w:t xml:space="preserve">    EP_SM13-Multiple:</w:t>
      </w:r>
    </w:p>
    <w:p w14:paraId="74805F48" w14:textId="77777777" w:rsidR="002A2F6A" w:rsidRDefault="002A2F6A" w:rsidP="002A2F6A">
      <w:pPr>
        <w:pStyle w:val="PL"/>
      </w:pPr>
      <w:r>
        <w:t xml:space="preserve">      type: array</w:t>
      </w:r>
    </w:p>
    <w:p w14:paraId="7BD4518D" w14:textId="77777777" w:rsidR="002A2F6A" w:rsidRDefault="002A2F6A" w:rsidP="002A2F6A">
      <w:pPr>
        <w:pStyle w:val="PL"/>
      </w:pPr>
      <w:r>
        <w:t xml:space="preserve">      items:</w:t>
      </w:r>
    </w:p>
    <w:p w14:paraId="1B498CEE" w14:textId="77777777" w:rsidR="002A2F6A" w:rsidRDefault="002A2F6A" w:rsidP="002A2F6A">
      <w:pPr>
        <w:pStyle w:val="PL"/>
      </w:pPr>
      <w:r>
        <w:t xml:space="preserve">        $ref: '#/components/schemas/EP_SM13-Single'</w:t>
      </w:r>
    </w:p>
    <w:p w14:paraId="6FB03FEE" w14:textId="77777777" w:rsidR="002A2F6A" w:rsidRDefault="002A2F6A" w:rsidP="002A2F6A">
      <w:pPr>
        <w:pStyle w:val="PL"/>
      </w:pPr>
      <w:r>
        <w:t xml:space="preserve">    EP_SM14-Multiple:</w:t>
      </w:r>
    </w:p>
    <w:p w14:paraId="57917383" w14:textId="77777777" w:rsidR="002A2F6A" w:rsidRDefault="002A2F6A" w:rsidP="002A2F6A">
      <w:pPr>
        <w:pStyle w:val="PL"/>
      </w:pPr>
      <w:r>
        <w:t xml:space="preserve">      type: array</w:t>
      </w:r>
    </w:p>
    <w:p w14:paraId="020951B8" w14:textId="77777777" w:rsidR="002A2F6A" w:rsidRDefault="002A2F6A" w:rsidP="002A2F6A">
      <w:pPr>
        <w:pStyle w:val="PL"/>
      </w:pPr>
      <w:r>
        <w:t xml:space="preserve">      items:</w:t>
      </w:r>
    </w:p>
    <w:p w14:paraId="3A90AD40" w14:textId="77777777" w:rsidR="002A2F6A" w:rsidRDefault="002A2F6A" w:rsidP="002A2F6A">
      <w:pPr>
        <w:pStyle w:val="PL"/>
      </w:pPr>
      <w:r>
        <w:t xml:space="preserve">        $ref: '#/components/schemas/EP_SM14-Single'</w:t>
      </w:r>
    </w:p>
    <w:p w14:paraId="5B534CF0" w14:textId="77777777" w:rsidR="002A2F6A" w:rsidRDefault="002A2F6A" w:rsidP="002A2F6A">
      <w:pPr>
        <w:pStyle w:val="PL"/>
      </w:pPr>
      <w:r>
        <w:t xml:space="preserve">    Configurable5QISet-Multiple:</w:t>
      </w:r>
    </w:p>
    <w:p w14:paraId="25BB781E" w14:textId="77777777" w:rsidR="002A2F6A" w:rsidRDefault="002A2F6A" w:rsidP="002A2F6A">
      <w:pPr>
        <w:pStyle w:val="PL"/>
      </w:pPr>
      <w:r>
        <w:t xml:space="preserve">      type: array</w:t>
      </w:r>
    </w:p>
    <w:p w14:paraId="23FBE414" w14:textId="77777777" w:rsidR="002A2F6A" w:rsidRDefault="002A2F6A" w:rsidP="002A2F6A">
      <w:pPr>
        <w:pStyle w:val="PL"/>
      </w:pPr>
      <w:r>
        <w:t xml:space="preserve">      items:</w:t>
      </w:r>
    </w:p>
    <w:p w14:paraId="11698A31" w14:textId="77777777" w:rsidR="002A2F6A" w:rsidRDefault="002A2F6A" w:rsidP="002A2F6A">
      <w:pPr>
        <w:pStyle w:val="PL"/>
      </w:pPr>
      <w:r>
        <w:t xml:space="preserve">        $ref: '#/components/schemas/Configurable5QISet-Single'</w:t>
      </w:r>
    </w:p>
    <w:p w14:paraId="18E732C0" w14:textId="77777777" w:rsidR="002A2F6A" w:rsidRDefault="002A2F6A" w:rsidP="002A2F6A">
      <w:pPr>
        <w:pStyle w:val="PL"/>
      </w:pPr>
      <w:r>
        <w:t xml:space="preserve">    Dynamic5QISet-Multiple:</w:t>
      </w:r>
    </w:p>
    <w:p w14:paraId="7892A505" w14:textId="77777777" w:rsidR="002A2F6A" w:rsidRDefault="002A2F6A" w:rsidP="002A2F6A">
      <w:pPr>
        <w:pStyle w:val="PL"/>
      </w:pPr>
      <w:r>
        <w:t xml:space="preserve">      type: array</w:t>
      </w:r>
    </w:p>
    <w:p w14:paraId="2CD1B6A4" w14:textId="77777777" w:rsidR="002A2F6A" w:rsidRDefault="002A2F6A" w:rsidP="002A2F6A">
      <w:pPr>
        <w:pStyle w:val="PL"/>
      </w:pPr>
      <w:r>
        <w:t xml:space="preserve">      items:</w:t>
      </w:r>
    </w:p>
    <w:p w14:paraId="045874F1" w14:textId="77777777" w:rsidR="002A2F6A" w:rsidRDefault="002A2F6A" w:rsidP="002A2F6A">
      <w:pPr>
        <w:pStyle w:val="PL"/>
      </w:pPr>
      <w:r>
        <w:lastRenderedPageBreak/>
        <w:t xml:space="preserve">        $ref: '#/components/schemas/Dynamic5QISet-Single'</w:t>
      </w:r>
    </w:p>
    <w:p w14:paraId="508B0057" w14:textId="77777777" w:rsidR="002A2F6A" w:rsidRDefault="002A2F6A" w:rsidP="002A2F6A">
      <w:pPr>
        <w:pStyle w:val="PL"/>
      </w:pPr>
      <w:r>
        <w:t xml:space="preserve">    EcmConnectionInfo-Multiple:</w:t>
      </w:r>
    </w:p>
    <w:p w14:paraId="7F98EBAF" w14:textId="77777777" w:rsidR="002A2F6A" w:rsidRDefault="002A2F6A" w:rsidP="002A2F6A">
      <w:pPr>
        <w:pStyle w:val="PL"/>
      </w:pPr>
      <w:r>
        <w:t xml:space="preserve">      type: array</w:t>
      </w:r>
    </w:p>
    <w:p w14:paraId="28968FDD" w14:textId="77777777" w:rsidR="002A2F6A" w:rsidRDefault="002A2F6A" w:rsidP="002A2F6A">
      <w:pPr>
        <w:pStyle w:val="PL"/>
      </w:pPr>
      <w:r>
        <w:t xml:space="preserve">      items:</w:t>
      </w:r>
    </w:p>
    <w:p w14:paraId="3319CB5B" w14:textId="77777777" w:rsidR="002A2F6A" w:rsidRDefault="002A2F6A" w:rsidP="002A2F6A">
      <w:pPr>
        <w:pStyle w:val="PL"/>
      </w:pPr>
      <w:r>
        <w:t xml:space="preserve">        $ref: '#/components/schemas/EcmConnectionInfo-Single'</w:t>
      </w:r>
    </w:p>
    <w:p w14:paraId="7F9B3321" w14:textId="77777777" w:rsidR="002A2F6A" w:rsidRDefault="002A2F6A" w:rsidP="002A2F6A">
      <w:pPr>
        <w:pStyle w:val="PL"/>
      </w:pPr>
      <w:r>
        <w:t xml:space="preserve">    NssaafFunction-Multiple:</w:t>
      </w:r>
    </w:p>
    <w:p w14:paraId="0005675D" w14:textId="77777777" w:rsidR="002A2F6A" w:rsidRDefault="002A2F6A" w:rsidP="002A2F6A">
      <w:pPr>
        <w:pStyle w:val="PL"/>
      </w:pPr>
      <w:r>
        <w:t xml:space="preserve">      type: array</w:t>
      </w:r>
    </w:p>
    <w:p w14:paraId="6A5AFD53" w14:textId="77777777" w:rsidR="002A2F6A" w:rsidRDefault="002A2F6A" w:rsidP="002A2F6A">
      <w:pPr>
        <w:pStyle w:val="PL"/>
      </w:pPr>
      <w:r>
        <w:t xml:space="preserve">      items:</w:t>
      </w:r>
    </w:p>
    <w:p w14:paraId="3FB54F3E" w14:textId="77777777" w:rsidR="002A2F6A" w:rsidRDefault="002A2F6A" w:rsidP="002A2F6A">
      <w:pPr>
        <w:pStyle w:val="PL"/>
      </w:pPr>
      <w:r>
        <w:t xml:space="preserve">        $ref: '#/components/schemas/NssaafFunction-Single'</w:t>
      </w:r>
    </w:p>
    <w:p w14:paraId="29ADC90E" w14:textId="77777777" w:rsidR="002A2F6A" w:rsidRDefault="002A2F6A" w:rsidP="002A2F6A">
      <w:pPr>
        <w:pStyle w:val="PL"/>
      </w:pPr>
      <w:r>
        <w:t xml:space="preserve">    EP_N58-Multiple:</w:t>
      </w:r>
    </w:p>
    <w:p w14:paraId="0B06D529" w14:textId="77777777" w:rsidR="002A2F6A" w:rsidRDefault="002A2F6A" w:rsidP="002A2F6A">
      <w:pPr>
        <w:pStyle w:val="PL"/>
      </w:pPr>
      <w:r>
        <w:t xml:space="preserve">      type: array</w:t>
      </w:r>
    </w:p>
    <w:p w14:paraId="202C4CC7" w14:textId="77777777" w:rsidR="002A2F6A" w:rsidRDefault="002A2F6A" w:rsidP="002A2F6A">
      <w:pPr>
        <w:pStyle w:val="PL"/>
      </w:pPr>
      <w:r>
        <w:t xml:space="preserve">      items:</w:t>
      </w:r>
    </w:p>
    <w:p w14:paraId="5E8A41B0" w14:textId="77777777" w:rsidR="002A2F6A" w:rsidRDefault="002A2F6A" w:rsidP="002A2F6A">
      <w:pPr>
        <w:pStyle w:val="PL"/>
      </w:pPr>
      <w:r>
        <w:t xml:space="preserve">        $ref: '#/components/schemas/EP_N58-Single'</w:t>
      </w:r>
    </w:p>
    <w:p w14:paraId="7906DD24" w14:textId="77777777" w:rsidR="002A2F6A" w:rsidRDefault="002A2F6A" w:rsidP="002A2F6A">
      <w:pPr>
        <w:pStyle w:val="PL"/>
      </w:pPr>
      <w:r>
        <w:t xml:space="preserve">    EP_N59-Multiple:</w:t>
      </w:r>
    </w:p>
    <w:p w14:paraId="175EB6FA" w14:textId="77777777" w:rsidR="002A2F6A" w:rsidRDefault="002A2F6A" w:rsidP="002A2F6A">
      <w:pPr>
        <w:pStyle w:val="PL"/>
      </w:pPr>
      <w:r>
        <w:t xml:space="preserve">      type: array</w:t>
      </w:r>
    </w:p>
    <w:p w14:paraId="279E42E7" w14:textId="77777777" w:rsidR="002A2F6A" w:rsidRDefault="002A2F6A" w:rsidP="002A2F6A">
      <w:pPr>
        <w:pStyle w:val="PL"/>
      </w:pPr>
      <w:r>
        <w:t xml:space="preserve">      items:</w:t>
      </w:r>
    </w:p>
    <w:p w14:paraId="7D796697" w14:textId="77777777" w:rsidR="002A2F6A" w:rsidRDefault="002A2F6A" w:rsidP="002A2F6A">
      <w:pPr>
        <w:pStyle w:val="PL"/>
      </w:pPr>
      <w:r>
        <w:t xml:space="preserve">        $ref: '#/components/schemas/EP_N59-Single'</w:t>
      </w:r>
    </w:p>
    <w:p w14:paraId="3561A46B" w14:textId="77777777" w:rsidR="002A2F6A" w:rsidRDefault="002A2F6A" w:rsidP="002A2F6A">
      <w:pPr>
        <w:pStyle w:val="PL"/>
      </w:pPr>
      <w:r>
        <w:t xml:space="preserve">    AfFunction-Multiple:</w:t>
      </w:r>
    </w:p>
    <w:p w14:paraId="7DED768F" w14:textId="77777777" w:rsidR="002A2F6A" w:rsidRDefault="002A2F6A" w:rsidP="002A2F6A">
      <w:pPr>
        <w:pStyle w:val="PL"/>
      </w:pPr>
      <w:r>
        <w:t xml:space="preserve">      type: array</w:t>
      </w:r>
    </w:p>
    <w:p w14:paraId="19EA360D" w14:textId="77777777" w:rsidR="002A2F6A" w:rsidRDefault="002A2F6A" w:rsidP="002A2F6A">
      <w:pPr>
        <w:pStyle w:val="PL"/>
      </w:pPr>
      <w:r>
        <w:t xml:space="preserve">      items:</w:t>
      </w:r>
    </w:p>
    <w:p w14:paraId="49284BFE" w14:textId="77777777" w:rsidR="002A2F6A" w:rsidRDefault="002A2F6A" w:rsidP="002A2F6A">
      <w:pPr>
        <w:pStyle w:val="PL"/>
      </w:pPr>
      <w:r>
        <w:t xml:space="preserve">        $ref: '#/components/schemas/AfFunction-Single'</w:t>
      </w:r>
    </w:p>
    <w:p w14:paraId="29F81CC0" w14:textId="77777777" w:rsidR="002A2F6A" w:rsidRDefault="002A2F6A" w:rsidP="002A2F6A">
      <w:pPr>
        <w:pStyle w:val="PL"/>
      </w:pPr>
      <w:r>
        <w:t xml:space="preserve">    DccfFunction-Multiple:</w:t>
      </w:r>
    </w:p>
    <w:p w14:paraId="2E73C48C" w14:textId="77777777" w:rsidR="002A2F6A" w:rsidRDefault="002A2F6A" w:rsidP="002A2F6A">
      <w:pPr>
        <w:pStyle w:val="PL"/>
      </w:pPr>
      <w:r>
        <w:t xml:space="preserve">      type: array</w:t>
      </w:r>
    </w:p>
    <w:p w14:paraId="2A47FDB0" w14:textId="77777777" w:rsidR="002A2F6A" w:rsidRDefault="002A2F6A" w:rsidP="002A2F6A">
      <w:pPr>
        <w:pStyle w:val="PL"/>
      </w:pPr>
      <w:r>
        <w:t xml:space="preserve">      items:</w:t>
      </w:r>
    </w:p>
    <w:p w14:paraId="26DBFFB6" w14:textId="77777777" w:rsidR="002A2F6A" w:rsidRDefault="002A2F6A" w:rsidP="002A2F6A">
      <w:pPr>
        <w:pStyle w:val="PL"/>
      </w:pPr>
      <w:r>
        <w:t xml:space="preserve">        $ref: '#/components/schemas/DccfFunction-Single'</w:t>
      </w:r>
    </w:p>
    <w:p w14:paraId="60EDBA7D" w14:textId="77777777" w:rsidR="002A2F6A" w:rsidRDefault="002A2F6A" w:rsidP="002A2F6A">
      <w:pPr>
        <w:pStyle w:val="PL"/>
      </w:pPr>
      <w:r>
        <w:t xml:space="preserve">    ChfFunction-Multiple:</w:t>
      </w:r>
    </w:p>
    <w:p w14:paraId="1B18314B" w14:textId="77777777" w:rsidR="002A2F6A" w:rsidRDefault="002A2F6A" w:rsidP="002A2F6A">
      <w:pPr>
        <w:pStyle w:val="PL"/>
      </w:pPr>
      <w:r>
        <w:t xml:space="preserve">      type: array</w:t>
      </w:r>
    </w:p>
    <w:p w14:paraId="0A27C299" w14:textId="77777777" w:rsidR="002A2F6A" w:rsidRDefault="002A2F6A" w:rsidP="002A2F6A">
      <w:pPr>
        <w:pStyle w:val="PL"/>
      </w:pPr>
      <w:r>
        <w:t xml:space="preserve">      items:</w:t>
      </w:r>
    </w:p>
    <w:p w14:paraId="32610B79" w14:textId="77777777" w:rsidR="002A2F6A" w:rsidRDefault="002A2F6A" w:rsidP="002A2F6A">
      <w:pPr>
        <w:pStyle w:val="PL"/>
      </w:pPr>
      <w:r>
        <w:t xml:space="preserve">        $ref: '#/components/schemas/ChfFunction-Single'</w:t>
      </w:r>
    </w:p>
    <w:p w14:paraId="5001FB05" w14:textId="77777777" w:rsidR="002A2F6A" w:rsidRDefault="002A2F6A" w:rsidP="002A2F6A">
      <w:pPr>
        <w:pStyle w:val="PL"/>
      </w:pPr>
      <w:r>
        <w:t xml:space="preserve">    MfafFunction-Multiple:</w:t>
      </w:r>
    </w:p>
    <w:p w14:paraId="7707D564" w14:textId="77777777" w:rsidR="002A2F6A" w:rsidRDefault="002A2F6A" w:rsidP="002A2F6A">
      <w:pPr>
        <w:pStyle w:val="PL"/>
      </w:pPr>
      <w:r>
        <w:t xml:space="preserve">      type: array</w:t>
      </w:r>
    </w:p>
    <w:p w14:paraId="029250B9" w14:textId="77777777" w:rsidR="002A2F6A" w:rsidRDefault="002A2F6A" w:rsidP="002A2F6A">
      <w:pPr>
        <w:pStyle w:val="PL"/>
      </w:pPr>
      <w:r>
        <w:t xml:space="preserve">      items:</w:t>
      </w:r>
    </w:p>
    <w:p w14:paraId="422F7231" w14:textId="77777777" w:rsidR="002A2F6A" w:rsidRDefault="002A2F6A" w:rsidP="002A2F6A">
      <w:pPr>
        <w:pStyle w:val="PL"/>
      </w:pPr>
      <w:r>
        <w:t xml:space="preserve">        $ref: '#/components/schemas/MfafFunction-Single'</w:t>
      </w:r>
    </w:p>
    <w:p w14:paraId="313CA95B" w14:textId="77777777" w:rsidR="002A2F6A" w:rsidRDefault="002A2F6A" w:rsidP="002A2F6A">
      <w:pPr>
        <w:pStyle w:val="PL"/>
      </w:pPr>
      <w:r>
        <w:t xml:space="preserve">    GmlcFunction-Multiple:</w:t>
      </w:r>
    </w:p>
    <w:p w14:paraId="7F39D395" w14:textId="77777777" w:rsidR="002A2F6A" w:rsidRDefault="002A2F6A" w:rsidP="002A2F6A">
      <w:pPr>
        <w:pStyle w:val="PL"/>
      </w:pPr>
      <w:r>
        <w:t xml:space="preserve">      type: array</w:t>
      </w:r>
    </w:p>
    <w:p w14:paraId="6876FEED" w14:textId="77777777" w:rsidR="002A2F6A" w:rsidRDefault="002A2F6A" w:rsidP="002A2F6A">
      <w:pPr>
        <w:pStyle w:val="PL"/>
      </w:pPr>
      <w:r>
        <w:t xml:space="preserve">      items:</w:t>
      </w:r>
    </w:p>
    <w:p w14:paraId="381EB76B" w14:textId="77777777" w:rsidR="002A2F6A" w:rsidRDefault="002A2F6A" w:rsidP="002A2F6A">
      <w:pPr>
        <w:pStyle w:val="PL"/>
      </w:pPr>
      <w:r>
        <w:t xml:space="preserve">        $ref: '#/components/schemas/GmlcFunction-Single'</w:t>
      </w:r>
    </w:p>
    <w:p w14:paraId="0D6F5E3D" w14:textId="77777777" w:rsidR="002A2F6A" w:rsidRDefault="002A2F6A" w:rsidP="002A2F6A">
      <w:pPr>
        <w:pStyle w:val="PL"/>
      </w:pPr>
      <w:r>
        <w:t xml:space="preserve">    TsctsfFunction-Multiple:</w:t>
      </w:r>
    </w:p>
    <w:p w14:paraId="047EFFE3" w14:textId="77777777" w:rsidR="002A2F6A" w:rsidRDefault="002A2F6A" w:rsidP="002A2F6A">
      <w:pPr>
        <w:pStyle w:val="PL"/>
      </w:pPr>
      <w:r>
        <w:t xml:space="preserve">      type: array</w:t>
      </w:r>
    </w:p>
    <w:p w14:paraId="172B6402" w14:textId="77777777" w:rsidR="002A2F6A" w:rsidRDefault="002A2F6A" w:rsidP="002A2F6A">
      <w:pPr>
        <w:pStyle w:val="PL"/>
      </w:pPr>
      <w:r>
        <w:t xml:space="preserve">      items:</w:t>
      </w:r>
    </w:p>
    <w:p w14:paraId="76A87192" w14:textId="77777777" w:rsidR="002A2F6A" w:rsidRDefault="002A2F6A" w:rsidP="002A2F6A">
      <w:pPr>
        <w:pStyle w:val="PL"/>
      </w:pPr>
      <w:r>
        <w:t xml:space="preserve">        $ref: '#/components/schemas/TsctsfFunction-Single'</w:t>
      </w:r>
    </w:p>
    <w:p w14:paraId="3719EDDE" w14:textId="77777777" w:rsidR="002A2F6A" w:rsidRDefault="002A2F6A" w:rsidP="002A2F6A">
      <w:pPr>
        <w:pStyle w:val="PL"/>
      </w:pPr>
      <w:r>
        <w:t xml:space="preserve">    AanfFunction-Multiple:</w:t>
      </w:r>
    </w:p>
    <w:p w14:paraId="78C732FD" w14:textId="77777777" w:rsidR="002A2F6A" w:rsidRDefault="002A2F6A" w:rsidP="002A2F6A">
      <w:pPr>
        <w:pStyle w:val="PL"/>
      </w:pPr>
      <w:r>
        <w:t xml:space="preserve">      type: array</w:t>
      </w:r>
    </w:p>
    <w:p w14:paraId="0CFC0FD8" w14:textId="77777777" w:rsidR="002A2F6A" w:rsidRDefault="002A2F6A" w:rsidP="002A2F6A">
      <w:pPr>
        <w:pStyle w:val="PL"/>
      </w:pPr>
      <w:r>
        <w:t xml:space="preserve">      items:</w:t>
      </w:r>
    </w:p>
    <w:p w14:paraId="3CF895BB" w14:textId="77777777" w:rsidR="002A2F6A" w:rsidRDefault="002A2F6A" w:rsidP="002A2F6A">
      <w:pPr>
        <w:pStyle w:val="PL"/>
      </w:pPr>
      <w:r>
        <w:t xml:space="preserve">        $ref: '#/components/schemas/AanfFunction-Single'</w:t>
      </w:r>
    </w:p>
    <w:p w14:paraId="2794EC9E" w14:textId="77777777" w:rsidR="002A2F6A" w:rsidRDefault="002A2F6A" w:rsidP="002A2F6A">
      <w:pPr>
        <w:pStyle w:val="PL"/>
      </w:pPr>
      <w:r>
        <w:t xml:space="preserve">    BsfFunction-Multiple:</w:t>
      </w:r>
    </w:p>
    <w:p w14:paraId="17464065" w14:textId="77777777" w:rsidR="002A2F6A" w:rsidRDefault="002A2F6A" w:rsidP="002A2F6A">
      <w:pPr>
        <w:pStyle w:val="PL"/>
      </w:pPr>
      <w:r>
        <w:t xml:space="preserve">      type: array</w:t>
      </w:r>
    </w:p>
    <w:p w14:paraId="7D2111BE" w14:textId="77777777" w:rsidR="002A2F6A" w:rsidRDefault="002A2F6A" w:rsidP="002A2F6A">
      <w:pPr>
        <w:pStyle w:val="PL"/>
      </w:pPr>
      <w:r>
        <w:t xml:space="preserve">      items:</w:t>
      </w:r>
    </w:p>
    <w:p w14:paraId="78B2A8EC" w14:textId="77777777" w:rsidR="002A2F6A" w:rsidRDefault="002A2F6A" w:rsidP="002A2F6A">
      <w:pPr>
        <w:pStyle w:val="PL"/>
      </w:pPr>
      <w:r>
        <w:t xml:space="preserve">        $ref: '#/components/schemas/BsfFunction-Single'</w:t>
      </w:r>
    </w:p>
    <w:p w14:paraId="79074C28" w14:textId="77777777" w:rsidR="002A2F6A" w:rsidRDefault="002A2F6A" w:rsidP="002A2F6A">
      <w:pPr>
        <w:pStyle w:val="PL"/>
      </w:pPr>
      <w:r>
        <w:t xml:space="preserve">    MbSmfFunction-Multiple:</w:t>
      </w:r>
    </w:p>
    <w:p w14:paraId="2801A66D" w14:textId="77777777" w:rsidR="002A2F6A" w:rsidRDefault="002A2F6A" w:rsidP="002A2F6A">
      <w:pPr>
        <w:pStyle w:val="PL"/>
      </w:pPr>
      <w:r>
        <w:t xml:space="preserve">      type: array</w:t>
      </w:r>
    </w:p>
    <w:p w14:paraId="625A5BDE" w14:textId="77777777" w:rsidR="002A2F6A" w:rsidRDefault="002A2F6A" w:rsidP="002A2F6A">
      <w:pPr>
        <w:pStyle w:val="PL"/>
      </w:pPr>
      <w:r>
        <w:t xml:space="preserve">      items:</w:t>
      </w:r>
    </w:p>
    <w:p w14:paraId="3F833D4C" w14:textId="77777777" w:rsidR="002A2F6A" w:rsidRDefault="002A2F6A" w:rsidP="002A2F6A">
      <w:pPr>
        <w:pStyle w:val="PL"/>
      </w:pPr>
      <w:r>
        <w:t xml:space="preserve">        $ref: '#/components/schemas/MbSmfFunction-Single'</w:t>
      </w:r>
    </w:p>
    <w:p w14:paraId="28D36ACC" w14:textId="77777777" w:rsidR="002A2F6A" w:rsidRDefault="002A2F6A" w:rsidP="002A2F6A">
      <w:pPr>
        <w:pStyle w:val="PL"/>
      </w:pPr>
      <w:r>
        <w:t xml:space="preserve">    MbUpfFunction-Multiple:</w:t>
      </w:r>
    </w:p>
    <w:p w14:paraId="51B4D3F3" w14:textId="77777777" w:rsidR="002A2F6A" w:rsidRDefault="002A2F6A" w:rsidP="002A2F6A">
      <w:pPr>
        <w:pStyle w:val="PL"/>
      </w:pPr>
      <w:r>
        <w:t xml:space="preserve">      type: array</w:t>
      </w:r>
    </w:p>
    <w:p w14:paraId="2133E1D4" w14:textId="77777777" w:rsidR="002A2F6A" w:rsidRDefault="002A2F6A" w:rsidP="002A2F6A">
      <w:pPr>
        <w:pStyle w:val="PL"/>
      </w:pPr>
      <w:r>
        <w:t xml:space="preserve">      items:</w:t>
      </w:r>
    </w:p>
    <w:p w14:paraId="5E6B3F9B" w14:textId="77777777" w:rsidR="002A2F6A" w:rsidRDefault="002A2F6A" w:rsidP="002A2F6A">
      <w:pPr>
        <w:pStyle w:val="PL"/>
      </w:pPr>
      <w:r>
        <w:t xml:space="preserve">        $ref: '#/components/schemas/MbUpfFunction-Single'</w:t>
      </w:r>
    </w:p>
    <w:p w14:paraId="537402FC" w14:textId="77777777" w:rsidR="002A2F6A" w:rsidRDefault="002A2F6A" w:rsidP="002A2F6A">
      <w:pPr>
        <w:pStyle w:val="PL"/>
      </w:pPr>
      <w:r>
        <w:t xml:space="preserve">    MnpfFunction-Multiple:</w:t>
      </w:r>
    </w:p>
    <w:p w14:paraId="24A36A0C" w14:textId="77777777" w:rsidR="002A2F6A" w:rsidRDefault="002A2F6A" w:rsidP="002A2F6A">
      <w:pPr>
        <w:pStyle w:val="PL"/>
      </w:pPr>
      <w:r>
        <w:t xml:space="preserve">      type: array</w:t>
      </w:r>
    </w:p>
    <w:p w14:paraId="2C280270" w14:textId="77777777" w:rsidR="002A2F6A" w:rsidRDefault="002A2F6A" w:rsidP="002A2F6A">
      <w:pPr>
        <w:pStyle w:val="PL"/>
      </w:pPr>
      <w:r>
        <w:t xml:space="preserve">      items:</w:t>
      </w:r>
    </w:p>
    <w:p w14:paraId="15F23F62" w14:textId="77777777" w:rsidR="002A2F6A" w:rsidRDefault="002A2F6A" w:rsidP="002A2F6A">
      <w:pPr>
        <w:pStyle w:val="PL"/>
      </w:pPr>
      <w:r>
        <w:t xml:space="preserve">        $ref: '#/components/schemas/MnpfFunction-Single'</w:t>
      </w:r>
    </w:p>
    <w:p w14:paraId="09764B07" w14:textId="77777777" w:rsidR="002A2F6A" w:rsidRDefault="002A2F6A" w:rsidP="002A2F6A">
      <w:pPr>
        <w:pStyle w:val="PL"/>
      </w:pPr>
    </w:p>
    <w:p w14:paraId="1A28F668" w14:textId="77777777" w:rsidR="002A2F6A" w:rsidRDefault="002A2F6A" w:rsidP="002A2F6A">
      <w:pPr>
        <w:pStyle w:val="PL"/>
      </w:pPr>
      <w:r>
        <w:t>#------------ Definitions in TS 28.541 for TS 28.532 -----------------------------</w:t>
      </w:r>
    </w:p>
    <w:p w14:paraId="3081A35D" w14:textId="77777777" w:rsidR="002A2F6A" w:rsidRDefault="002A2F6A" w:rsidP="002A2F6A">
      <w:pPr>
        <w:pStyle w:val="PL"/>
      </w:pPr>
    </w:p>
    <w:p w14:paraId="7864E75F" w14:textId="77777777" w:rsidR="002A2F6A" w:rsidRDefault="002A2F6A" w:rsidP="002A2F6A">
      <w:pPr>
        <w:pStyle w:val="PL"/>
      </w:pPr>
      <w:r>
        <w:t xml:space="preserve">    resources-5gcNrm:</w:t>
      </w:r>
    </w:p>
    <w:p w14:paraId="520D1761" w14:textId="77777777" w:rsidR="002A2F6A" w:rsidRDefault="002A2F6A" w:rsidP="002A2F6A">
      <w:pPr>
        <w:pStyle w:val="PL"/>
      </w:pPr>
      <w:r>
        <w:t xml:space="preserve">      oneOf:</w:t>
      </w:r>
    </w:p>
    <w:p w14:paraId="5B46C56B" w14:textId="77777777" w:rsidR="002A2F6A" w:rsidRDefault="002A2F6A" w:rsidP="002A2F6A">
      <w:pPr>
        <w:pStyle w:val="PL"/>
      </w:pPr>
      <w:r>
        <w:t xml:space="preserve">       - $ref: '#/components/schemas/MnS'</w:t>
      </w:r>
    </w:p>
    <w:p w14:paraId="45108A43" w14:textId="77777777" w:rsidR="002A2F6A" w:rsidRDefault="002A2F6A" w:rsidP="002A2F6A">
      <w:pPr>
        <w:pStyle w:val="PL"/>
      </w:pPr>
      <w:r>
        <w:t xml:space="preserve">       - $ref: '#/components/schemas/AmfFunction-Single'</w:t>
      </w:r>
    </w:p>
    <w:p w14:paraId="269517DD" w14:textId="77777777" w:rsidR="002A2F6A" w:rsidRDefault="002A2F6A" w:rsidP="002A2F6A">
      <w:pPr>
        <w:pStyle w:val="PL"/>
      </w:pPr>
      <w:r>
        <w:t xml:space="preserve">       - $ref: '#/components/schemas/SmfFunction-Single'</w:t>
      </w:r>
    </w:p>
    <w:p w14:paraId="40C145DD" w14:textId="77777777" w:rsidR="002A2F6A" w:rsidRDefault="002A2F6A" w:rsidP="002A2F6A">
      <w:pPr>
        <w:pStyle w:val="PL"/>
      </w:pPr>
      <w:r>
        <w:t xml:space="preserve">       - $ref: '#/components/schemas/UpfFunction-Single'</w:t>
      </w:r>
    </w:p>
    <w:p w14:paraId="51A1FB30" w14:textId="77777777" w:rsidR="002A2F6A" w:rsidRDefault="002A2F6A" w:rsidP="002A2F6A">
      <w:pPr>
        <w:pStyle w:val="PL"/>
      </w:pPr>
      <w:r>
        <w:t xml:space="preserve">       - $ref: '#/components/schemas/N3iwfFunction-Single'</w:t>
      </w:r>
    </w:p>
    <w:p w14:paraId="4E2E3A5A" w14:textId="77777777" w:rsidR="002A2F6A" w:rsidRDefault="002A2F6A" w:rsidP="002A2F6A">
      <w:pPr>
        <w:pStyle w:val="PL"/>
      </w:pPr>
      <w:r>
        <w:t xml:space="preserve">       - $ref: '#/components/schemas/PcfFunction-Single'</w:t>
      </w:r>
    </w:p>
    <w:p w14:paraId="5E816755" w14:textId="77777777" w:rsidR="002A2F6A" w:rsidRDefault="002A2F6A" w:rsidP="002A2F6A">
      <w:pPr>
        <w:pStyle w:val="PL"/>
      </w:pPr>
      <w:r>
        <w:t xml:space="preserve">       - $ref: '#/components/schemas/AusfFunction-Single'</w:t>
      </w:r>
    </w:p>
    <w:p w14:paraId="25662383" w14:textId="77777777" w:rsidR="002A2F6A" w:rsidRDefault="002A2F6A" w:rsidP="002A2F6A">
      <w:pPr>
        <w:pStyle w:val="PL"/>
      </w:pPr>
      <w:r>
        <w:t xml:space="preserve">       - $ref: '#/components/schemas/UdmFunction-Single'</w:t>
      </w:r>
    </w:p>
    <w:p w14:paraId="5A6D2730" w14:textId="77777777" w:rsidR="002A2F6A" w:rsidRDefault="002A2F6A" w:rsidP="002A2F6A">
      <w:pPr>
        <w:pStyle w:val="PL"/>
      </w:pPr>
      <w:r>
        <w:t xml:space="preserve">       - $ref: '#/components/schemas/UdrFunction-Single'</w:t>
      </w:r>
    </w:p>
    <w:p w14:paraId="28854B09" w14:textId="77777777" w:rsidR="002A2F6A" w:rsidRDefault="002A2F6A" w:rsidP="002A2F6A">
      <w:pPr>
        <w:pStyle w:val="PL"/>
      </w:pPr>
      <w:r>
        <w:t xml:space="preserve">       - $ref: '#/components/schemas/UdsfFunction-Single'</w:t>
      </w:r>
    </w:p>
    <w:p w14:paraId="1C9C4FA5" w14:textId="77777777" w:rsidR="002A2F6A" w:rsidRDefault="002A2F6A" w:rsidP="002A2F6A">
      <w:pPr>
        <w:pStyle w:val="PL"/>
      </w:pPr>
      <w:r>
        <w:t xml:space="preserve">       - $ref: '#/components/schemas/NrfFunction-Single'</w:t>
      </w:r>
    </w:p>
    <w:p w14:paraId="33A82956" w14:textId="77777777" w:rsidR="002A2F6A" w:rsidRDefault="002A2F6A" w:rsidP="002A2F6A">
      <w:pPr>
        <w:pStyle w:val="PL"/>
      </w:pPr>
      <w:r>
        <w:t xml:space="preserve">       - $ref: '#/components/schemas/NssfFunction-Single'</w:t>
      </w:r>
    </w:p>
    <w:p w14:paraId="55468B27" w14:textId="77777777" w:rsidR="002A2F6A" w:rsidRDefault="002A2F6A" w:rsidP="002A2F6A">
      <w:pPr>
        <w:pStyle w:val="PL"/>
      </w:pPr>
      <w:r>
        <w:lastRenderedPageBreak/>
        <w:t xml:space="preserve">       - $ref: '#/components/schemas/SmsfFunction-Single'</w:t>
      </w:r>
    </w:p>
    <w:p w14:paraId="0E5538E1" w14:textId="77777777" w:rsidR="002A2F6A" w:rsidRDefault="002A2F6A" w:rsidP="002A2F6A">
      <w:pPr>
        <w:pStyle w:val="PL"/>
      </w:pPr>
      <w:r>
        <w:t xml:space="preserve">       - $ref: '#/components/schemas/LmfFunction-Single'</w:t>
      </w:r>
    </w:p>
    <w:p w14:paraId="7673BDD1" w14:textId="77777777" w:rsidR="002A2F6A" w:rsidRDefault="002A2F6A" w:rsidP="002A2F6A">
      <w:pPr>
        <w:pStyle w:val="PL"/>
      </w:pPr>
      <w:r>
        <w:t xml:space="preserve">       - $ref: '#/components/schemas/NgeirFunction-Single'</w:t>
      </w:r>
    </w:p>
    <w:p w14:paraId="5145EFF7" w14:textId="77777777" w:rsidR="002A2F6A" w:rsidRDefault="002A2F6A" w:rsidP="002A2F6A">
      <w:pPr>
        <w:pStyle w:val="PL"/>
      </w:pPr>
      <w:r>
        <w:t xml:space="preserve">       - $ref: '#/components/schemas/SeppFunction-Single'</w:t>
      </w:r>
    </w:p>
    <w:p w14:paraId="0313A615" w14:textId="77777777" w:rsidR="002A2F6A" w:rsidRDefault="002A2F6A" w:rsidP="002A2F6A">
      <w:pPr>
        <w:pStyle w:val="PL"/>
      </w:pPr>
      <w:r>
        <w:t xml:space="preserve">       - $ref: '#/components/schemas/NwdafFunction-Single'</w:t>
      </w:r>
    </w:p>
    <w:p w14:paraId="23D734D2" w14:textId="77777777" w:rsidR="002A2F6A" w:rsidRDefault="002A2F6A" w:rsidP="002A2F6A">
      <w:pPr>
        <w:pStyle w:val="PL"/>
      </w:pPr>
      <w:r>
        <w:t xml:space="preserve">       - $ref: '#/components/schemas/ScpFunction-Single'</w:t>
      </w:r>
    </w:p>
    <w:p w14:paraId="121210D2" w14:textId="77777777" w:rsidR="002A2F6A" w:rsidRDefault="002A2F6A" w:rsidP="002A2F6A">
      <w:pPr>
        <w:pStyle w:val="PL"/>
      </w:pPr>
      <w:r>
        <w:t xml:space="preserve">       - $ref: '#/components/schemas/NefFunction-Single'</w:t>
      </w:r>
    </w:p>
    <w:p w14:paraId="5A1BF911" w14:textId="77777777" w:rsidR="002A2F6A" w:rsidRDefault="002A2F6A" w:rsidP="002A2F6A">
      <w:pPr>
        <w:pStyle w:val="PL"/>
      </w:pPr>
      <w:r>
        <w:t xml:space="preserve">       - $ref: '#/components/schemas/NsacfFunction-Single'</w:t>
      </w:r>
    </w:p>
    <w:p w14:paraId="7E2EE487" w14:textId="77777777" w:rsidR="002A2F6A" w:rsidRDefault="002A2F6A" w:rsidP="002A2F6A">
      <w:pPr>
        <w:pStyle w:val="PL"/>
      </w:pPr>
      <w:r>
        <w:t xml:space="preserve">       - $ref: '#/components/schemas/DDNMFFunction-Single'</w:t>
      </w:r>
    </w:p>
    <w:p w14:paraId="680209B3" w14:textId="77777777" w:rsidR="002A2F6A" w:rsidRDefault="002A2F6A" w:rsidP="002A2F6A">
      <w:pPr>
        <w:pStyle w:val="PL"/>
      </w:pPr>
    </w:p>
    <w:p w14:paraId="313AFF34" w14:textId="77777777" w:rsidR="002A2F6A" w:rsidRDefault="002A2F6A" w:rsidP="002A2F6A">
      <w:pPr>
        <w:pStyle w:val="PL"/>
      </w:pPr>
      <w:r>
        <w:t xml:space="preserve">       - $ref: '#/components/schemas/ExternalAmfFunction-Single'</w:t>
      </w:r>
    </w:p>
    <w:p w14:paraId="3F5D4C4D" w14:textId="77777777" w:rsidR="002A2F6A" w:rsidRDefault="002A2F6A" w:rsidP="002A2F6A">
      <w:pPr>
        <w:pStyle w:val="PL"/>
      </w:pPr>
      <w:r>
        <w:t xml:space="preserve">       - $ref: '#/components/schemas/ExternalNrfFunction-Single'</w:t>
      </w:r>
    </w:p>
    <w:p w14:paraId="7944FAB7" w14:textId="77777777" w:rsidR="002A2F6A" w:rsidRDefault="002A2F6A" w:rsidP="002A2F6A">
      <w:pPr>
        <w:pStyle w:val="PL"/>
      </w:pPr>
      <w:r>
        <w:t xml:space="preserve">       - $ref: '#/components/schemas/ExternalNssfFunction-Single'</w:t>
      </w:r>
    </w:p>
    <w:p w14:paraId="66532907" w14:textId="77777777" w:rsidR="002A2F6A" w:rsidRDefault="002A2F6A" w:rsidP="002A2F6A">
      <w:pPr>
        <w:pStyle w:val="PL"/>
      </w:pPr>
      <w:r>
        <w:t xml:space="preserve">       - $ref: '#/components/schemas/ExternalSeppFunction-Single'</w:t>
      </w:r>
    </w:p>
    <w:p w14:paraId="1F59D6C6" w14:textId="77777777" w:rsidR="002A2F6A" w:rsidRDefault="002A2F6A" w:rsidP="002A2F6A">
      <w:pPr>
        <w:pStyle w:val="PL"/>
      </w:pPr>
    </w:p>
    <w:p w14:paraId="54912C9D" w14:textId="77777777" w:rsidR="002A2F6A" w:rsidRDefault="002A2F6A" w:rsidP="002A2F6A">
      <w:pPr>
        <w:pStyle w:val="PL"/>
      </w:pPr>
      <w:r>
        <w:t xml:space="preserve">       - $ref: '#/components/schemas/AmfSet-Single'</w:t>
      </w:r>
    </w:p>
    <w:p w14:paraId="60697633" w14:textId="77777777" w:rsidR="002A2F6A" w:rsidRDefault="002A2F6A" w:rsidP="002A2F6A">
      <w:pPr>
        <w:pStyle w:val="PL"/>
      </w:pPr>
      <w:r>
        <w:t xml:space="preserve">       - $ref: '#/components/schemas/AmfRegion-Single'</w:t>
      </w:r>
    </w:p>
    <w:p w14:paraId="48E86356" w14:textId="77777777" w:rsidR="002A2F6A" w:rsidRDefault="002A2F6A" w:rsidP="002A2F6A">
      <w:pPr>
        <w:pStyle w:val="PL"/>
      </w:pPr>
      <w:r>
        <w:t xml:space="preserve">       - $ref: '#/components/schemas/QFQoSMonitoringControl-Single'</w:t>
      </w:r>
    </w:p>
    <w:p w14:paraId="1637A7CC" w14:textId="77777777" w:rsidR="002A2F6A" w:rsidRDefault="002A2F6A" w:rsidP="002A2F6A">
      <w:pPr>
        <w:pStyle w:val="PL"/>
      </w:pPr>
      <w:r>
        <w:t xml:space="preserve">       - $ref: '#/components/schemas/GtpUPathQoSMonitoringControl-Single'</w:t>
      </w:r>
    </w:p>
    <w:p w14:paraId="702CF082" w14:textId="77777777" w:rsidR="002A2F6A" w:rsidRDefault="002A2F6A" w:rsidP="002A2F6A">
      <w:pPr>
        <w:pStyle w:val="PL"/>
      </w:pPr>
    </w:p>
    <w:p w14:paraId="07139C4C" w14:textId="77777777" w:rsidR="002A2F6A" w:rsidRDefault="002A2F6A" w:rsidP="002A2F6A">
      <w:pPr>
        <w:pStyle w:val="PL"/>
      </w:pPr>
      <w:r>
        <w:t xml:space="preserve">       - $ref: '#/components/schemas/EP_N2-Single'</w:t>
      </w:r>
    </w:p>
    <w:p w14:paraId="165FC6D6" w14:textId="77777777" w:rsidR="002A2F6A" w:rsidRDefault="002A2F6A" w:rsidP="002A2F6A">
      <w:pPr>
        <w:pStyle w:val="PL"/>
      </w:pPr>
      <w:r>
        <w:t xml:space="preserve">       - $ref: '#/components/schemas/EP_N3-Single'</w:t>
      </w:r>
    </w:p>
    <w:p w14:paraId="735BAE32" w14:textId="77777777" w:rsidR="002A2F6A" w:rsidRDefault="002A2F6A" w:rsidP="002A2F6A">
      <w:pPr>
        <w:pStyle w:val="PL"/>
      </w:pPr>
      <w:r>
        <w:t xml:space="preserve">       - $ref: '#/components/schemas/EP_N4-Single'</w:t>
      </w:r>
    </w:p>
    <w:p w14:paraId="1F36A5AF" w14:textId="77777777" w:rsidR="002A2F6A" w:rsidRDefault="002A2F6A" w:rsidP="002A2F6A">
      <w:pPr>
        <w:pStyle w:val="PL"/>
      </w:pPr>
      <w:r>
        <w:t xml:space="preserve">       - $ref: '#/components/schemas/EP_N5-Single'</w:t>
      </w:r>
    </w:p>
    <w:p w14:paraId="0E7EE53F" w14:textId="77777777" w:rsidR="002A2F6A" w:rsidRDefault="002A2F6A" w:rsidP="002A2F6A">
      <w:pPr>
        <w:pStyle w:val="PL"/>
      </w:pPr>
      <w:r>
        <w:t xml:space="preserve">       - $ref: '#/components/schemas/EP_N6-Single'</w:t>
      </w:r>
    </w:p>
    <w:p w14:paraId="352D5DFB" w14:textId="77777777" w:rsidR="002A2F6A" w:rsidRDefault="002A2F6A" w:rsidP="002A2F6A">
      <w:pPr>
        <w:pStyle w:val="PL"/>
      </w:pPr>
      <w:r>
        <w:t xml:space="preserve">       - $ref: '#/components/schemas/EP_N7-Single'</w:t>
      </w:r>
    </w:p>
    <w:p w14:paraId="287B3396" w14:textId="77777777" w:rsidR="002A2F6A" w:rsidRDefault="002A2F6A" w:rsidP="002A2F6A">
      <w:pPr>
        <w:pStyle w:val="PL"/>
      </w:pPr>
      <w:r>
        <w:t xml:space="preserve">       - $ref: '#/components/schemas/EP_N8-Single'</w:t>
      </w:r>
    </w:p>
    <w:p w14:paraId="1976CD53" w14:textId="77777777" w:rsidR="002A2F6A" w:rsidRDefault="002A2F6A" w:rsidP="002A2F6A">
      <w:pPr>
        <w:pStyle w:val="PL"/>
      </w:pPr>
      <w:r>
        <w:t xml:space="preserve">       - $ref: '#/components/schemas/EP_N9-Single'</w:t>
      </w:r>
    </w:p>
    <w:p w14:paraId="7DAF95BB" w14:textId="77777777" w:rsidR="002A2F6A" w:rsidRDefault="002A2F6A" w:rsidP="002A2F6A">
      <w:pPr>
        <w:pStyle w:val="PL"/>
      </w:pPr>
      <w:r>
        <w:t xml:space="preserve">       - $ref: '#/components/schemas/EP_N10-Single'</w:t>
      </w:r>
    </w:p>
    <w:p w14:paraId="54102A0F" w14:textId="77777777" w:rsidR="002A2F6A" w:rsidRDefault="002A2F6A" w:rsidP="002A2F6A">
      <w:pPr>
        <w:pStyle w:val="PL"/>
      </w:pPr>
      <w:r>
        <w:t xml:space="preserve">       - $ref: '#/components/schemas/EP_N11-Single'</w:t>
      </w:r>
    </w:p>
    <w:p w14:paraId="0B2A567F" w14:textId="77777777" w:rsidR="002A2F6A" w:rsidRDefault="002A2F6A" w:rsidP="002A2F6A">
      <w:pPr>
        <w:pStyle w:val="PL"/>
      </w:pPr>
      <w:r>
        <w:t xml:space="preserve">       - $ref: '#/components/schemas/EP_N12-Single'</w:t>
      </w:r>
    </w:p>
    <w:p w14:paraId="7244FFD4" w14:textId="77777777" w:rsidR="002A2F6A" w:rsidRDefault="002A2F6A" w:rsidP="002A2F6A">
      <w:pPr>
        <w:pStyle w:val="PL"/>
      </w:pPr>
      <w:r>
        <w:t xml:space="preserve">       - $ref: '#/components/schemas/EP_N13-Single'</w:t>
      </w:r>
    </w:p>
    <w:p w14:paraId="5C1762F9" w14:textId="77777777" w:rsidR="002A2F6A" w:rsidRDefault="002A2F6A" w:rsidP="002A2F6A">
      <w:pPr>
        <w:pStyle w:val="PL"/>
      </w:pPr>
      <w:r>
        <w:t xml:space="preserve">       - $ref: '#/components/schemas/EP_N14-Single'</w:t>
      </w:r>
    </w:p>
    <w:p w14:paraId="083CC726" w14:textId="77777777" w:rsidR="002A2F6A" w:rsidRDefault="002A2F6A" w:rsidP="002A2F6A">
      <w:pPr>
        <w:pStyle w:val="PL"/>
      </w:pPr>
      <w:r>
        <w:t xml:space="preserve">       - $ref: '#/components/schemas/EP_N15-Single'</w:t>
      </w:r>
    </w:p>
    <w:p w14:paraId="1EB0A45F" w14:textId="77777777" w:rsidR="002A2F6A" w:rsidRDefault="002A2F6A" w:rsidP="002A2F6A">
      <w:pPr>
        <w:pStyle w:val="PL"/>
      </w:pPr>
      <w:r>
        <w:t xml:space="preserve">       - $ref: '#/components/schemas/EP_N16-Single'</w:t>
      </w:r>
    </w:p>
    <w:p w14:paraId="799E8063" w14:textId="77777777" w:rsidR="002A2F6A" w:rsidRDefault="002A2F6A" w:rsidP="002A2F6A">
      <w:pPr>
        <w:pStyle w:val="PL"/>
      </w:pPr>
      <w:r>
        <w:t xml:space="preserve">       - $ref: '#/components/schemas/EP_N17-Single'</w:t>
      </w:r>
    </w:p>
    <w:p w14:paraId="50B058CA" w14:textId="77777777" w:rsidR="002A2F6A" w:rsidRDefault="002A2F6A" w:rsidP="002A2F6A">
      <w:pPr>
        <w:pStyle w:val="PL"/>
      </w:pPr>
    </w:p>
    <w:p w14:paraId="184B1CEB" w14:textId="77777777" w:rsidR="002A2F6A" w:rsidRDefault="002A2F6A" w:rsidP="002A2F6A">
      <w:pPr>
        <w:pStyle w:val="PL"/>
      </w:pPr>
      <w:r>
        <w:t xml:space="preserve">       - $ref: '#/components/schemas/EP_N20-Single'</w:t>
      </w:r>
    </w:p>
    <w:p w14:paraId="14A12D8E" w14:textId="77777777" w:rsidR="002A2F6A" w:rsidRDefault="002A2F6A" w:rsidP="002A2F6A">
      <w:pPr>
        <w:pStyle w:val="PL"/>
      </w:pPr>
      <w:r>
        <w:t xml:space="preserve">       - $ref: '#/components/schemas/EP_N21-Single'</w:t>
      </w:r>
    </w:p>
    <w:p w14:paraId="065D4D52" w14:textId="77777777" w:rsidR="002A2F6A" w:rsidRDefault="002A2F6A" w:rsidP="002A2F6A">
      <w:pPr>
        <w:pStyle w:val="PL"/>
      </w:pPr>
      <w:r>
        <w:t xml:space="preserve">       - $ref: '#/components/schemas/EP_N22-Single'</w:t>
      </w:r>
    </w:p>
    <w:p w14:paraId="446C0720" w14:textId="77777777" w:rsidR="002A2F6A" w:rsidRDefault="002A2F6A" w:rsidP="002A2F6A">
      <w:pPr>
        <w:pStyle w:val="PL"/>
      </w:pPr>
    </w:p>
    <w:p w14:paraId="7F5A2346" w14:textId="77777777" w:rsidR="002A2F6A" w:rsidRDefault="002A2F6A" w:rsidP="002A2F6A">
      <w:pPr>
        <w:pStyle w:val="PL"/>
      </w:pPr>
      <w:r>
        <w:t xml:space="preserve">       - $ref: '#/components/schemas/EP_N26-Single'</w:t>
      </w:r>
    </w:p>
    <w:p w14:paraId="40082DAA" w14:textId="77777777" w:rsidR="002A2F6A" w:rsidRDefault="002A2F6A" w:rsidP="002A2F6A">
      <w:pPr>
        <w:pStyle w:val="PL"/>
      </w:pPr>
      <w:r>
        <w:t xml:space="preserve">       - $ref: '#/components/schemas/EP_N27-Single'</w:t>
      </w:r>
    </w:p>
    <w:p w14:paraId="14CCA8B4" w14:textId="77777777" w:rsidR="002A2F6A" w:rsidRDefault="002A2F6A" w:rsidP="002A2F6A">
      <w:pPr>
        <w:pStyle w:val="PL"/>
      </w:pPr>
      <w:r>
        <w:t xml:space="preserve">       - $ref: '#/components/schemas/EP_N28-Single'</w:t>
      </w:r>
    </w:p>
    <w:p w14:paraId="0A70C1FB" w14:textId="77777777" w:rsidR="002A2F6A" w:rsidRDefault="002A2F6A" w:rsidP="002A2F6A">
      <w:pPr>
        <w:pStyle w:val="PL"/>
      </w:pPr>
    </w:p>
    <w:p w14:paraId="22CE83B1" w14:textId="77777777" w:rsidR="002A2F6A" w:rsidRDefault="002A2F6A" w:rsidP="002A2F6A">
      <w:pPr>
        <w:pStyle w:val="PL"/>
      </w:pPr>
      <w:r>
        <w:t xml:space="preserve">       - $ref: '#/components/schemas/EP_N31-Single'</w:t>
      </w:r>
    </w:p>
    <w:p w14:paraId="679ED80B" w14:textId="77777777" w:rsidR="002A2F6A" w:rsidRDefault="002A2F6A" w:rsidP="002A2F6A">
      <w:pPr>
        <w:pStyle w:val="PL"/>
      </w:pPr>
      <w:r>
        <w:t xml:space="preserve">       - $ref: '#/components/schemas/EP_N32-Single'</w:t>
      </w:r>
    </w:p>
    <w:p w14:paraId="53D3076B" w14:textId="77777777" w:rsidR="002A2F6A" w:rsidRDefault="002A2F6A" w:rsidP="002A2F6A">
      <w:pPr>
        <w:pStyle w:val="PL"/>
      </w:pPr>
      <w:r>
        <w:t xml:space="preserve">       - $ref: '#/components/schemas/EP_N33-Single'</w:t>
      </w:r>
    </w:p>
    <w:p w14:paraId="61D08383" w14:textId="77777777" w:rsidR="002A2F6A" w:rsidRDefault="002A2F6A" w:rsidP="002A2F6A">
      <w:pPr>
        <w:pStyle w:val="PL"/>
      </w:pPr>
      <w:r>
        <w:t xml:space="preserve">       - $ref: '#/components/schemas/EP_N34-Single'</w:t>
      </w:r>
    </w:p>
    <w:p w14:paraId="17522B28" w14:textId="77777777" w:rsidR="002A2F6A" w:rsidRDefault="002A2F6A" w:rsidP="002A2F6A">
      <w:pPr>
        <w:pStyle w:val="PL"/>
      </w:pPr>
      <w:r>
        <w:t xml:space="preserve">       - $ref: '#/components/schemas/EP_N40-Single'</w:t>
      </w:r>
    </w:p>
    <w:p w14:paraId="464E6CF5" w14:textId="77777777" w:rsidR="002A2F6A" w:rsidRDefault="002A2F6A" w:rsidP="002A2F6A">
      <w:pPr>
        <w:pStyle w:val="PL"/>
      </w:pPr>
      <w:r>
        <w:t xml:space="preserve">       - $ref: '#/components/schemas/EP_N41-Single'</w:t>
      </w:r>
    </w:p>
    <w:p w14:paraId="49B6BB29" w14:textId="77777777" w:rsidR="002A2F6A" w:rsidRDefault="002A2F6A" w:rsidP="002A2F6A">
      <w:pPr>
        <w:pStyle w:val="PL"/>
      </w:pPr>
      <w:r>
        <w:t xml:space="preserve">       - $ref: '#/components/schemas/EP_N42-Single'</w:t>
      </w:r>
    </w:p>
    <w:p w14:paraId="0236EAAA" w14:textId="77777777" w:rsidR="002A2F6A" w:rsidRDefault="002A2F6A" w:rsidP="002A2F6A">
      <w:pPr>
        <w:pStyle w:val="PL"/>
      </w:pPr>
    </w:p>
    <w:p w14:paraId="0FD53C46" w14:textId="77777777" w:rsidR="002A2F6A" w:rsidRDefault="002A2F6A" w:rsidP="002A2F6A">
      <w:pPr>
        <w:pStyle w:val="PL"/>
      </w:pPr>
      <w:r>
        <w:t xml:space="preserve">       - $ref: '#/components/schemas/EP_N58-Single'</w:t>
      </w:r>
    </w:p>
    <w:p w14:paraId="02760BF9" w14:textId="77777777" w:rsidR="002A2F6A" w:rsidRDefault="002A2F6A" w:rsidP="002A2F6A">
      <w:pPr>
        <w:pStyle w:val="PL"/>
      </w:pPr>
      <w:r>
        <w:t xml:space="preserve">       - $ref: '#/components/schemas/EP_N59-Single'              </w:t>
      </w:r>
    </w:p>
    <w:p w14:paraId="05B5FEF7" w14:textId="77777777" w:rsidR="002A2F6A" w:rsidRDefault="002A2F6A" w:rsidP="002A2F6A">
      <w:pPr>
        <w:pStyle w:val="PL"/>
      </w:pPr>
      <w:r>
        <w:t xml:space="preserve">       - $ref: '#/components/schemas/EP_N60-Single'</w:t>
      </w:r>
    </w:p>
    <w:p w14:paraId="3203035B" w14:textId="77777777" w:rsidR="002A2F6A" w:rsidRDefault="002A2F6A" w:rsidP="002A2F6A">
      <w:pPr>
        <w:pStyle w:val="PL"/>
      </w:pPr>
      <w:r>
        <w:t xml:space="preserve">       - $ref: '#/components/schemas/EP_N61-Single'</w:t>
      </w:r>
    </w:p>
    <w:p w14:paraId="38A47851" w14:textId="77777777" w:rsidR="002A2F6A" w:rsidRDefault="002A2F6A" w:rsidP="002A2F6A">
      <w:pPr>
        <w:pStyle w:val="PL"/>
      </w:pPr>
      <w:r>
        <w:t xml:space="preserve">       - $ref: '#/components/schemas/EP_N62-Single'</w:t>
      </w:r>
    </w:p>
    <w:p w14:paraId="18A883D9" w14:textId="77777777" w:rsidR="002A2F6A" w:rsidRDefault="002A2F6A" w:rsidP="002A2F6A">
      <w:pPr>
        <w:pStyle w:val="PL"/>
      </w:pPr>
      <w:r>
        <w:t xml:space="preserve">       - $ref: '#/components/schemas/EP_N63-Single'</w:t>
      </w:r>
    </w:p>
    <w:p w14:paraId="13D6D17C" w14:textId="77777777" w:rsidR="002A2F6A" w:rsidRDefault="002A2F6A" w:rsidP="002A2F6A">
      <w:pPr>
        <w:pStyle w:val="PL"/>
      </w:pPr>
      <w:r>
        <w:t xml:space="preserve">       - $ref: '#/components/schemas/EP_N84-Single'</w:t>
      </w:r>
    </w:p>
    <w:p w14:paraId="332F379F" w14:textId="77777777" w:rsidR="002A2F6A" w:rsidRDefault="002A2F6A" w:rsidP="002A2F6A">
      <w:pPr>
        <w:pStyle w:val="PL"/>
      </w:pPr>
      <w:r>
        <w:t xml:space="preserve">       - $ref: '#/components/schemas/EP_N85-Single'</w:t>
      </w:r>
    </w:p>
    <w:p w14:paraId="3575A3BB" w14:textId="77777777" w:rsidR="002A2F6A" w:rsidRDefault="002A2F6A" w:rsidP="002A2F6A">
      <w:pPr>
        <w:pStyle w:val="PL"/>
      </w:pPr>
      <w:r>
        <w:t xml:space="preserve">       - $ref: '#/components/schemas/EP_N86-Single'</w:t>
      </w:r>
    </w:p>
    <w:p w14:paraId="7D171605" w14:textId="77777777" w:rsidR="002A2F6A" w:rsidRDefault="002A2F6A" w:rsidP="002A2F6A">
      <w:pPr>
        <w:pStyle w:val="PL"/>
      </w:pPr>
      <w:r>
        <w:t xml:space="preserve">       - $ref: '#/components/schemas/EP_N87-Single'</w:t>
      </w:r>
    </w:p>
    <w:p w14:paraId="79B4BCE4" w14:textId="77777777" w:rsidR="002A2F6A" w:rsidRDefault="002A2F6A" w:rsidP="002A2F6A">
      <w:pPr>
        <w:pStyle w:val="PL"/>
      </w:pPr>
      <w:r>
        <w:t xml:space="preserve">       - $ref: '#/components/schemas/EP_N88-Single'</w:t>
      </w:r>
    </w:p>
    <w:p w14:paraId="25BF796E" w14:textId="77777777" w:rsidR="002A2F6A" w:rsidRDefault="002A2F6A" w:rsidP="002A2F6A">
      <w:pPr>
        <w:pStyle w:val="PL"/>
      </w:pPr>
      <w:r>
        <w:t xml:space="preserve">       - $ref: '#/components/schemas/EP_N89-Single'</w:t>
      </w:r>
    </w:p>
    <w:p w14:paraId="3DA23B84" w14:textId="77777777" w:rsidR="002A2F6A" w:rsidRDefault="002A2F6A" w:rsidP="002A2F6A">
      <w:pPr>
        <w:pStyle w:val="PL"/>
      </w:pPr>
      <w:r>
        <w:t xml:space="preserve">       - $ref: '#/components/schemas/EP_N96-Single'</w:t>
      </w:r>
    </w:p>
    <w:p w14:paraId="13D20688" w14:textId="77777777" w:rsidR="002A2F6A" w:rsidRDefault="002A2F6A" w:rsidP="002A2F6A">
      <w:pPr>
        <w:pStyle w:val="PL"/>
      </w:pPr>
    </w:p>
    <w:p w14:paraId="7B513F22" w14:textId="77777777" w:rsidR="002A2F6A" w:rsidRDefault="002A2F6A" w:rsidP="002A2F6A">
      <w:pPr>
        <w:pStyle w:val="PL"/>
      </w:pPr>
      <w:r>
        <w:t xml:space="preserve">       - $ref: '#/components/schemas/EP_Npc4-Single'</w:t>
      </w:r>
    </w:p>
    <w:p w14:paraId="76EFF03D" w14:textId="77777777" w:rsidR="002A2F6A" w:rsidRDefault="002A2F6A" w:rsidP="002A2F6A">
      <w:pPr>
        <w:pStyle w:val="PL"/>
      </w:pPr>
      <w:r>
        <w:t xml:space="preserve">       - $ref: '#/components/schemas/EP_Npc6-Single'</w:t>
      </w:r>
    </w:p>
    <w:p w14:paraId="6DE03BC9" w14:textId="77777777" w:rsidR="002A2F6A" w:rsidRDefault="002A2F6A" w:rsidP="002A2F6A">
      <w:pPr>
        <w:pStyle w:val="PL"/>
      </w:pPr>
      <w:r>
        <w:t xml:space="preserve">       - $ref: '#/components/schemas/EP_Npc7-Single'</w:t>
      </w:r>
    </w:p>
    <w:p w14:paraId="4E626FF3" w14:textId="77777777" w:rsidR="002A2F6A" w:rsidRDefault="002A2F6A" w:rsidP="002A2F6A">
      <w:pPr>
        <w:pStyle w:val="PL"/>
      </w:pPr>
      <w:r>
        <w:t xml:space="preserve">       - $ref: '#/components/schemas/EP_Npc8-Single'</w:t>
      </w:r>
    </w:p>
    <w:p w14:paraId="316DA6B4" w14:textId="77777777" w:rsidR="002A2F6A" w:rsidRDefault="002A2F6A" w:rsidP="002A2F6A">
      <w:pPr>
        <w:pStyle w:val="PL"/>
      </w:pPr>
    </w:p>
    <w:p w14:paraId="56A110AB" w14:textId="77777777" w:rsidR="002A2F6A" w:rsidRDefault="002A2F6A" w:rsidP="002A2F6A">
      <w:pPr>
        <w:pStyle w:val="PL"/>
      </w:pPr>
      <w:r>
        <w:t xml:space="preserve">       - $ref: '#/components/schemas/EP_N3mb-Single'</w:t>
      </w:r>
    </w:p>
    <w:p w14:paraId="7C0962AF" w14:textId="77777777" w:rsidR="002A2F6A" w:rsidRDefault="002A2F6A" w:rsidP="002A2F6A">
      <w:pPr>
        <w:pStyle w:val="PL"/>
      </w:pPr>
      <w:r>
        <w:t xml:space="preserve">       - $ref: '#/components/schemas/EP_N4mb-Single'</w:t>
      </w:r>
    </w:p>
    <w:p w14:paraId="0F1BC95D" w14:textId="77777777" w:rsidR="002A2F6A" w:rsidRDefault="002A2F6A" w:rsidP="002A2F6A">
      <w:pPr>
        <w:pStyle w:val="PL"/>
      </w:pPr>
      <w:r>
        <w:t xml:space="preserve">       - $ref: '#/components/schemas/EP_N19mb-Single'</w:t>
      </w:r>
    </w:p>
    <w:p w14:paraId="3808BCF1" w14:textId="77777777" w:rsidR="002A2F6A" w:rsidRDefault="002A2F6A" w:rsidP="002A2F6A">
      <w:pPr>
        <w:pStyle w:val="PL"/>
      </w:pPr>
      <w:r>
        <w:t xml:space="preserve">       - $ref: '#/components/schemas/EP_Nmb9-Single'</w:t>
      </w:r>
    </w:p>
    <w:p w14:paraId="42454051" w14:textId="77777777" w:rsidR="002A2F6A" w:rsidRDefault="002A2F6A" w:rsidP="002A2F6A">
      <w:pPr>
        <w:pStyle w:val="PL"/>
      </w:pPr>
    </w:p>
    <w:p w14:paraId="75C14A4D" w14:textId="77777777" w:rsidR="002A2F6A" w:rsidRDefault="002A2F6A" w:rsidP="002A2F6A">
      <w:pPr>
        <w:pStyle w:val="PL"/>
      </w:pPr>
      <w:r>
        <w:t xml:space="preserve">       - $ref: '#/components/schemas/EP_S5C-Single'</w:t>
      </w:r>
    </w:p>
    <w:p w14:paraId="134C54E0" w14:textId="77777777" w:rsidR="002A2F6A" w:rsidRDefault="002A2F6A" w:rsidP="002A2F6A">
      <w:pPr>
        <w:pStyle w:val="PL"/>
      </w:pPr>
      <w:r>
        <w:lastRenderedPageBreak/>
        <w:t xml:space="preserve">       - $ref: '#/components/schemas/EP_S5U-Single'</w:t>
      </w:r>
    </w:p>
    <w:p w14:paraId="7260D43D" w14:textId="77777777" w:rsidR="002A2F6A" w:rsidRDefault="002A2F6A" w:rsidP="002A2F6A">
      <w:pPr>
        <w:pStyle w:val="PL"/>
      </w:pPr>
      <w:r>
        <w:t xml:space="preserve">       - $ref: '#/components/schemas/EP_Rx-Single'</w:t>
      </w:r>
    </w:p>
    <w:p w14:paraId="07BB1137" w14:textId="77777777" w:rsidR="002A2F6A" w:rsidRDefault="002A2F6A" w:rsidP="002A2F6A">
      <w:pPr>
        <w:pStyle w:val="PL"/>
      </w:pPr>
      <w:r>
        <w:t xml:space="preserve">       - $ref: '#/components/schemas/EP_MAP_SMSC-Single'</w:t>
      </w:r>
    </w:p>
    <w:p w14:paraId="2E901192" w14:textId="77777777" w:rsidR="002A2F6A" w:rsidRDefault="002A2F6A" w:rsidP="002A2F6A">
      <w:pPr>
        <w:pStyle w:val="PL"/>
      </w:pPr>
      <w:r>
        <w:t xml:space="preserve">       - $ref: '#/components/schemas/EP_NLS-Single'</w:t>
      </w:r>
    </w:p>
    <w:p w14:paraId="67FED66B" w14:textId="77777777" w:rsidR="002A2F6A" w:rsidRDefault="002A2F6A" w:rsidP="002A2F6A">
      <w:pPr>
        <w:pStyle w:val="PL"/>
      </w:pPr>
      <w:r>
        <w:t xml:space="preserve">       - $ref: '#/components/schemas/EP_NL2-Single'</w:t>
      </w:r>
    </w:p>
    <w:p w14:paraId="3674B28B" w14:textId="77777777" w:rsidR="002A2F6A" w:rsidRDefault="002A2F6A" w:rsidP="002A2F6A">
      <w:pPr>
        <w:pStyle w:val="PL"/>
      </w:pPr>
      <w:r>
        <w:t xml:space="preserve">       - $ref: '#/components/schemas/EP_NL3-Single'</w:t>
      </w:r>
    </w:p>
    <w:p w14:paraId="35F25903" w14:textId="77777777" w:rsidR="002A2F6A" w:rsidRDefault="002A2F6A" w:rsidP="002A2F6A">
      <w:pPr>
        <w:pStyle w:val="PL"/>
      </w:pPr>
      <w:r>
        <w:t xml:space="preserve">       - $ref: '#/components/schemas/EP_NL5-Single'</w:t>
      </w:r>
    </w:p>
    <w:p w14:paraId="2D4D8BC0" w14:textId="77777777" w:rsidR="002A2F6A" w:rsidRDefault="002A2F6A" w:rsidP="002A2F6A">
      <w:pPr>
        <w:pStyle w:val="PL"/>
      </w:pPr>
      <w:r>
        <w:t xml:space="preserve">       - $ref: '#/components/schemas/EP_NL6-Single'</w:t>
      </w:r>
    </w:p>
    <w:p w14:paraId="12F71F6B" w14:textId="77777777" w:rsidR="002A2F6A" w:rsidRDefault="002A2F6A" w:rsidP="002A2F6A">
      <w:pPr>
        <w:pStyle w:val="PL"/>
      </w:pPr>
      <w:r>
        <w:t xml:space="preserve">       - $ref: '#/components/schemas/EP_NL9-Single'</w:t>
      </w:r>
    </w:p>
    <w:p w14:paraId="2D7CF71B" w14:textId="77777777" w:rsidR="002A2F6A" w:rsidRDefault="002A2F6A" w:rsidP="002A2F6A">
      <w:pPr>
        <w:pStyle w:val="PL"/>
      </w:pPr>
      <w:r>
        <w:t xml:space="preserve">       - $ref: '#/components/schemas/EP_N11mb-Single'</w:t>
      </w:r>
    </w:p>
    <w:p w14:paraId="2E20993B" w14:textId="77777777" w:rsidR="002A2F6A" w:rsidRDefault="002A2F6A" w:rsidP="002A2F6A">
      <w:pPr>
        <w:pStyle w:val="PL"/>
      </w:pPr>
      <w:r>
        <w:t xml:space="preserve">       - $ref: '#/components/schemas/EP_N16mb-Single'</w:t>
      </w:r>
    </w:p>
    <w:p w14:paraId="33A33EC8" w14:textId="77777777" w:rsidR="002A2F6A" w:rsidRDefault="002A2F6A" w:rsidP="002A2F6A">
      <w:pPr>
        <w:pStyle w:val="PL"/>
      </w:pPr>
      <w:r>
        <w:t xml:space="preserve">       - $ref: '#/components/schemas/EP_Nmb1-Single'       </w:t>
      </w:r>
    </w:p>
    <w:p w14:paraId="18AC4A09" w14:textId="77777777" w:rsidR="002A2F6A" w:rsidRDefault="002A2F6A" w:rsidP="002A2F6A">
      <w:pPr>
        <w:pStyle w:val="PL"/>
      </w:pPr>
    </w:p>
    <w:p w14:paraId="24A10AC5" w14:textId="77777777" w:rsidR="002A2F6A" w:rsidRDefault="002A2F6A" w:rsidP="002A2F6A">
      <w:pPr>
        <w:pStyle w:val="PL"/>
      </w:pPr>
      <w:r>
        <w:t xml:space="preserve">       - $ref: '#/components/schemas/EP_SM12-Single'</w:t>
      </w:r>
    </w:p>
    <w:p w14:paraId="5126F6B1" w14:textId="77777777" w:rsidR="002A2F6A" w:rsidRDefault="002A2F6A" w:rsidP="002A2F6A">
      <w:pPr>
        <w:pStyle w:val="PL"/>
      </w:pPr>
      <w:r>
        <w:t xml:space="preserve">       - $ref: '#/components/schemas/EP_SM13-Single'</w:t>
      </w:r>
    </w:p>
    <w:p w14:paraId="5ED2B6F2" w14:textId="77777777" w:rsidR="002A2F6A" w:rsidRDefault="002A2F6A" w:rsidP="002A2F6A">
      <w:pPr>
        <w:pStyle w:val="PL"/>
      </w:pPr>
      <w:r>
        <w:t xml:space="preserve">       - $ref: '#/components/schemas/EP_SM14-Single'</w:t>
      </w:r>
    </w:p>
    <w:p w14:paraId="54C1492A" w14:textId="77777777" w:rsidR="002A2F6A" w:rsidRDefault="002A2F6A" w:rsidP="002A2F6A">
      <w:pPr>
        <w:pStyle w:val="PL"/>
      </w:pPr>
    </w:p>
    <w:p w14:paraId="1620B5A3" w14:textId="77777777" w:rsidR="002A2F6A" w:rsidRDefault="002A2F6A" w:rsidP="002A2F6A">
      <w:pPr>
        <w:pStyle w:val="PL"/>
      </w:pPr>
      <w:r>
        <w:t xml:space="preserve">       - $ref: '#/components/schemas/Configurable5QISet-Single'</w:t>
      </w:r>
    </w:p>
    <w:p w14:paraId="7FE4FED6" w14:textId="77777777" w:rsidR="002A2F6A" w:rsidRDefault="002A2F6A" w:rsidP="002A2F6A">
      <w:pPr>
        <w:pStyle w:val="PL"/>
      </w:pPr>
      <w:r>
        <w:t xml:space="preserve">       - $ref: '#/components/schemas/FiveQiDscpMappingSet-Single'</w:t>
      </w:r>
    </w:p>
    <w:p w14:paraId="0F1142AB" w14:textId="77777777" w:rsidR="002A2F6A" w:rsidRDefault="002A2F6A" w:rsidP="002A2F6A">
      <w:pPr>
        <w:pStyle w:val="PL"/>
      </w:pPr>
      <w:r>
        <w:t xml:space="preserve">       - $ref: '#/components/schemas/PredefinedPccRuleSet-Single'</w:t>
      </w:r>
    </w:p>
    <w:p w14:paraId="24375564" w14:textId="77777777" w:rsidR="002A2F6A" w:rsidRDefault="002A2F6A" w:rsidP="002A2F6A">
      <w:pPr>
        <w:pStyle w:val="PL"/>
      </w:pPr>
      <w:r>
        <w:t xml:space="preserve">       - $ref: '#/components/schemas/Dynamic5QISet-Single'</w:t>
      </w:r>
    </w:p>
    <w:p w14:paraId="79D3AACD" w14:textId="77777777" w:rsidR="002A2F6A" w:rsidRDefault="002A2F6A" w:rsidP="002A2F6A">
      <w:pPr>
        <w:pStyle w:val="PL"/>
      </w:pPr>
      <w:r>
        <w:t xml:space="preserve">       - $ref: '#/components/schemas/EASDFFunction-Single'</w:t>
      </w:r>
    </w:p>
    <w:p w14:paraId="484C73A2" w14:textId="77777777" w:rsidR="002A2F6A" w:rsidRDefault="002A2F6A" w:rsidP="002A2F6A">
      <w:pPr>
        <w:pStyle w:val="PL"/>
      </w:pPr>
      <w:r>
        <w:t xml:space="preserve">       - $ref: '#/components/schemas/EcmConnectionInfo-Single'</w:t>
      </w:r>
    </w:p>
    <w:p w14:paraId="37FCDCC0" w14:textId="77777777" w:rsidR="002A2F6A" w:rsidRDefault="002A2F6A" w:rsidP="002A2F6A">
      <w:pPr>
        <w:pStyle w:val="PL"/>
      </w:pPr>
      <w:r>
        <w:t xml:space="preserve">       - $ref: '#/components/schemas/NssaafFunction-Single'</w:t>
      </w:r>
    </w:p>
    <w:p w14:paraId="7AAD95DA" w14:textId="77777777" w:rsidR="002A2F6A" w:rsidRDefault="002A2F6A" w:rsidP="002A2F6A">
      <w:pPr>
        <w:pStyle w:val="PL"/>
      </w:pPr>
      <w:r>
        <w:t xml:space="preserve">       - $ref: '#/components/schemas/AfFunction-Single'</w:t>
      </w:r>
    </w:p>
    <w:p w14:paraId="705ABFCF" w14:textId="77777777" w:rsidR="002A2F6A" w:rsidRDefault="002A2F6A" w:rsidP="002A2F6A">
      <w:pPr>
        <w:pStyle w:val="PL"/>
      </w:pPr>
      <w:r>
        <w:t xml:space="preserve">       - $ref: '#/components/schemas/DccfFunction-Single'</w:t>
      </w:r>
    </w:p>
    <w:p w14:paraId="647D4C87" w14:textId="77777777" w:rsidR="002A2F6A" w:rsidRDefault="002A2F6A" w:rsidP="002A2F6A">
      <w:pPr>
        <w:pStyle w:val="PL"/>
      </w:pPr>
      <w:r>
        <w:t xml:space="preserve">       - $ref: '#/components/schemas/ChfFunction-Single'</w:t>
      </w:r>
    </w:p>
    <w:p w14:paraId="35EDB946" w14:textId="77777777" w:rsidR="002A2F6A" w:rsidRDefault="002A2F6A" w:rsidP="002A2F6A">
      <w:pPr>
        <w:pStyle w:val="PL"/>
      </w:pPr>
      <w:r>
        <w:t xml:space="preserve">       - $ref: '#/components/schemas/MfafFunction-Single'</w:t>
      </w:r>
    </w:p>
    <w:p w14:paraId="7BE99149" w14:textId="77777777" w:rsidR="002A2F6A" w:rsidRDefault="002A2F6A" w:rsidP="002A2F6A">
      <w:pPr>
        <w:pStyle w:val="PL"/>
      </w:pPr>
      <w:r>
        <w:t xml:space="preserve">       - $ref: '#/components/schemas/GmlcFunction-Single'</w:t>
      </w:r>
    </w:p>
    <w:p w14:paraId="4A779C13" w14:textId="77777777" w:rsidR="002A2F6A" w:rsidRDefault="002A2F6A" w:rsidP="002A2F6A">
      <w:pPr>
        <w:pStyle w:val="PL"/>
      </w:pPr>
      <w:r>
        <w:t xml:space="preserve">       - $ref: '#/components/schemas/TsctsfFunction-Single'</w:t>
      </w:r>
    </w:p>
    <w:p w14:paraId="69AB56CC" w14:textId="77777777" w:rsidR="002A2F6A" w:rsidRDefault="002A2F6A" w:rsidP="002A2F6A">
      <w:pPr>
        <w:pStyle w:val="PL"/>
      </w:pPr>
      <w:r>
        <w:t xml:space="preserve">       - $ref: '#/components/schemas/AanfFunction-Single'</w:t>
      </w:r>
    </w:p>
    <w:p w14:paraId="6D2DBE67" w14:textId="77777777" w:rsidR="002A2F6A" w:rsidRDefault="002A2F6A" w:rsidP="002A2F6A">
      <w:pPr>
        <w:pStyle w:val="PL"/>
      </w:pPr>
      <w:r>
        <w:t xml:space="preserve">       - $ref: '#/components/schemas/BsfFunction-Single'</w:t>
      </w:r>
    </w:p>
    <w:p w14:paraId="0EEE5DA6" w14:textId="77777777" w:rsidR="002A2F6A" w:rsidRDefault="002A2F6A" w:rsidP="002A2F6A">
      <w:pPr>
        <w:pStyle w:val="PL"/>
      </w:pPr>
      <w:r>
        <w:t xml:space="preserve">       - $ref: '#/components/schemas/MbSmfFunction-Single'</w:t>
      </w:r>
    </w:p>
    <w:p w14:paraId="698B4FE4" w14:textId="77777777" w:rsidR="002A2F6A" w:rsidRDefault="002A2F6A" w:rsidP="002A2F6A">
      <w:pPr>
        <w:pStyle w:val="PL"/>
      </w:pPr>
      <w:r>
        <w:t xml:space="preserve">       - $ref: '#/components/schemas/MbUpfFunction-Single'</w:t>
      </w:r>
    </w:p>
    <w:p w14:paraId="2084CC93" w14:textId="77777777" w:rsidR="002A2F6A" w:rsidRDefault="002A2F6A" w:rsidP="002A2F6A">
      <w:pPr>
        <w:pStyle w:val="PL"/>
      </w:pPr>
      <w:r>
        <w:t xml:space="preserve">       - $ref: '#/components/schemas/MnpfFunction-Single'</w:t>
      </w:r>
    </w:p>
    <w:p w14:paraId="21A8E8B7" w14:textId="77777777" w:rsidR="002A2F6A" w:rsidRPr="002A399E" w:rsidRDefault="002A2F6A" w:rsidP="002A2F6A">
      <w:pPr>
        <w:tabs>
          <w:tab w:val="left" w:pos="0"/>
          <w:tab w:val="center" w:pos="4820"/>
          <w:tab w:val="right" w:pos="9638"/>
        </w:tabs>
        <w:spacing w:after="0"/>
        <w:rPr>
          <w:rFonts w:ascii="Courier New" w:hAnsi="Courier New" w:cstheme="minorBidi"/>
          <w:sz w:val="16"/>
          <w:szCs w:val="22"/>
          <w:lang w:val="en-US"/>
        </w:rPr>
      </w:pPr>
      <w:r w:rsidRPr="002A399E">
        <w:rPr>
          <w:rFonts w:ascii="Courier New" w:hAnsi="Courier New" w:cstheme="minorBidi"/>
          <w:sz w:val="16"/>
          <w:szCs w:val="22"/>
          <w:lang w:val="en-US"/>
        </w:rPr>
        <w:t>&lt;CODE ENDS&gt;</w:t>
      </w:r>
    </w:p>
    <w:p w14:paraId="67F468A1" w14:textId="77777777" w:rsidR="002A2F6A" w:rsidRPr="0079795B" w:rsidRDefault="002A2F6A" w:rsidP="002A2F6A">
      <w:pPr>
        <w:tabs>
          <w:tab w:val="left" w:pos="0"/>
          <w:tab w:val="center" w:pos="4820"/>
          <w:tab w:val="right" w:pos="9638"/>
        </w:tabs>
        <w:spacing w:before="240" w:after="240"/>
        <w:jc w:val="center"/>
        <w:rPr>
          <w:rFonts w:ascii="Arial" w:hAnsi="Arial" w:cs="Arial"/>
          <w:smallCaps/>
          <w:color w:val="548DD4" w:themeColor="text2" w:themeTint="99"/>
          <w:sz w:val="28"/>
          <w:szCs w:val="32"/>
        </w:rPr>
      </w:pPr>
      <w:r w:rsidRPr="0079795B">
        <w:rPr>
          <w:rFonts w:ascii="Arial" w:hAnsi="Arial" w:cs="Arial"/>
          <w:smallCaps/>
          <w:color w:val="548DD4" w:themeColor="text2" w:themeTint="99"/>
          <w:sz w:val="28"/>
          <w:szCs w:val="32"/>
        </w:rPr>
        <w:t>*** END OF CHANGE 1 ***</w:t>
      </w:r>
    </w:p>
    <w:p w14:paraId="329F0461" w14:textId="57A49F77" w:rsidR="00356422" w:rsidRPr="002A2F6A" w:rsidRDefault="00356422" w:rsidP="00356422">
      <w:pPr>
        <w:pStyle w:val="PL"/>
        <w:overflowPunct w:val="0"/>
        <w:autoSpaceDE w:val="0"/>
        <w:autoSpaceDN w:val="0"/>
        <w:adjustRightInd w:val="0"/>
        <w:ind w:firstLineChars="800" w:firstLine="2240"/>
        <w:textAlignment w:val="baseline"/>
        <w:rPr>
          <w:rFonts w:ascii="Arial" w:hAnsi="Arial" w:cs="Arial"/>
          <w:color w:val="548DD4" w:themeColor="text2" w:themeTint="99"/>
          <w:sz w:val="28"/>
          <w:szCs w:val="32"/>
        </w:rPr>
      </w:pPr>
    </w:p>
    <w:p w14:paraId="6330B6DE" w14:textId="77777777" w:rsidR="00356422" w:rsidRDefault="00356422" w:rsidP="00356422">
      <w:pPr>
        <w:pStyle w:val="PL"/>
        <w:overflowPunct w:val="0"/>
        <w:autoSpaceDE w:val="0"/>
        <w:autoSpaceDN w:val="0"/>
        <w:adjustRightInd w:val="0"/>
        <w:ind w:firstLineChars="800" w:firstLine="1600"/>
        <w:textAlignment w:val="baseline"/>
        <w:rPr>
          <w:rFonts w:ascii="Times New Roman" w:hAnsi="Times New Roman"/>
          <w:noProof w:val="0"/>
          <w:sz w:val="20"/>
        </w:rPr>
      </w:pPr>
    </w:p>
    <w:p w14:paraId="6AE53E66" w14:textId="77777777" w:rsidR="00356422" w:rsidRPr="00356422" w:rsidRDefault="00356422" w:rsidP="00356422">
      <w:pPr>
        <w:pStyle w:val="PL"/>
        <w:overflowPunct w:val="0"/>
        <w:autoSpaceDE w:val="0"/>
        <w:autoSpaceDN w:val="0"/>
        <w:adjustRightInd w:val="0"/>
        <w:textAlignment w:val="baseline"/>
        <w:rPr>
          <w:rFonts w:eastAsia="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4021B" w:rsidRPr="00CD4D69" w14:paraId="00C43C66" w14:textId="77777777" w:rsidTr="00D86059">
        <w:tc>
          <w:tcPr>
            <w:tcW w:w="9521" w:type="dxa"/>
            <w:shd w:val="clear" w:color="auto" w:fill="FFFFCC"/>
            <w:vAlign w:val="center"/>
          </w:tcPr>
          <w:p w14:paraId="4093CA49" w14:textId="6365DF7D" w:rsidR="0004021B" w:rsidRPr="00CD4D69" w:rsidRDefault="0004021B" w:rsidP="00D86059">
            <w:pPr>
              <w:jc w:val="center"/>
              <w:rPr>
                <w:rFonts w:ascii="Arial" w:eastAsia="宋体" w:hAnsi="Arial" w:cs="Arial"/>
                <w:b/>
                <w:bCs/>
                <w:sz w:val="28"/>
                <w:szCs w:val="28"/>
                <w:lang w:eastAsia="zh-CN"/>
              </w:rPr>
            </w:pPr>
            <w:r>
              <w:rPr>
                <w:rFonts w:ascii="Arial" w:eastAsia="宋体" w:hAnsi="Arial" w:cs="Arial"/>
                <w:b/>
                <w:bCs/>
                <w:sz w:val="28"/>
                <w:szCs w:val="28"/>
                <w:lang w:eastAsia="zh-CN"/>
              </w:rPr>
              <w:t>End of</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5962D14F" w14:textId="05570429" w:rsidR="00A21BCD" w:rsidRPr="0004021B" w:rsidRDefault="00A21BCD" w:rsidP="00A04921">
      <w:pPr>
        <w:keepNext/>
        <w:keepLines/>
        <w:overflowPunct w:val="0"/>
        <w:autoSpaceDE w:val="0"/>
        <w:autoSpaceDN w:val="0"/>
        <w:adjustRightInd w:val="0"/>
        <w:spacing w:before="120"/>
        <w:ind w:left="1134" w:hanging="1134"/>
        <w:textAlignment w:val="baseline"/>
        <w:outlineLvl w:val="2"/>
        <w:rPr>
          <w:noProof/>
        </w:rPr>
      </w:pPr>
    </w:p>
    <w:sectPr w:rsidR="00A21BCD" w:rsidRPr="0004021B" w:rsidSect="000B7FED">
      <w:headerReference w:type="even" r:id="rId148"/>
      <w:headerReference w:type="default" r:id="rId149"/>
      <w:headerReference w:type="first" r:id="rId15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DC25B2" w14:textId="77777777" w:rsidR="00C91E86" w:rsidRDefault="00C91E86">
      <w:r>
        <w:separator/>
      </w:r>
    </w:p>
  </w:endnote>
  <w:endnote w:type="continuationSeparator" w:id="0">
    <w:p w14:paraId="41274C62" w14:textId="77777777" w:rsidR="00C91E86" w:rsidRDefault="00C91E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31B252" w14:textId="77777777" w:rsidR="00C91E86" w:rsidRDefault="00C91E86">
      <w:r>
        <w:separator/>
      </w:r>
    </w:p>
  </w:footnote>
  <w:footnote w:type="continuationSeparator" w:id="0">
    <w:p w14:paraId="6DE796AB" w14:textId="77777777" w:rsidR="00C91E86" w:rsidRDefault="00C91E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86059" w:rsidRDefault="00D860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D86059" w:rsidRDefault="00D8605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D86059" w:rsidRDefault="00D8605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D86059" w:rsidRDefault="00D8605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94CC1B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B2A04E3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916A1C4"/>
    <w:lvl w:ilvl="0">
      <w:start w:val="1"/>
      <w:numFmt w:val="decimal"/>
      <w:pStyle w:val="3"/>
      <w:lvlText w:val="%1."/>
      <w:lvlJc w:val="left"/>
      <w:pPr>
        <w:tabs>
          <w:tab w:val="num" w:pos="926"/>
        </w:tabs>
        <w:ind w:left="926" w:hanging="360"/>
      </w:pPr>
    </w:lvl>
  </w:abstractNum>
  <w:abstractNum w:abstractNumId="3" w15:restartNumberingAfterBreak="0">
    <w:nsid w:val="04B00B13"/>
    <w:multiLevelType w:val="hybridMultilevel"/>
    <w:tmpl w:val="63B0BD34"/>
    <w:lvl w:ilvl="0" w:tplc="EFF2C68C">
      <w:start w:val="1"/>
      <w:numFmt w:val="lowerLetter"/>
      <w:pStyle w:val="Bullets"/>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2851723A"/>
    <w:multiLevelType w:val="hybridMultilevel"/>
    <w:tmpl w:val="C37ABCC4"/>
    <w:lvl w:ilvl="0" w:tplc="04150017">
      <w:start w:val="1"/>
      <w:numFmt w:val="lowerLetter"/>
      <w:pStyle w:val="List1"/>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2E1B1077"/>
    <w:multiLevelType w:val="hybridMultilevel"/>
    <w:tmpl w:val="910884F6"/>
    <w:lvl w:ilvl="0" w:tplc="8D72BCEE">
      <w:start w:val="1"/>
      <w:numFmt w:val="lowerLetter"/>
      <w:pStyle w:val="List11"/>
      <w:lvlText w:val="%1)"/>
      <w:legacy w:legacy="1" w:legacySpace="0" w:legacyIndent="283"/>
      <w:lvlJc w:val="left"/>
      <w:pPr>
        <w:ind w:left="567" w:hanging="283"/>
      </w:pPr>
    </w:lvl>
    <w:lvl w:ilvl="1" w:tplc="04090019">
      <w:start w:val="1"/>
      <w:numFmt w:val="lowerLetter"/>
      <w:pStyle w:val="List21"/>
      <w:lvlText w:val="%2."/>
      <w:lvlJc w:val="left"/>
      <w:pPr>
        <w:tabs>
          <w:tab w:val="num" w:pos="1440"/>
        </w:tabs>
        <w:ind w:left="1440" w:hanging="360"/>
      </w:pPr>
    </w:lvl>
    <w:lvl w:ilvl="2" w:tplc="0409001B">
      <w:start w:val="1"/>
      <w:numFmt w:val="lowerRoman"/>
      <w:pStyle w:val="List31"/>
      <w:lvlText w:val="%3."/>
      <w:lvlJc w:val="right"/>
      <w:pPr>
        <w:tabs>
          <w:tab w:val="num" w:pos="2160"/>
        </w:tabs>
        <w:ind w:left="2160" w:hanging="180"/>
      </w:pPr>
    </w:lvl>
    <w:lvl w:ilvl="3" w:tplc="0409000F">
      <w:start w:val="1"/>
      <w:numFmt w:val="decimal"/>
      <w:pStyle w:val="List41"/>
      <w:lvlText w:val="%4."/>
      <w:lvlJc w:val="left"/>
      <w:pPr>
        <w:tabs>
          <w:tab w:val="num" w:pos="2880"/>
        </w:tabs>
        <w:ind w:left="2880" w:hanging="360"/>
      </w:pPr>
    </w:lvl>
    <w:lvl w:ilvl="4" w:tplc="04090019">
      <w:start w:val="1"/>
      <w:numFmt w:val="lowerLetter"/>
      <w:pStyle w:val="List51"/>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15:restartNumberingAfterBreak="0">
    <w:nsid w:val="2E7B620B"/>
    <w:multiLevelType w:val="hybridMultilevel"/>
    <w:tmpl w:val="500433DC"/>
    <w:lvl w:ilvl="0" w:tplc="0409000F">
      <w:start w:val="1"/>
      <w:numFmt w:val="decimal"/>
      <w:pStyle w:val="norn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pStyle w:val="Lista2"/>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64E2071C"/>
    <w:multiLevelType w:val="hybridMultilevel"/>
    <w:tmpl w:val="63B0BD34"/>
    <w:lvl w:ilvl="0" w:tplc="EFF2C68C">
      <w:start w:val="1"/>
      <w:numFmt w:val="lowerLetter"/>
      <w:pStyle w:val="cpde"/>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723828FB"/>
    <w:multiLevelType w:val="hybridMultilevel"/>
    <w:tmpl w:val="4440CF18"/>
    <w:lvl w:ilvl="0" w:tplc="A7E82002">
      <w:numFmt w:val="bullet"/>
      <w:pStyle w:val="deftexte"/>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75DE2808"/>
    <w:multiLevelType w:val="hybridMultilevel"/>
    <w:tmpl w:val="7FDC8D18"/>
    <w:lvl w:ilvl="0" w:tplc="1BCCA188">
      <w:start w:val="1"/>
      <w:numFmt w:val="decimal"/>
      <w:pStyle w:val="listbullettight"/>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
  </w:num>
  <w:num w:numId="2">
    <w:abstractNumId w:val="1"/>
  </w:num>
  <w:num w:numId="3">
    <w:abstractNumId w:val="0"/>
  </w:num>
  <w:num w:numId="4">
    <w:abstractNumId w:val="7"/>
  </w:num>
  <w:num w:numId="5">
    <w:abstractNumId w:val="4"/>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3"/>
  </w:num>
  <w:num w:numId="9">
    <w:abstractNumId w:val="9"/>
  </w:num>
  <w:num w:numId="10">
    <w:abstractNumId w:val="10"/>
  </w:num>
  <w:num w:numId="11">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shitao">
    <w15:presenceInfo w15:providerId="None" w15:userId="lishitao"/>
  </w15:person>
  <w15:person w15:author="lishitao -d3">
    <w15:presenceInfo w15:providerId="None" w15:userId="lishitao -d3"/>
  </w15:person>
  <w15:person w15:author="lishitao ">
    <w15:presenceInfo w15:providerId="None" w15:userId="lishitao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817"/>
    <w:rsid w:val="00032DDF"/>
    <w:rsid w:val="0004021B"/>
    <w:rsid w:val="00071694"/>
    <w:rsid w:val="00091B3F"/>
    <w:rsid w:val="00095BAE"/>
    <w:rsid w:val="000A293D"/>
    <w:rsid w:val="000A6394"/>
    <w:rsid w:val="000B6EFE"/>
    <w:rsid w:val="000B7FED"/>
    <w:rsid w:val="000C038A"/>
    <w:rsid w:val="000C6598"/>
    <w:rsid w:val="000D44B3"/>
    <w:rsid w:val="000E014D"/>
    <w:rsid w:val="000E3E94"/>
    <w:rsid w:val="000E769B"/>
    <w:rsid w:val="001023C2"/>
    <w:rsid w:val="00106C28"/>
    <w:rsid w:val="00145D43"/>
    <w:rsid w:val="00146EB9"/>
    <w:rsid w:val="00151120"/>
    <w:rsid w:val="001517AF"/>
    <w:rsid w:val="0016792B"/>
    <w:rsid w:val="00170CD7"/>
    <w:rsid w:val="00170D45"/>
    <w:rsid w:val="001721BB"/>
    <w:rsid w:val="00175BA0"/>
    <w:rsid w:val="0017782F"/>
    <w:rsid w:val="00182786"/>
    <w:rsid w:val="00192C46"/>
    <w:rsid w:val="001A08B3"/>
    <w:rsid w:val="001A7B60"/>
    <w:rsid w:val="001B52F0"/>
    <w:rsid w:val="001B6404"/>
    <w:rsid w:val="001B7A65"/>
    <w:rsid w:val="001D6D89"/>
    <w:rsid w:val="001E41F3"/>
    <w:rsid w:val="001F02BE"/>
    <w:rsid w:val="0020560A"/>
    <w:rsid w:val="0021036A"/>
    <w:rsid w:val="00216F52"/>
    <w:rsid w:val="002258A1"/>
    <w:rsid w:val="00242795"/>
    <w:rsid w:val="00244592"/>
    <w:rsid w:val="00255441"/>
    <w:rsid w:val="0026004D"/>
    <w:rsid w:val="002640DD"/>
    <w:rsid w:val="0026780A"/>
    <w:rsid w:val="002719F6"/>
    <w:rsid w:val="0027301D"/>
    <w:rsid w:val="00275D12"/>
    <w:rsid w:val="002768B0"/>
    <w:rsid w:val="002774AA"/>
    <w:rsid w:val="002831DF"/>
    <w:rsid w:val="00283EA9"/>
    <w:rsid w:val="00284FEB"/>
    <w:rsid w:val="002860C4"/>
    <w:rsid w:val="002912B4"/>
    <w:rsid w:val="00295621"/>
    <w:rsid w:val="0029784F"/>
    <w:rsid w:val="002A2F6A"/>
    <w:rsid w:val="002B5741"/>
    <w:rsid w:val="002B6F19"/>
    <w:rsid w:val="002C4803"/>
    <w:rsid w:val="002E472E"/>
    <w:rsid w:val="002F21B1"/>
    <w:rsid w:val="002F344F"/>
    <w:rsid w:val="003026EF"/>
    <w:rsid w:val="00305409"/>
    <w:rsid w:val="00314D74"/>
    <w:rsid w:val="003216E8"/>
    <w:rsid w:val="0032404C"/>
    <w:rsid w:val="0034108E"/>
    <w:rsid w:val="00356422"/>
    <w:rsid w:val="003609EF"/>
    <w:rsid w:val="0036231A"/>
    <w:rsid w:val="0037154B"/>
    <w:rsid w:val="00374DD4"/>
    <w:rsid w:val="0038027F"/>
    <w:rsid w:val="00382B96"/>
    <w:rsid w:val="00382D1E"/>
    <w:rsid w:val="00382E35"/>
    <w:rsid w:val="003922E7"/>
    <w:rsid w:val="003B2266"/>
    <w:rsid w:val="003C127D"/>
    <w:rsid w:val="003C5EDF"/>
    <w:rsid w:val="003D1711"/>
    <w:rsid w:val="003D2473"/>
    <w:rsid w:val="003D6284"/>
    <w:rsid w:val="003D6AE7"/>
    <w:rsid w:val="003E1A36"/>
    <w:rsid w:val="003E28A9"/>
    <w:rsid w:val="003F6672"/>
    <w:rsid w:val="00405FBB"/>
    <w:rsid w:val="00410371"/>
    <w:rsid w:val="00414A55"/>
    <w:rsid w:val="00422D9F"/>
    <w:rsid w:val="004242F1"/>
    <w:rsid w:val="00425B74"/>
    <w:rsid w:val="00440111"/>
    <w:rsid w:val="004839C8"/>
    <w:rsid w:val="00491FAD"/>
    <w:rsid w:val="004A0A29"/>
    <w:rsid w:val="004A52C6"/>
    <w:rsid w:val="004A5D30"/>
    <w:rsid w:val="004B75B7"/>
    <w:rsid w:val="004E081E"/>
    <w:rsid w:val="004E1C2A"/>
    <w:rsid w:val="005009D9"/>
    <w:rsid w:val="00513946"/>
    <w:rsid w:val="0051580D"/>
    <w:rsid w:val="0052613A"/>
    <w:rsid w:val="0053021C"/>
    <w:rsid w:val="00545472"/>
    <w:rsid w:val="00547111"/>
    <w:rsid w:val="00560E9A"/>
    <w:rsid w:val="00564CB8"/>
    <w:rsid w:val="005866C5"/>
    <w:rsid w:val="005905AC"/>
    <w:rsid w:val="00592D74"/>
    <w:rsid w:val="005A7A10"/>
    <w:rsid w:val="005B59A3"/>
    <w:rsid w:val="005E2C44"/>
    <w:rsid w:val="005F37C9"/>
    <w:rsid w:val="005F5823"/>
    <w:rsid w:val="00600FF2"/>
    <w:rsid w:val="00620A26"/>
    <w:rsid w:val="00621188"/>
    <w:rsid w:val="006257ED"/>
    <w:rsid w:val="00631C3E"/>
    <w:rsid w:val="00637F9A"/>
    <w:rsid w:val="0065536E"/>
    <w:rsid w:val="00660B9C"/>
    <w:rsid w:val="00665C47"/>
    <w:rsid w:val="00666713"/>
    <w:rsid w:val="0068622F"/>
    <w:rsid w:val="00695808"/>
    <w:rsid w:val="006A2838"/>
    <w:rsid w:val="006B34CD"/>
    <w:rsid w:val="006B46FB"/>
    <w:rsid w:val="006D7AAE"/>
    <w:rsid w:val="006E21FB"/>
    <w:rsid w:val="006E5AF9"/>
    <w:rsid w:val="006F34F2"/>
    <w:rsid w:val="00711C82"/>
    <w:rsid w:val="007130C6"/>
    <w:rsid w:val="007244D8"/>
    <w:rsid w:val="0075508B"/>
    <w:rsid w:val="00755EAE"/>
    <w:rsid w:val="007579D4"/>
    <w:rsid w:val="007666EF"/>
    <w:rsid w:val="0077201F"/>
    <w:rsid w:val="00776C35"/>
    <w:rsid w:val="0078554D"/>
    <w:rsid w:val="00785599"/>
    <w:rsid w:val="00792342"/>
    <w:rsid w:val="00792DC6"/>
    <w:rsid w:val="0079544F"/>
    <w:rsid w:val="007977A8"/>
    <w:rsid w:val="007B512A"/>
    <w:rsid w:val="007C2097"/>
    <w:rsid w:val="007D6A07"/>
    <w:rsid w:val="007E66C6"/>
    <w:rsid w:val="007F7259"/>
    <w:rsid w:val="008040A8"/>
    <w:rsid w:val="00817063"/>
    <w:rsid w:val="008279FA"/>
    <w:rsid w:val="008371A4"/>
    <w:rsid w:val="00844DBE"/>
    <w:rsid w:val="00850DA2"/>
    <w:rsid w:val="008577A8"/>
    <w:rsid w:val="008626E7"/>
    <w:rsid w:val="00870EE7"/>
    <w:rsid w:val="0088073E"/>
    <w:rsid w:val="00880A55"/>
    <w:rsid w:val="008863B9"/>
    <w:rsid w:val="008A45A6"/>
    <w:rsid w:val="008B7764"/>
    <w:rsid w:val="008B7D6C"/>
    <w:rsid w:val="008D39FE"/>
    <w:rsid w:val="008E59AB"/>
    <w:rsid w:val="008F3789"/>
    <w:rsid w:val="008F65AA"/>
    <w:rsid w:val="008F686C"/>
    <w:rsid w:val="00901595"/>
    <w:rsid w:val="009025DA"/>
    <w:rsid w:val="009140D8"/>
    <w:rsid w:val="009148DE"/>
    <w:rsid w:val="0092048C"/>
    <w:rsid w:val="00920979"/>
    <w:rsid w:val="009230BE"/>
    <w:rsid w:val="00941E30"/>
    <w:rsid w:val="00942398"/>
    <w:rsid w:val="00957BB6"/>
    <w:rsid w:val="00963A03"/>
    <w:rsid w:val="00970869"/>
    <w:rsid w:val="009777D9"/>
    <w:rsid w:val="00991B88"/>
    <w:rsid w:val="009950CA"/>
    <w:rsid w:val="009A5753"/>
    <w:rsid w:val="009A579D"/>
    <w:rsid w:val="009B37D8"/>
    <w:rsid w:val="009B7F0D"/>
    <w:rsid w:val="009C2636"/>
    <w:rsid w:val="009D0D20"/>
    <w:rsid w:val="009E3297"/>
    <w:rsid w:val="009E5D8E"/>
    <w:rsid w:val="009F6D2B"/>
    <w:rsid w:val="009F734F"/>
    <w:rsid w:val="00A04921"/>
    <w:rsid w:val="00A1069F"/>
    <w:rsid w:val="00A21BCD"/>
    <w:rsid w:val="00A22E23"/>
    <w:rsid w:val="00A246B6"/>
    <w:rsid w:val="00A323EF"/>
    <w:rsid w:val="00A40DF1"/>
    <w:rsid w:val="00A47E70"/>
    <w:rsid w:val="00A50CF0"/>
    <w:rsid w:val="00A5439C"/>
    <w:rsid w:val="00A6291C"/>
    <w:rsid w:val="00A66E5F"/>
    <w:rsid w:val="00A7671C"/>
    <w:rsid w:val="00A83E06"/>
    <w:rsid w:val="00A96241"/>
    <w:rsid w:val="00AA2CBC"/>
    <w:rsid w:val="00AA35C8"/>
    <w:rsid w:val="00AB2AD9"/>
    <w:rsid w:val="00AC5820"/>
    <w:rsid w:val="00AD1CD8"/>
    <w:rsid w:val="00AF3F9E"/>
    <w:rsid w:val="00AF53E2"/>
    <w:rsid w:val="00AF64E2"/>
    <w:rsid w:val="00B05157"/>
    <w:rsid w:val="00B13F88"/>
    <w:rsid w:val="00B258BB"/>
    <w:rsid w:val="00B40602"/>
    <w:rsid w:val="00B413AD"/>
    <w:rsid w:val="00B4374E"/>
    <w:rsid w:val="00B57B04"/>
    <w:rsid w:val="00B67B97"/>
    <w:rsid w:val="00B766B6"/>
    <w:rsid w:val="00B93C67"/>
    <w:rsid w:val="00B9456D"/>
    <w:rsid w:val="00B968C8"/>
    <w:rsid w:val="00BA3EC5"/>
    <w:rsid w:val="00BA4369"/>
    <w:rsid w:val="00BA51D9"/>
    <w:rsid w:val="00BB5DFC"/>
    <w:rsid w:val="00BC09DE"/>
    <w:rsid w:val="00BD279D"/>
    <w:rsid w:val="00BD6BB8"/>
    <w:rsid w:val="00BE7E66"/>
    <w:rsid w:val="00BF55C1"/>
    <w:rsid w:val="00C00FCA"/>
    <w:rsid w:val="00C07616"/>
    <w:rsid w:val="00C127D2"/>
    <w:rsid w:val="00C12D8A"/>
    <w:rsid w:val="00C21916"/>
    <w:rsid w:val="00C56383"/>
    <w:rsid w:val="00C65AB7"/>
    <w:rsid w:val="00C66BA2"/>
    <w:rsid w:val="00C74A89"/>
    <w:rsid w:val="00C77C82"/>
    <w:rsid w:val="00C91E86"/>
    <w:rsid w:val="00C95442"/>
    <w:rsid w:val="00C95985"/>
    <w:rsid w:val="00CA4E99"/>
    <w:rsid w:val="00CB4F26"/>
    <w:rsid w:val="00CC1125"/>
    <w:rsid w:val="00CC5026"/>
    <w:rsid w:val="00CC68D0"/>
    <w:rsid w:val="00CD2CC2"/>
    <w:rsid w:val="00CD4285"/>
    <w:rsid w:val="00CD4D69"/>
    <w:rsid w:val="00CE4697"/>
    <w:rsid w:val="00CF5C18"/>
    <w:rsid w:val="00D03F9A"/>
    <w:rsid w:val="00D06D51"/>
    <w:rsid w:val="00D15150"/>
    <w:rsid w:val="00D21E5E"/>
    <w:rsid w:val="00D24991"/>
    <w:rsid w:val="00D278F3"/>
    <w:rsid w:val="00D4327A"/>
    <w:rsid w:val="00D501D5"/>
    <w:rsid w:val="00D50255"/>
    <w:rsid w:val="00D61328"/>
    <w:rsid w:val="00D66520"/>
    <w:rsid w:val="00D6748C"/>
    <w:rsid w:val="00D81D9E"/>
    <w:rsid w:val="00D86059"/>
    <w:rsid w:val="00D9376A"/>
    <w:rsid w:val="00DA6D4E"/>
    <w:rsid w:val="00DA7891"/>
    <w:rsid w:val="00DE34CF"/>
    <w:rsid w:val="00E02086"/>
    <w:rsid w:val="00E11B83"/>
    <w:rsid w:val="00E13F3D"/>
    <w:rsid w:val="00E14D91"/>
    <w:rsid w:val="00E3229D"/>
    <w:rsid w:val="00E34898"/>
    <w:rsid w:val="00E411D1"/>
    <w:rsid w:val="00E73E8D"/>
    <w:rsid w:val="00E85FAB"/>
    <w:rsid w:val="00E96627"/>
    <w:rsid w:val="00EB0626"/>
    <w:rsid w:val="00EB09B7"/>
    <w:rsid w:val="00EB1E64"/>
    <w:rsid w:val="00ED1C50"/>
    <w:rsid w:val="00EE145E"/>
    <w:rsid w:val="00EE3E87"/>
    <w:rsid w:val="00EE7D7C"/>
    <w:rsid w:val="00F05244"/>
    <w:rsid w:val="00F0574F"/>
    <w:rsid w:val="00F14979"/>
    <w:rsid w:val="00F25D98"/>
    <w:rsid w:val="00F300FB"/>
    <w:rsid w:val="00F36D40"/>
    <w:rsid w:val="00F5064F"/>
    <w:rsid w:val="00F51953"/>
    <w:rsid w:val="00F76CCF"/>
    <w:rsid w:val="00F8215D"/>
    <w:rsid w:val="00FB1CB5"/>
    <w:rsid w:val="00FB6386"/>
    <w:rsid w:val="00FC5550"/>
    <w:rsid w:val="00FE03B0"/>
    <w:rsid w:val="00FE3C29"/>
    <w:rsid w:val="00FF11C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Char1, Char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uiPriority w:val="99"/>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TFChar">
    <w:name w:val="TF Char"/>
    <w:link w:val="TF"/>
    <w:qFormat/>
    <w:locked/>
    <w:rsid w:val="00CD4D69"/>
    <w:rPr>
      <w:rFonts w:ascii="Arial" w:hAnsi="Arial"/>
      <w:b/>
      <w:lang w:val="en-GB" w:eastAsia="en-US"/>
    </w:rPr>
  </w:style>
  <w:style w:type="paragraph" w:customStyle="1" w:styleId="TAJ">
    <w:name w:val="TAJ"/>
    <w:basedOn w:val="TH"/>
    <w:rsid w:val="000A293D"/>
  </w:style>
  <w:style w:type="character" w:customStyle="1" w:styleId="Char3">
    <w:name w:val="批注框文本 Char"/>
    <w:basedOn w:val="a0"/>
    <w:link w:val="ae"/>
    <w:rsid w:val="000A293D"/>
    <w:rPr>
      <w:rFonts w:ascii="Tahoma" w:hAnsi="Tahoma" w:cs="Tahoma"/>
      <w:sz w:val="16"/>
      <w:szCs w:val="16"/>
      <w:lang w:val="en-GB" w:eastAsia="en-US"/>
    </w:rPr>
  </w:style>
  <w:style w:type="table" w:styleId="af1">
    <w:name w:val="Table Grid"/>
    <w:basedOn w:val="a1"/>
    <w:rsid w:val="000A29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uiPriority w:val="99"/>
    <w:semiHidden/>
    <w:unhideWhenUsed/>
    <w:rsid w:val="000A293D"/>
    <w:rPr>
      <w:color w:val="605E5C"/>
      <w:shd w:val="clear" w:color="auto" w:fill="E1DFDD"/>
    </w:rPr>
  </w:style>
  <w:style w:type="character" w:customStyle="1" w:styleId="1Char">
    <w:name w:val="标题 1 Char"/>
    <w:aliases w:val="Char1 Char, Char1 Char"/>
    <w:link w:val="1"/>
    <w:rsid w:val="000A293D"/>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uiPriority w:val="9"/>
    <w:rsid w:val="000A293D"/>
    <w:rPr>
      <w:rFonts w:ascii="Arial" w:hAnsi="Arial"/>
      <w:sz w:val="32"/>
      <w:lang w:val="en-GB" w:eastAsia="en-US"/>
    </w:rPr>
  </w:style>
  <w:style w:type="character" w:customStyle="1" w:styleId="3Char">
    <w:name w:val="标题 3 Char"/>
    <w:aliases w:val="h3 Char"/>
    <w:link w:val="30"/>
    <w:uiPriority w:val="9"/>
    <w:rsid w:val="000A293D"/>
    <w:rPr>
      <w:rFonts w:ascii="Arial" w:hAnsi="Arial"/>
      <w:sz w:val="28"/>
      <w:lang w:val="en-GB" w:eastAsia="en-US"/>
    </w:rPr>
  </w:style>
  <w:style w:type="character" w:customStyle="1" w:styleId="4Char">
    <w:name w:val="标题 4 Char"/>
    <w:link w:val="40"/>
    <w:rsid w:val="000A293D"/>
    <w:rPr>
      <w:rFonts w:ascii="Arial" w:hAnsi="Arial"/>
      <w:sz w:val="24"/>
      <w:lang w:val="en-GB" w:eastAsia="en-US"/>
    </w:rPr>
  </w:style>
  <w:style w:type="character" w:customStyle="1" w:styleId="5Char">
    <w:name w:val="标题 5 Char"/>
    <w:link w:val="50"/>
    <w:rsid w:val="000A293D"/>
    <w:rPr>
      <w:rFonts w:ascii="Arial" w:hAnsi="Arial"/>
      <w:sz w:val="22"/>
      <w:lang w:val="en-GB" w:eastAsia="en-US"/>
    </w:rPr>
  </w:style>
  <w:style w:type="character" w:customStyle="1" w:styleId="6Char">
    <w:name w:val="标题 6 Char"/>
    <w:link w:val="6"/>
    <w:rsid w:val="000A293D"/>
    <w:rPr>
      <w:rFonts w:ascii="Arial" w:hAnsi="Arial"/>
      <w:lang w:val="en-GB" w:eastAsia="en-US"/>
    </w:rPr>
  </w:style>
  <w:style w:type="character" w:customStyle="1" w:styleId="7Char">
    <w:name w:val="标题 7 Char"/>
    <w:link w:val="7"/>
    <w:rsid w:val="000A293D"/>
    <w:rPr>
      <w:rFonts w:ascii="Arial" w:hAnsi="Arial"/>
      <w:lang w:val="en-GB" w:eastAsia="en-US"/>
    </w:rPr>
  </w:style>
  <w:style w:type="character" w:customStyle="1" w:styleId="8Char">
    <w:name w:val="标题 8 Char"/>
    <w:link w:val="8"/>
    <w:rsid w:val="000A293D"/>
    <w:rPr>
      <w:rFonts w:ascii="Arial" w:hAnsi="Arial"/>
      <w:sz w:val="36"/>
      <w:lang w:val="en-GB" w:eastAsia="en-US"/>
    </w:rPr>
  </w:style>
  <w:style w:type="character" w:customStyle="1" w:styleId="9Char">
    <w:name w:val="标题 9 Char"/>
    <w:link w:val="9"/>
    <w:rsid w:val="000A293D"/>
    <w:rPr>
      <w:rFonts w:ascii="Arial" w:hAnsi="Arial"/>
      <w:sz w:val="36"/>
      <w:lang w:val="en-GB" w:eastAsia="en-US"/>
    </w:rPr>
  </w:style>
  <w:style w:type="character" w:styleId="HTML">
    <w:name w:val="HTML Code"/>
    <w:uiPriority w:val="99"/>
    <w:unhideWhenUsed/>
    <w:rsid w:val="000A293D"/>
    <w:rPr>
      <w:rFonts w:ascii="Courier New" w:eastAsia="Times New Roman" w:hAnsi="Courier New" w:cs="Courier New" w:hint="default"/>
      <w:sz w:val="20"/>
      <w:szCs w:val="20"/>
    </w:rPr>
  </w:style>
  <w:style w:type="character" w:customStyle="1" w:styleId="Heading3Char1">
    <w:name w:val="Heading 3 Char1"/>
    <w:aliases w:val="h3 Char1"/>
    <w:semiHidden/>
    <w:rsid w:val="000A293D"/>
    <w:rPr>
      <w:rFonts w:ascii="Calibri Light" w:eastAsia="Times New Roman" w:hAnsi="Calibri Light" w:cs="Times New Roman"/>
      <w:color w:val="1F3763"/>
      <w:sz w:val="24"/>
      <w:szCs w:val="24"/>
      <w:lang w:eastAsia="en-US"/>
    </w:rPr>
  </w:style>
  <w:style w:type="paragraph" w:styleId="HTML0">
    <w:name w:val="HTML Preformatted"/>
    <w:basedOn w:val="a"/>
    <w:link w:val="HTMLChar"/>
    <w:uiPriority w:val="99"/>
    <w:unhideWhenUsed/>
    <w:rsid w:val="000A2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Char">
    <w:name w:val="HTML 预设格式 Char"/>
    <w:basedOn w:val="a0"/>
    <w:link w:val="HTML0"/>
    <w:uiPriority w:val="99"/>
    <w:rsid w:val="000A293D"/>
    <w:rPr>
      <w:rFonts w:ascii="Courier New" w:hAnsi="Courier New" w:cs="Courier New"/>
      <w:lang w:val="en-US" w:eastAsia="zh-CN"/>
    </w:rPr>
  </w:style>
  <w:style w:type="character" w:customStyle="1" w:styleId="Char0">
    <w:name w:val="脚注文本 Char"/>
    <w:link w:val="a6"/>
    <w:rsid w:val="000A293D"/>
    <w:rPr>
      <w:rFonts w:ascii="Times New Roman" w:hAnsi="Times New Roman"/>
      <w:sz w:val="16"/>
      <w:lang w:val="en-GB" w:eastAsia="en-US"/>
    </w:rPr>
  </w:style>
  <w:style w:type="character" w:customStyle="1" w:styleId="Char2">
    <w:name w:val="批注文字 Char"/>
    <w:link w:val="ac"/>
    <w:qFormat/>
    <w:rsid w:val="000A293D"/>
    <w:rPr>
      <w:rFonts w:ascii="Times New Roman" w:hAnsi="Times New Roman"/>
      <w:lang w:val="en-GB" w:eastAsia="en-US"/>
    </w:rPr>
  </w:style>
  <w:style w:type="character" w:customStyle="1" w:styleId="Char1">
    <w:name w:val="页脚 Char"/>
    <w:link w:val="a9"/>
    <w:rsid w:val="000A293D"/>
    <w:rPr>
      <w:rFonts w:ascii="Arial" w:hAnsi="Arial"/>
      <w:b/>
      <w:i/>
      <w:noProof/>
      <w:sz w:val="18"/>
      <w:lang w:val="en-GB" w:eastAsia="en-US"/>
    </w:rPr>
  </w:style>
  <w:style w:type="paragraph" w:styleId="af2">
    <w:name w:val="caption"/>
    <w:basedOn w:val="a"/>
    <w:next w:val="a"/>
    <w:unhideWhenUsed/>
    <w:qFormat/>
    <w:rsid w:val="000A293D"/>
    <w:pPr>
      <w:overflowPunct w:val="0"/>
      <w:autoSpaceDE w:val="0"/>
      <w:autoSpaceDN w:val="0"/>
      <w:adjustRightInd w:val="0"/>
    </w:pPr>
    <w:rPr>
      <w:rFonts w:eastAsia="宋体"/>
      <w:b/>
      <w:bCs/>
    </w:rPr>
  </w:style>
  <w:style w:type="character" w:customStyle="1" w:styleId="Char5">
    <w:name w:val="文档结构图 Char"/>
    <w:link w:val="af0"/>
    <w:rsid w:val="000A293D"/>
    <w:rPr>
      <w:rFonts w:ascii="Tahoma" w:hAnsi="Tahoma" w:cs="Tahoma"/>
      <w:shd w:val="clear" w:color="auto" w:fill="000080"/>
      <w:lang w:val="en-GB" w:eastAsia="en-US"/>
    </w:rPr>
  </w:style>
  <w:style w:type="paragraph" w:styleId="af3">
    <w:name w:val="Plain Text"/>
    <w:basedOn w:val="a"/>
    <w:link w:val="Char6"/>
    <w:uiPriority w:val="99"/>
    <w:unhideWhenUsed/>
    <w:rsid w:val="000A293D"/>
    <w:pPr>
      <w:widowControl w:val="0"/>
      <w:overflowPunct w:val="0"/>
      <w:autoSpaceDE w:val="0"/>
      <w:autoSpaceDN w:val="0"/>
      <w:adjustRightInd w:val="0"/>
      <w:spacing w:after="0"/>
      <w:jc w:val="both"/>
    </w:pPr>
    <w:rPr>
      <w:rFonts w:ascii="宋体" w:eastAsia="宋体" w:hAnsi="Courier New" w:cs="Courier New"/>
      <w:kern w:val="2"/>
      <w:sz w:val="21"/>
      <w:szCs w:val="21"/>
      <w:lang w:val="en-US" w:eastAsia="zh-CN"/>
    </w:rPr>
  </w:style>
  <w:style w:type="character" w:customStyle="1" w:styleId="Char6">
    <w:name w:val="纯文本 Char"/>
    <w:basedOn w:val="a0"/>
    <w:link w:val="af3"/>
    <w:uiPriority w:val="99"/>
    <w:rsid w:val="000A293D"/>
    <w:rPr>
      <w:rFonts w:ascii="宋体" w:eastAsia="宋体" w:hAnsi="Courier New" w:cs="Courier New"/>
      <w:kern w:val="2"/>
      <w:sz w:val="21"/>
      <w:szCs w:val="21"/>
      <w:lang w:val="en-US" w:eastAsia="zh-CN"/>
    </w:rPr>
  </w:style>
  <w:style w:type="character" w:customStyle="1" w:styleId="Char4">
    <w:name w:val="批注主题 Char"/>
    <w:link w:val="af"/>
    <w:rsid w:val="000A293D"/>
    <w:rPr>
      <w:rFonts w:ascii="Times New Roman" w:hAnsi="Times New Roman"/>
      <w:b/>
      <w:bCs/>
      <w:lang w:val="en-GB" w:eastAsia="en-US"/>
    </w:rPr>
  </w:style>
  <w:style w:type="paragraph" w:styleId="af4">
    <w:name w:val="Revision"/>
    <w:uiPriority w:val="99"/>
    <w:semiHidden/>
    <w:rsid w:val="000A293D"/>
    <w:rPr>
      <w:rFonts w:ascii="Times New Roman" w:eastAsia="宋体" w:hAnsi="Times New Roman"/>
      <w:lang w:val="en-GB" w:eastAsia="en-US"/>
    </w:rPr>
  </w:style>
  <w:style w:type="character" w:customStyle="1" w:styleId="NOChar">
    <w:name w:val="NO Char"/>
    <w:link w:val="NO"/>
    <w:qFormat/>
    <w:locked/>
    <w:rsid w:val="000A293D"/>
    <w:rPr>
      <w:rFonts w:ascii="Times New Roman" w:hAnsi="Times New Roman"/>
      <w:lang w:val="en-GB" w:eastAsia="en-US"/>
    </w:rPr>
  </w:style>
  <w:style w:type="character" w:customStyle="1" w:styleId="PLChar">
    <w:name w:val="PL Char"/>
    <w:link w:val="PL"/>
    <w:qFormat/>
    <w:locked/>
    <w:rsid w:val="000A293D"/>
    <w:rPr>
      <w:rFonts w:ascii="Courier New" w:hAnsi="Courier New"/>
      <w:noProof/>
      <w:sz w:val="16"/>
      <w:lang w:val="en-GB" w:eastAsia="en-US"/>
    </w:rPr>
  </w:style>
  <w:style w:type="character" w:customStyle="1" w:styleId="TALChar">
    <w:name w:val="TAL Char"/>
    <w:link w:val="TAL"/>
    <w:qFormat/>
    <w:locked/>
    <w:rsid w:val="000A293D"/>
    <w:rPr>
      <w:rFonts w:ascii="Arial" w:hAnsi="Arial"/>
      <w:sz w:val="18"/>
      <w:lang w:val="en-GB" w:eastAsia="en-US"/>
    </w:rPr>
  </w:style>
  <w:style w:type="character" w:customStyle="1" w:styleId="TACChar">
    <w:name w:val="TAC Char"/>
    <w:link w:val="TAC"/>
    <w:qFormat/>
    <w:locked/>
    <w:rsid w:val="000A293D"/>
    <w:rPr>
      <w:rFonts w:ascii="Arial" w:hAnsi="Arial"/>
      <w:sz w:val="18"/>
      <w:lang w:val="en-GB" w:eastAsia="en-US"/>
    </w:rPr>
  </w:style>
  <w:style w:type="character" w:customStyle="1" w:styleId="EXChar">
    <w:name w:val="EX Char"/>
    <w:link w:val="EX"/>
    <w:locked/>
    <w:rsid w:val="000A293D"/>
    <w:rPr>
      <w:rFonts w:ascii="Times New Roman" w:hAnsi="Times New Roman"/>
      <w:lang w:val="en-GB" w:eastAsia="en-US"/>
    </w:rPr>
  </w:style>
  <w:style w:type="character" w:customStyle="1" w:styleId="B1Char">
    <w:name w:val="B1 Char"/>
    <w:link w:val="B1"/>
    <w:qFormat/>
    <w:locked/>
    <w:rsid w:val="000A293D"/>
    <w:rPr>
      <w:rFonts w:ascii="Times New Roman" w:hAnsi="Times New Roman"/>
      <w:lang w:val="en-GB" w:eastAsia="en-US"/>
    </w:rPr>
  </w:style>
  <w:style w:type="character" w:customStyle="1" w:styleId="EditorsNoteChar">
    <w:name w:val="Editor's Note Char"/>
    <w:aliases w:val="EN Char"/>
    <w:link w:val="EditorsNote"/>
    <w:locked/>
    <w:rsid w:val="000A293D"/>
    <w:rPr>
      <w:rFonts w:ascii="Times New Roman" w:hAnsi="Times New Roman"/>
      <w:color w:val="FF0000"/>
      <w:lang w:val="en-GB" w:eastAsia="en-US"/>
    </w:rPr>
  </w:style>
  <w:style w:type="character" w:customStyle="1" w:styleId="THChar">
    <w:name w:val="TH Char"/>
    <w:link w:val="TH"/>
    <w:qFormat/>
    <w:locked/>
    <w:rsid w:val="000A293D"/>
    <w:rPr>
      <w:rFonts w:ascii="Arial" w:hAnsi="Arial"/>
      <w:b/>
      <w:lang w:val="en-GB" w:eastAsia="en-US"/>
    </w:rPr>
  </w:style>
  <w:style w:type="character" w:customStyle="1" w:styleId="B2Char">
    <w:name w:val="B2 Char"/>
    <w:link w:val="B2"/>
    <w:uiPriority w:val="99"/>
    <w:qFormat/>
    <w:locked/>
    <w:rsid w:val="000A293D"/>
    <w:rPr>
      <w:rFonts w:ascii="Times New Roman" w:hAnsi="Times New Roman"/>
      <w:lang w:val="en-GB" w:eastAsia="en-US"/>
    </w:rPr>
  </w:style>
  <w:style w:type="paragraph" w:customStyle="1" w:styleId="FL">
    <w:name w:val="FL"/>
    <w:basedOn w:val="a"/>
    <w:rsid w:val="000A293D"/>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0A293D"/>
    <w:pPr>
      <w:autoSpaceDE w:val="0"/>
      <w:autoSpaceDN w:val="0"/>
      <w:adjustRightInd w:val="0"/>
    </w:pPr>
    <w:rPr>
      <w:rFonts w:ascii="Arial" w:eastAsia="等线" w:hAnsi="Arial" w:cs="Arial"/>
      <w:color w:val="000000"/>
      <w:sz w:val="24"/>
      <w:szCs w:val="24"/>
      <w:lang w:val="en-US" w:eastAsia="en-US"/>
    </w:rPr>
  </w:style>
  <w:style w:type="character" w:customStyle="1" w:styleId="TAHCar">
    <w:name w:val="TAH Car"/>
    <w:link w:val="TAH"/>
    <w:qFormat/>
    <w:locked/>
    <w:rsid w:val="000A293D"/>
    <w:rPr>
      <w:rFonts w:ascii="Arial" w:hAnsi="Arial"/>
      <w:b/>
      <w:sz w:val="18"/>
      <w:lang w:val="en-GB" w:eastAsia="en-US"/>
    </w:rPr>
  </w:style>
  <w:style w:type="character" w:customStyle="1" w:styleId="desc">
    <w:name w:val="desc"/>
    <w:rsid w:val="000A293D"/>
  </w:style>
  <w:style w:type="character" w:customStyle="1" w:styleId="eop">
    <w:name w:val="eop"/>
    <w:rsid w:val="000A293D"/>
  </w:style>
  <w:style w:type="character" w:customStyle="1" w:styleId="EXCar">
    <w:name w:val="EX Car"/>
    <w:rsid w:val="000A293D"/>
    <w:rPr>
      <w:lang w:val="en-GB" w:eastAsia="en-US"/>
    </w:rPr>
  </w:style>
  <w:style w:type="character" w:customStyle="1" w:styleId="Heading2Char1">
    <w:name w:val="Heading 2 Char1"/>
    <w:aliases w:val="H2 Char,h2 Char,2nd level Char,†berschrift 2 Char,õberschrift 2 Char,UNDERRUBRIK 1-2 Char"/>
    <w:semiHidden/>
    <w:rsid w:val="000A293D"/>
    <w:rPr>
      <w:rFonts w:ascii="Calibri Light" w:eastAsia="Times New Roman" w:hAnsi="Calibri Light" w:cs="Times New Roman" w:hint="default"/>
      <w:color w:val="2F5496"/>
      <w:sz w:val="26"/>
      <w:szCs w:val="26"/>
      <w:lang w:val="en-GB"/>
    </w:rPr>
  </w:style>
  <w:style w:type="table" w:customStyle="1" w:styleId="110">
    <w:name w:val="网格表 1 浅色1"/>
    <w:basedOn w:val="a1"/>
    <w:uiPriority w:val="46"/>
    <w:rsid w:val="000A293D"/>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0A293D"/>
    <w:rPr>
      <w:lang w:eastAsia="en-US"/>
    </w:rPr>
  </w:style>
  <w:style w:type="character" w:customStyle="1" w:styleId="UnresolvedMention1">
    <w:name w:val="Unresolved Mention1"/>
    <w:uiPriority w:val="99"/>
    <w:semiHidden/>
    <w:unhideWhenUsed/>
    <w:rsid w:val="000A293D"/>
    <w:rPr>
      <w:color w:val="605E5C"/>
      <w:shd w:val="clear" w:color="auto" w:fill="E1DFDD"/>
    </w:rPr>
  </w:style>
  <w:style w:type="paragraph" w:customStyle="1" w:styleId="Guidance">
    <w:name w:val="Guidance"/>
    <w:basedOn w:val="a"/>
    <w:rsid w:val="00A21BCD"/>
    <w:rPr>
      <w:i/>
      <w:color w:val="0000FF"/>
    </w:rPr>
  </w:style>
  <w:style w:type="paragraph" w:customStyle="1" w:styleId="msonormal0">
    <w:name w:val="msonormal"/>
    <w:basedOn w:val="a"/>
    <w:rsid w:val="00A21BCD"/>
    <w:pPr>
      <w:spacing w:before="100" w:beforeAutospacing="1" w:after="100" w:afterAutospacing="1"/>
    </w:pPr>
    <w:rPr>
      <w:sz w:val="24"/>
      <w:szCs w:val="24"/>
      <w:lang w:eastAsia="en-GB"/>
    </w:rPr>
  </w:style>
  <w:style w:type="paragraph" w:styleId="af5">
    <w:name w:val="Body Text"/>
    <w:basedOn w:val="a"/>
    <w:link w:val="Char7"/>
    <w:uiPriority w:val="99"/>
    <w:unhideWhenUsed/>
    <w:rsid w:val="00A21BCD"/>
    <w:pPr>
      <w:overflowPunct w:val="0"/>
      <w:autoSpaceDE w:val="0"/>
      <w:autoSpaceDN w:val="0"/>
      <w:adjustRightInd w:val="0"/>
    </w:pPr>
    <w:rPr>
      <w:rFonts w:eastAsia="宋体"/>
    </w:rPr>
  </w:style>
  <w:style w:type="character" w:customStyle="1" w:styleId="Char7">
    <w:name w:val="正文文本 Char"/>
    <w:basedOn w:val="a0"/>
    <w:link w:val="af5"/>
    <w:uiPriority w:val="99"/>
    <w:rsid w:val="00A21BCD"/>
    <w:rPr>
      <w:rFonts w:ascii="Times New Roman" w:eastAsia="宋体" w:hAnsi="Times New Roman"/>
      <w:lang w:val="en-GB" w:eastAsia="en-US"/>
    </w:rPr>
  </w:style>
  <w:style w:type="paragraph" w:styleId="af6">
    <w:name w:val="Body Text First Indent"/>
    <w:basedOn w:val="a"/>
    <w:link w:val="Char8"/>
    <w:unhideWhenUsed/>
    <w:rsid w:val="00A21BCD"/>
    <w:pPr>
      <w:widowControl w:val="0"/>
      <w:overflowPunct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7"/>
    <w:link w:val="af6"/>
    <w:rsid w:val="00A21BCD"/>
    <w:rPr>
      <w:rFonts w:ascii="Arial" w:eastAsia="宋体" w:hAnsi="Arial"/>
      <w:sz w:val="21"/>
      <w:szCs w:val="21"/>
      <w:lang w:val="en-US" w:eastAsia="zh-CN"/>
    </w:rPr>
  </w:style>
  <w:style w:type="paragraph" w:styleId="af7">
    <w:name w:val="List Paragraph"/>
    <w:basedOn w:val="a"/>
    <w:link w:val="Char9"/>
    <w:uiPriority w:val="34"/>
    <w:qFormat/>
    <w:rsid w:val="00A21BCD"/>
    <w:pPr>
      <w:overflowPunct w:val="0"/>
      <w:autoSpaceDE w:val="0"/>
      <w:autoSpaceDN w:val="0"/>
      <w:adjustRightInd w:val="0"/>
      <w:spacing w:after="0"/>
      <w:ind w:left="720"/>
      <w:contextualSpacing/>
    </w:pPr>
    <w:rPr>
      <w:rFonts w:ascii="Arial" w:hAnsi="Arial"/>
      <w:sz w:val="22"/>
    </w:rPr>
  </w:style>
  <w:style w:type="paragraph" w:customStyle="1" w:styleId="af8">
    <w:name w:val="表格文本"/>
    <w:basedOn w:val="a"/>
    <w:autoRedefine/>
    <w:rsid w:val="00A21BCD"/>
    <w:pPr>
      <w:widowControl w:val="0"/>
      <w:tabs>
        <w:tab w:val="decimal" w:pos="0"/>
      </w:tabs>
      <w:overflowPunct w:val="0"/>
      <w:autoSpaceDE w:val="0"/>
      <w:autoSpaceDN w:val="0"/>
      <w:adjustRightInd w:val="0"/>
      <w:spacing w:after="0" w:line="0" w:lineRule="atLeast"/>
    </w:pPr>
    <w:rPr>
      <w:rFonts w:ascii="Arial" w:eastAsia="宋体" w:hAnsi="Arial"/>
      <w:sz w:val="16"/>
      <w:szCs w:val="16"/>
      <w:lang w:eastAsia="zh-CN"/>
    </w:rPr>
  </w:style>
  <w:style w:type="paragraph" w:customStyle="1" w:styleId="paragraph">
    <w:name w:val="paragraph"/>
    <w:basedOn w:val="a"/>
    <w:rsid w:val="00A21BCD"/>
    <w:pPr>
      <w:overflowPunct w:val="0"/>
      <w:autoSpaceDE w:val="0"/>
      <w:autoSpaceDN w:val="0"/>
      <w:adjustRightInd w:val="0"/>
      <w:spacing w:after="0"/>
    </w:pPr>
    <w:rPr>
      <w:sz w:val="24"/>
      <w:szCs w:val="24"/>
      <w:lang w:val="en-US"/>
    </w:rPr>
  </w:style>
  <w:style w:type="character" w:customStyle="1" w:styleId="msoins0">
    <w:name w:val="msoins"/>
    <w:rsid w:val="00A21BCD"/>
  </w:style>
  <w:style w:type="character" w:customStyle="1" w:styleId="NOZchn">
    <w:name w:val="NO Zchn"/>
    <w:locked/>
    <w:rsid w:val="00A21BCD"/>
    <w:rPr>
      <w:rFonts w:ascii="Times New Roman" w:hAnsi="Times New Roman" w:cs="Times New Roman" w:hint="default"/>
      <w:lang w:val="en-GB"/>
    </w:rPr>
  </w:style>
  <w:style w:type="character" w:customStyle="1" w:styleId="normaltextrun1">
    <w:name w:val="normaltextrun1"/>
    <w:rsid w:val="00A21BCD"/>
  </w:style>
  <w:style w:type="character" w:customStyle="1" w:styleId="spellingerror">
    <w:name w:val="spellingerror"/>
    <w:rsid w:val="00A21BCD"/>
  </w:style>
  <w:style w:type="character" w:customStyle="1" w:styleId="TAHChar">
    <w:name w:val="TAH Char"/>
    <w:rsid w:val="00A21BCD"/>
    <w:rPr>
      <w:rFonts w:ascii="Arial" w:hAnsi="Arial" w:cs="Arial" w:hint="default"/>
      <w:b/>
      <w:bCs w:val="0"/>
      <w:sz w:val="18"/>
      <w:lang w:eastAsia="en-US"/>
    </w:rPr>
  </w:style>
  <w:style w:type="character" w:customStyle="1" w:styleId="idiff">
    <w:name w:val="idiff"/>
    <w:rsid w:val="00A21BCD"/>
  </w:style>
  <w:style w:type="character" w:customStyle="1" w:styleId="line">
    <w:name w:val="line"/>
    <w:rsid w:val="00A21BCD"/>
  </w:style>
  <w:style w:type="character" w:customStyle="1" w:styleId="StyleHeading3h3CourierNewChar">
    <w:name w:val="Style Heading 3h3 + Courier New Char"/>
    <w:link w:val="StyleHeading3h3CourierNew"/>
    <w:locked/>
    <w:rsid w:val="00A21BCD"/>
    <w:rPr>
      <w:rFonts w:ascii="Courier New" w:hAnsi="Courier New" w:cs="Courier New"/>
      <w:sz w:val="28"/>
      <w:lang w:eastAsia="en-US"/>
    </w:rPr>
  </w:style>
  <w:style w:type="paragraph" w:customStyle="1" w:styleId="StyleHeading3h3CourierNew">
    <w:name w:val="Style Heading 3h3 + Courier New"/>
    <w:basedOn w:val="30"/>
    <w:link w:val="StyleHeading3h3CourierNewChar"/>
    <w:rsid w:val="00A21BCD"/>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A21BCD"/>
    <w:pPr>
      <w:overflowPunct w:val="0"/>
      <w:autoSpaceDE w:val="0"/>
      <w:autoSpaceDN w:val="0"/>
      <w:adjustRightInd w:val="0"/>
      <w:spacing w:after="0"/>
    </w:pPr>
    <w:rPr>
      <w:rFonts w:ascii="Courier New" w:hAnsi="Courier New"/>
      <w:lang w:val="pl-PL" w:eastAsia="pl-PL"/>
    </w:rPr>
  </w:style>
  <w:style w:type="paragraph" w:customStyle="1" w:styleId="B10">
    <w:name w:val="B1+"/>
    <w:basedOn w:val="a"/>
    <w:link w:val="B1Car"/>
    <w:rsid w:val="00A21BCD"/>
    <w:pPr>
      <w:tabs>
        <w:tab w:val="num" w:pos="737"/>
      </w:tabs>
      <w:overflowPunct w:val="0"/>
      <w:autoSpaceDE w:val="0"/>
      <w:autoSpaceDN w:val="0"/>
      <w:adjustRightInd w:val="0"/>
      <w:ind w:left="737" w:hanging="453"/>
      <w:textAlignment w:val="baseline"/>
    </w:pPr>
  </w:style>
  <w:style w:type="character" w:customStyle="1" w:styleId="B1Car">
    <w:name w:val="B1+ Car"/>
    <w:link w:val="B10"/>
    <w:rsid w:val="00A21BCD"/>
    <w:rPr>
      <w:rFonts w:ascii="Times New Roman" w:hAnsi="Times New Roman"/>
      <w:lang w:val="en-GB" w:eastAsia="en-US"/>
    </w:rPr>
  </w:style>
  <w:style w:type="character" w:styleId="af9">
    <w:name w:val="Emphasis"/>
    <w:basedOn w:val="a0"/>
    <w:uiPriority w:val="20"/>
    <w:qFormat/>
    <w:rsid w:val="00844DBE"/>
    <w:rPr>
      <w:i/>
      <w:iCs/>
    </w:rPr>
  </w:style>
  <w:style w:type="character" w:styleId="afa">
    <w:name w:val="Strong"/>
    <w:basedOn w:val="a0"/>
    <w:uiPriority w:val="22"/>
    <w:qFormat/>
    <w:rsid w:val="0004021B"/>
    <w:rPr>
      <w:b/>
      <w:bCs/>
    </w:rPr>
  </w:style>
  <w:style w:type="character" w:customStyle="1" w:styleId="fontstyle01">
    <w:name w:val="fontstyle01"/>
    <w:rsid w:val="0004021B"/>
    <w:rPr>
      <w:rFonts w:ascii="ArialMT" w:hAnsi="ArialMT" w:hint="default"/>
      <w:b w:val="0"/>
      <w:bCs w:val="0"/>
      <w:i w:val="0"/>
      <w:iCs w:val="0"/>
      <w:color w:val="000000"/>
      <w:sz w:val="20"/>
      <w:szCs w:val="20"/>
    </w:rPr>
  </w:style>
  <w:style w:type="paragraph" w:styleId="afb">
    <w:name w:val="Bibliography"/>
    <w:basedOn w:val="a"/>
    <w:next w:val="a"/>
    <w:uiPriority w:val="37"/>
    <w:semiHidden/>
    <w:unhideWhenUsed/>
    <w:rsid w:val="0004021B"/>
  </w:style>
  <w:style w:type="paragraph" w:styleId="afc">
    <w:name w:val="Block Text"/>
    <w:basedOn w:val="a"/>
    <w:rsid w:val="0004021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25">
    <w:name w:val="Body Text 2"/>
    <w:basedOn w:val="a"/>
    <w:link w:val="2Char0"/>
    <w:rsid w:val="0004021B"/>
    <w:pPr>
      <w:spacing w:after="120" w:line="480" w:lineRule="auto"/>
    </w:pPr>
  </w:style>
  <w:style w:type="character" w:customStyle="1" w:styleId="2Char0">
    <w:name w:val="正文文本 2 Char"/>
    <w:basedOn w:val="a0"/>
    <w:link w:val="25"/>
    <w:rsid w:val="0004021B"/>
    <w:rPr>
      <w:rFonts w:ascii="Times New Roman" w:hAnsi="Times New Roman"/>
      <w:lang w:val="en-GB" w:eastAsia="en-US"/>
    </w:rPr>
  </w:style>
  <w:style w:type="paragraph" w:styleId="34">
    <w:name w:val="Body Text 3"/>
    <w:basedOn w:val="a"/>
    <w:link w:val="3Char0"/>
    <w:rsid w:val="0004021B"/>
    <w:pPr>
      <w:spacing w:after="120"/>
    </w:pPr>
    <w:rPr>
      <w:sz w:val="16"/>
      <w:szCs w:val="16"/>
    </w:rPr>
  </w:style>
  <w:style w:type="character" w:customStyle="1" w:styleId="3Char0">
    <w:name w:val="正文文本 3 Char"/>
    <w:basedOn w:val="a0"/>
    <w:link w:val="34"/>
    <w:rsid w:val="0004021B"/>
    <w:rPr>
      <w:rFonts w:ascii="Times New Roman" w:hAnsi="Times New Roman"/>
      <w:sz w:val="16"/>
      <w:szCs w:val="16"/>
      <w:lang w:val="en-GB" w:eastAsia="en-US"/>
    </w:rPr>
  </w:style>
  <w:style w:type="paragraph" w:styleId="afd">
    <w:name w:val="Body Text Indent"/>
    <w:basedOn w:val="a"/>
    <w:link w:val="Chara"/>
    <w:rsid w:val="0004021B"/>
    <w:pPr>
      <w:spacing w:after="120"/>
      <w:ind w:left="283"/>
    </w:pPr>
  </w:style>
  <w:style w:type="character" w:customStyle="1" w:styleId="Chara">
    <w:name w:val="正文文本缩进 Char"/>
    <w:basedOn w:val="a0"/>
    <w:link w:val="afd"/>
    <w:rsid w:val="0004021B"/>
    <w:rPr>
      <w:rFonts w:ascii="Times New Roman" w:hAnsi="Times New Roman"/>
      <w:lang w:val="en-GB" w:eastAsia="en-US"/>
    </w:rPr>
  </w:style>
  <w:style w:type="paragraph" w:styleId="26">
    <w:name w:val="Body Text First Indent 2"/>
    <w:basedOn w:val="afd"/>
    <w:link w:val="2Char1"/>
    <w:rsid w:val="0004021B"/>
    <w:pPr>
      <w:spacing w:after="180"/>
      <w:ind w:left="360" w:firstLine="360"/>
    </w:pPr>
  </w:style>
  <w:style w:type="character" w:customStyle="1" w:styleId="2Char1">
    <w:name w:val="正文首行缩进 2 Char"/>
    <w:basedOn w:val="Chara"/>
    <w:link w:val="26"/>
    <w:rsid w:val="0004021B"/>
    <w:rPr>
      <w:rFonts w:ascii="Times New Roman" w:hAnsi="Times New Roman"/>
      <w:lang w:val="en-GB" w:eastAsia="en-US"/>
    </w:rPr>
  </w:style>
  <w:style w:type="paragraph" w:styleId="27">
    <w:name w:val="Body Text Indent 2"/>
    <w:basedOn w:val="a"/>
    <w:link w:val="2Char2"/>
    <w:rsid w:val="0004021B"/>
    <w:pPr>
      <w:spacing w:after="120" w:line="480" w:lineRule="auto"/>
      <w:ind w:left="283"/>
    </w:pPr>
  </w:style>
  <w:style w:type="character" w:customStyle="1" w:styleId="2Char2">
    <w:name w:val="正文文本缩进 2 Char"/>
    <w:basedOn w:val="a0"/>
    <w:link w:val="27"/>
    <w:rsid w:val="0004021B"/>
    <w:rPr>
      <w:rFonts w:ascii="Times New Roman" w:hAnsi="Times New Roman"/>
      <w:lang w:val="en-GB" w:eastAsia="en-US"/>
    </w:rPr>
  </w:style>
  <w:style w:type="paragraph" w:styleId="35">
    <w:name w:val="Body Text Indent 3"/>
    <w:basedOn w:val="a"/>
    <w:link w:val="3Char1"/>
    <w:rsid w:val="0004021B"/>
    <w:pPr>
      <w:spacing w:after="120"/>
      <w:ind w:left="283"/>
    </w:pPr>
    <w:rPr>
      <w:sz w:val="16"/>
      <w:szCs w:val="16"/>
    </w:rPr>
  </w:style>
  <w:style w:type="character" w:customStyle="1" w:styleId="3Char1">
    <w:name w:val="正文文本缩进 3 Char"/>
    <w:basedOn w:val="a0"/>
    <w:link w:val="35"/>
    <w:rsid w:val="0004021B"/>
    <w:rPr>
      <w:rFonts w:ascii="Times New Roman" w:hAnsi="Times New Roman"/>
      <w:sz w:val="16"/>
      <w:szCs w:val="16"/>
      <w:lang w:val="en-GB" w:eastAsia="en-US"/>
    </w:rPr>
  </w:style>
  <w:style w:type="paragraph" w:styleId="afe">
    <w:name w:val="Closing"/>
    <w:basedOn w:val="a"/>
    <w:link w:val="Charb"/>
    <w:rsid w:val="0004021B"/>
    <w:pPr>
      <w:spacing w:after="0"/>
      <w:ind w:left="4252"/>
    </w:pPr>
  </w:style>
  <w:style w:type="character" w:customStyle="1" w:styleId="Charb">
    <w:name w:val="结束语 Char"/>
    <w:basedOn w:val="a0"/>
    <w:link w:val="afe"/>
    <w:rsid w:val="0004021B"/>
    <w:rPr>
      <w:rFonts w:ascii="Times New Roman" w:hAnsi="Times New Roman"/>
      <w:lang w:val="en-GB" w:eastAsia="en-US"/>
    </w:rPr>
  </w:style>
  <w:style w:type="paragraph" w:styleId="aff">
    <w:name w:val="Date"/>
    <w:basedOn w:val="a"/>
    <w:next w:val="a"/>
    <w:link w:val="Charc"/>
    <w:rsid w:val="0004021B"/>
  </w:style>
  <w:style w:type="character" w:customStyle="1" w:styleId="Charc">
    <w:name w:val="日期 Char"/>
    <w:basedOn w:val="a0"/>
    <w:link w:val="aff"/>
    <w:rsid w:val="0004021B"/>
    <w:rPr>
      <w:rFonts w:ascii="Times New Roman" w:hAnsi="Times New Roman"/>
      <w:lang w:val="en-GB" w:eastAsia="en-US"/>
    </w:rPr>
  </w:style>
  <w:style w:type="paragraph" w:styleId="aff0">
    <w:name w:val="E-mail Signature"/>
    <w:basedOn w:val="a"/>
    <w:link w:val="Chard"/>
    <w:qFormat/>
    <w:rsid w:val="0004021B"/>
    <w:pPr>
      <w:spacing w:after="0"/>
    </w:pPr>
  </w:style>
  <w:style w:type="character" w:customStyle="1" w:styleId="Chard">
    <w:name w:val="电子邮件签名 Char"/>
    <w:basedOn w:val="a0"/>
    <w:link w:val="aff0"/>
    <w:qFormat/>
    <w:rsid w:val="0004021B"/>
    <w:rPr>
      <w:rFonts w:ascii="Times New Roman" w:hAnsi="Times New Roman"/>
      <w:lang w:val="en-GB" w:eastAsia="en-US"/>
    </w:rPr>
  </w:style>
  <w:style w:type="paragraph" w:styleId="aff1">
    <w:name w:val="endnote text"/>
    <w:basedOn w:val="a"/>
    <w:link w:val="Chare"/>
    <w:rsid w:val="0004021B"/>
    <w:pPr>
      <w:spacing w:after="0"/>
    </w:pPr>
  </w:style>
  <w:style w:type="character" w:customStyle="1" w:styleId="Chare">
    <w:name w:val="尾注文本 Char"/>
    <w:basedOn w:val="a0"/>
    <w:link w:val="aff1"/>
    <w:rsid w:val="0004021B"/>
    <w:rPr>
      <w:rFonts w:ascii="Times New Roman" w:hAnsi="Times New Roman"/>
      <w:lang w:val="en-GB" w:eastAsia="en-US"/>
    </w:rPr>
  </w:style>
  <w:style w:type="paragraph" w:styleId="aff2">
    <w:name w:val="envelope address"/>
    <w:basedOn w:val="a"/>
    <w:rsid w:val="0004021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3">
    <w:name w:val="envelope return"/>
    <w:basedOn w:val="a"/>
    <w:rsid w:val="0004021B"/>
    <w:pPr>
      <w:spacing w:after="0"/>
    </w:pPr>
    <w:rPr>
      <w:rFonts w:asciiTheme="majorHAnsi" w:eastAsiaTheme="majorEastAsia" w:hAnsiTheme="majorHAnsi" w:cstheme="majorBidi"/>
    </w:rPr>
  </w:style>
  <w:style w:type="paragraph" w:styleId="HTML1">
    <w:name w:val="HTML Address"/>
    <w:basedOn w:val="a"/>
    <w:link w:val="HTMLChar0"/>
    <w:rsid w:val="0004021B"/>
    <w:pPr>
      <w:spacing w:after="0"/>
    </w:pPr>
    <w:rPr>
      <w:i/>
      <w:iCs/>
    </w:rPr>
  </w:style>
  <w:style w:type="character" w:customStyle="1" w:styleId="HTMLChar0">
    <w:name w:val="HTML 地址 Char"/>
    <w:basedOn w:val="a0"/>
    <w:link w:val="HTML1"/>
    <w:rsid w:val="0004021B"/>
    <w:rPr>
      <w:rFonts w:ascii="Times New Roman" w:hAnsi="Times New Roman"/>
      <w:i/>
      <w:iCs/>
      <w:lang w:val="en-GB" w:eastAsia="en-US"/>
    </w:rPr>
  </w:style>
  <w:style w:type="paragraph" w:styleId="36">
    <w:name w:val="index 3"/>
    <w:basedOn w:val="a"/>
    <w:next w:val="a"/>
    <w:rsid w:val="0004021B"/>
    <w:pPr>
      <w:spacing w:after="0"/>
      <w:ind w:left="600" w:hanging="200"/>
    </w:pPr>
  </w:style>
  <w:style w:type="paragraph" w:styleId="44">
    <w:name w:val="index 4"/>
    <w:basedOn w:val="a"/>
    <w:next w:val="a"/>
    <w:rsid w:val="0004021B"/>
    <w:pPr>
      <w:spacing w:after="0"/>
      <w:ind w:left="800" w:hanging="200"/>
    </w:pPr>
  </w:style>
  <w:style w:type="paragraph" w:styleId="54">
    <w:name w:val="index 5"/>
    <w:basedOn w:val="a"/>
    <w:next w:val="a"/>
    <w:rsid w:val="0004021B"/>
    <w:pPr>
      <w:spacing w:after="0"/>
      <w:ind w:left="1000" w:hanging="200"/>
    </w:pPr>
  </w:style>
  <w:style w:type="paragraph" w:styleId="61">
    <w:name w:val="index 6"/>
    <w:basedOn w:val="a"/>
    <w:next w:val="a"/>
    <w:rsid w:val="0004021B"/>
    <w:pPr>
      <w:spacing w:after="0"/>
      <w:ind w:left="1200" w:hanging="200"/>
    </w:pPr>
  </w:style>
  <w:style w:type="paragraph" w:styleId="71">
    <w:name w:val="index 7"/>
    <w:basedOn w:val="a"/>
    <w:next w:val="a"/>
    <w:rsid w:val="0004021B"/>
    <w:pPr>
      <w:spacing w:after="0"/>
      <w:ind w:left="1400" w:hanging="200"/>
    </w:pPr>
  </w:style>
  <w:style w:type="paragraph" w:styleId="81">
    <w:name w:val="index 8"/>
    <w:basedOn w:val="a"/>
    <w:next w:val="a"/>
    <w:rsid w:val="0004021B"/>
    <w:pPr>
      <w:spacing w:after="0"/>
      <w:ind w:left="1600" w:hanging="200"/>
    </w:pPr>
  </w:style>
  <w:style w:type="paragraph" w:styleId="91">
    <w:name w:val="index 9"/>
    <w:basedOn w:val="a"/>
    <w:next w:val="a"/>
    <w:rsid w:val="0004021B"/>
    <w:pPr>
      <w:spacing w:after="0"/>
      <w:ind w:left="1800" w:hanging="200"/>
    </w:pPr>
  </w:style>
  <w:style w:type="paragraph" w:styleId="aff4">
    <w:name w:val="index heading"/>
    <w:basedOn w:val="a"/>
    <w:next w:val="11"/>
    <w:rsid w:val="0004021B"/>
    <w:rPr>
      <w:rFonts w:asciiTheme="majorHAnsi" w:eastAsiaTheme="majorEastAsia" w:hAnsiTheme="majorHAnsi" w:cstheme="majorBidi"/>
      <w:b/>
      <w:bCs/>
    </w:rPr>
  </w:style>
  <w:style w:type="paragraph" w:styleId="aff5">
    <w:name w:val="Intense Quote"/>
    <w:basedOn w:val="a"/>
    <w:next w:val="a"/>
    <w:link w:val="Charf"/>
    <w:uiPriority w:val="30"/>
    <w:qFormat/>
    <w:rsid w:val="0004021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f">
    <w:name w:val="明显引用 Char"/>
    <w:basedOn w:val="a0"/>
    <w:link w:val="aff5"/>
    <w:uiPriority w:val="30"/>
    <w:rsid w:val="0004021B"/>
    <w:rPr>
      <w:rFonts w:ascii="Times New Roman" w:hAnsi="Times New Roman"/>
      <w:i/>
      <w:iCs/>
      <w:color w:val="4F81BD" w:themeColor="accent1"/>
      <w:lang w:val="en-GB" w:eastAsia="en-US"/>
    </w:rPr>
  </w:style>
  <w:style w:type="paragraph" w:styleId="aff6">
    <w:name w:val="List Continue"/>
    <w:basedOn w:val="a"/>
    <w:rsid w:val="0004021B"/>
    <w:pPr>
      <w:spacing w:after="120"/>
      <w:ind w:left="283"/>
      <w:contextualSpacing/>
    </w:pPr>
  </w:style>
  <w:style w:type="paragraph" w:styleId="28">
    <w:name w:val="List Continue 2"/>
    <w:basedOn w:val="a"/>
    <w:rsid w:val="0004021B"/>
    <w:pPr>
      <w:spacing w:after="120"/>
      <w:ind w:left="566"/>
      <w:contextualSpacing/>
    </w:pPr>
  </w:style>
  <w:style w:type="paragraph" w:styleId="37">
    <w:name w:val="List Continue 3"/>
    <w:basedOn w:val="a"/>
    <w:rsid w:val="0004021B"/>
    <w:pPr>
      <w:spacing w:after="120"/>
      <w:ind w:left="849"/>
      <w:contextualSpacing/>
    </w:pPr>
  </w:style>
  <w:style w:type="paragraph" w:styleId="45">
    <w:name w:val="List Continue 4"/>
    <w:basedOn w:val="a"/>
    <w:rsid w:val="0004021B"/>
    <w:pPr>
      <w:spacing w:after="120"/>
      <w:ind w:left="1132"/>
      <w:contextualSpacing/>
    </w:pPr>
  </w:style>
  <w:style w:type="paragraph" w:styleId="55">
    <w:name w:val="List Continue 5"/>
    <w:basedOn w:val="a"/>
    <w:rsid w:val="0004021B"/>
    <w:pPr>
      <w:spacing w:after="120"/>
      <w:ind w:left="1415"/>
      <w:contextualSpacing/>
    </w:pPr>
  </w:style>
  <w:style w:type="paragraph" w:styleId="3">
    <w:name w:val="List Number 3"/>
    <w:basedOn w:val="a"/>
    <w:rsid w:val="0004021B"/>
    <w:pPr>
      <w:numPr>
        <w:numId w:val="1"/>
      </w:numPr>
      <w:contextualSpacing/>
    </w:pPr>
  </w:style>
  <w:style w:type="paragraph" w:styleId="4">
    <w:name w:val="List Number 4"/>
    <w:basedOn w:val="a"/>
    <w:rsid w:val="0004021B"/>
    <w:pPr>
      <w:numPr>
        <w:numId w:val="2"/>
      </w:numPr>
      <w:contextualSpacing/>
    </w:pPr>
  </w:style>
  <w:style w:type="paragraph" w:styleId="5">
    <w:name w:val="List Number 5"/>
    <w:basedOn w:val="a"/>
    <w:rsid w:val="0004021B"/>
    <w:pPr>
      <w:numPr>
        <w:numId w:val="3"/>
      </w:numPr>
      <w:contextualSpacing/>
    </w:pPr>
  </w:style>
  <w:style w:type="paragraph" w:styleId="aff7">
    <w:name w:val="macro"/>
    <w:link w:val="Charf0"/>
    <w:rsid w:val="0004021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f0">
    <w:name w:val="宏文本 Char"/>
    <w:basedOn w:val="a0"/>
    <w:link w:val="aff7"/>
    <w:rsid w:val="0004021B"/>
    <w:rPr>
      <w:rFonts w:ascii="Consolas" w:hAnsi="Consolas"/>
      <w:lang w:val="en-GB" w:eastAsia="en-US"/>
    </w:rPr>
  </w:style>
  <w:style w:type="paragraph" w:styleId="aff8">
    <w:name w:val="Message Header"/>
    <w:basedOn w:val="a"/>
    <w:link w:val="Charf1"/>
    <w:rsid w:val="0004021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8"/>
    <w:rsid w:val="0004021B"/>
    <w:rPr>
      <w:rFonts w:asciiTheme="majorHAnsi" w:eastAsiaTheme="majorEastAsia" w:hAnsiTheme="majorHAnsi" w:cstheme="majorBidi"/>
      <w:sz w:val="24"/>
      <w:szCs w:val="24"/>
      <w:shd w:val="pct20" w:color="auto" w:fill="auto"/>
      <w:lang w:val="en-GB" w:eastAsia="en-US"/>
    </w:rPr>
  </w:style>
  <w:style w:type="paragraph" w:styleId="aff9">
    <w:name w:val="No Spacing"/>
    <w:uiPriority w:val="1"/>
    <w:qFormat/>
    <w:rsid w:val="0004021B"/>
    <w:rPr>
      <w:rFonts w:ascii="Times New Roman" w:hAnsi="Times New Roman"/>
      <w:lang w:val="en-GB" w:eastAsia="en-US"/>
    </w:rPr>
  </w:style>
  <w:style w:type="paragraph" w:styleId="affa">
    <w:name w:val="Normal (Web)"/>
    <w:basedOn w:val="a"/>
    <w:rsid w:val="0004021B"/>
    <w:rPr>
      <w:sz w:val="24"/>
      <w:szCs w:val="24"/>
    </w:rPr>
  </w:style>
  <w:style w:type="paragraph" w:styleId="affb">
    <w:name w:val="Normal Indent"/>
    <w:basedOn w:val="a"/>
    <w:rsid w:val="0004021B"/>
    <w:pPr>
      <w:ind w:left="720"/>
    </w:pPr>
  </w:style>
  <w:style w:type="paragraph" w:styleId="affc">
    <w:name w:val="Note Heading"/>
    <w:basedOn w:val="a"/>
    <w:next w:val="a"/>
    <w:link w:val="Charf2"/>
    <w:rsid w:val="0004021B"/>
    <w:pPr>
      <w:spacing w:after="0"/>
    </w:pPr>
  </w:style>
  <w:style w:type="character" w:customStyle="1" w:styleId="Charf2">
    <w:name w:val="注释标题 Char"/>
    <w:basedOn w:val="a0"/>
    <w:link w:val="affc"/>
    <w:rsid w:val="0004021B"/>
    <w:rPr>
      <w:rFonts w:ascii="Times New Roman" w:hAnsi="Times New Roman"/>
      <w:lang w:val="en-GB" w:eastAsia="en-US"/>
    </w:rPr>
  </w:style>
  <w:style w:type="paragraph" w:styleId="affd">
    <w:name w:val="Quote"/>
    <w:basedOn w:val="a"/>
    <w:next w:val="a"/>
    <w:link w:val="Charf3"/>
    <w:uiPriority w:val="29"/>
    <w:qFormat/>
    <w:rsid w:val="0004021B"/>
    <w:pPr>
      <w:spacing w:before="200" w:after="160"/>
      <w:ind w:left="864" w:right="864"/>
      <w:jc w:val="center"/>
    </w:pPr>
    <w:rPr>
      <w:i/>
      <w:iCs/>
      <w:color w:val="404040" w:themeColor="text1" w:themeTint="BF"/>
    </w:rPr>
  </w:style>
  <w:style w:type="character" w:customStyle="1" w:styleId="Charf3">
    <w:name w:val="引用 Char"/>
    <w:basedOn w:val="a0"/>
    <w:link w:val="affd"/>
    <w:uiPriority w:val="29"/>
    <w:rsid w:val="0004021B"/>
    <w:rPr>
      <w:rFonts w:ascii="Times New Roman" w:hAnsi="Times New Roman"/>
      <w:i/>
      <w:iCs/>
      <w:color w:val="404040" w:themeColor="text1" w:themeTint="BF"/>
      <w:lang w:val="en-GB" w:eastAsia="en-US"/>
    </w:rPr>
  </w:style>
  <w:style w:type="paragraph" w:styleId="affe">
    <w:name w:val="Salutation"/>
    <w:basedOn w:val="a"/>
    <w:next w:val="a"/>
    <w:link w:val="Charf4"/>
    <w:rsid w:val="0004021B"/>
  </w:style>
  <w:style w:type="character" w:customStyle="1" w:styleId="Charf4">
    <w:name w:val="称呼 Char"/>
    <w:basedOn w:val="a0"/>
    <w:link w:val="affe"/>
    <w:rsid w:val="0004021B"/>
    <w:rPr>
      <w:rFonts w:ascii="Times New Roman" w:hAnsi="Times New Roman"/>
      <w:lang w:val="en-GB" w:eastAsia="en-US"/>
    </w:rPr>
  </w:style>
  <w:style w:type="paragraph" w:styleId="afff">
    <w:name w:val="Signature"/>
    <w:basedOn w:val="a"/>
    <w:link w:val="Charf5"/>
    <w:rsid w:val="0004021B"/>
    <w:pPr>
      <w:spacing w:after="0"/>
      <w:ind w:left="4252"/>
    </w:pPr>
  </w:style>
  <w:style w:type="character" w:customStyle="1" w:styleId="Charf5">
    <w:name w:val="签名 Char"/>
    <w:basedOn w:val="a0"/>
    <w:link w:val="afff"/>
    <w:rsid w:val="0004021B"/>
    <w:rPr>
      <w:rFonts w:ascii="Times New Roman" w:hAnsi="Times New Roman"/>
      <w:lang w:val="en-GB" w:eastAsia="en-US"/>
    </w:rPr>
  </w:style>
  <w:style w:type="paragraph" w:styleId="afff0">
    <w:name w:val="Subtitle"/>
    <w:basedOn w:val="a"/>
    <w:next w:val="a"/>
    <w:link w:val="Charf6"/>
    <w:qFormat/>
    <w:rsid w:val="0004021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6">
    <w:name w:val="副标题 Char"/>
    <w:basedOn w:val="a0"/>
    <w:link w:val="afff0"/>
    <w:rsid w:val="0004021B"/>
    <w:rPr>
      <w:rFonts w:asciiTheme="minorHAnsi" w:hAnsiTheme="minorHAnsi" w:cstheme="minorBidi"/>
      <w:color w:val="5A5A5A" w:themeColor="text1" w:themeTint="A5"/>
      <w:spacing w:val="15"/>
      <w:sz w:val="22"/>
      <w:szCs w:val="22"/>
      <w:lang w:val="en-GB" w:eastAsia="en-US"/>
    </w:rPr>
  </w:style>
  <w:style w:type="paragraph" w:styleId="afff1">
    <w:name w:val="table of authorities"/>
    <w:basedOn w:val="a"/>
    <w:next w:val="a"/>
    <w:rsid w:val="0004021B"/>
    <w:pPr>
      <w:spacing w:after="0"/>
      <w:ind w:left="200" w:hanging="200"/>
    </w:pPr>
  </w:style>
  <w:style w:type="paragraph" w:styleId="afff2">
    <w:name w:val="table of figures"/>
    <w:basedOn w:val="a"/>
    <w:next w:val="a"/>
    <w:rsid w:val="0004021B"/>
    <w:pPr>
      <w:spacing w:after="0"/>
    </w:pPr>
  </w:style>
  <w:style w:type="paragraph" w:styleId="afff3">
    <w:name w:val="Title"/>
    <w:basedOn w:val="a"/>
    <w:next w:val="a"/>
    <w:link w:val="Charf7"/>
    <w:qFormat/>
    <w:rsid w:val="0004021B"/>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3"/>
    <w:rsid w:val="0004021B"/>
    <w:rPr>
      <w:rFonts w:asciiTheme="majorHAnsi" w:eastAsiaTheme="majorEastAsia" w:hAnsiTheme="majorHAnsi" w:cstheme="majorBidi"/>
      <w:spacing w:val="-10"/>
      <w:kern w:val="28"/>
      <w:sz w:val="56"/>
      <w:szCs w:val="56"/>
      <w:lang w:val="en-GB" w:eastAsia="en-US"/>
    </w:rPr>
  </w:style>
  <w:style w:type="paragraph" w:styleId="afff4">
    <w:name w:val="toa heading"/>
    <w:basedOn w:val="a"/>
    <w:next w:val="a"/>
    <w:rsid w:val="0004021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04021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numbering" w:customStyle="1" w:styleId="13">
    <w:name w:val="无列表1"/>
    <w:next w:val="a2"/>
    <w:uiPriority w:val="99"/>
    <w:semiHidden/>
    <w:unhideWhenUsed/>
    <w:rsid w:val="00DA6D4E"/>
  </w:style>
  <w:style w:type="table" w:customStyle="1" w:styleId="14">
    <w:name w:val="网格型1"/>
    <w:basedOn w:val="a1"/>
    <w:next w:val="af1"/>
    <w:uiPriority w:val="59"/>
    <w:rsid w:val="00DA6D4E"/>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批注主题 Char1"/>
    <w:rsid w:val="00DA6D4E"/>
    <w:rPr>
      <w:rFonts w:eastAsia="Times New Roman"/>
      <w:b/>
      <w:bCs/>
      <w:lang w:val="en-GB" w:eastAsia="en-US"/>
    </w:rPr>
  </w:style>
  <w:style w:type="character" w:customStyle="1" w:styleId="Char9">
    <w:name w:val="列出段落 Char"/>
    <w:link w:val="af7"/>
    <w:uiPriority w:val="34"/>
    <w:locked/>
    <w:rsid w:val="00DA6D4E"/>
    <w:rPr>
      <w:rFonts w:ascii="Arial" w:hAnsi="Arial"/>
      <w:sz w:val="22"/>
      <w:lang w:val="en-GB" w:eastAsia="en-US"/>
    </w:rPr>
  </w:style>
  <w:style w:type="character" w:customStyle="1" w:styleId="ObjetducommentaireCar">
    <w:name w:val="Objet du commentaire Car"/>
    <w:rsid w:val="00DA6D4E"/>
    <w:rPr>
      <w:rFonts w:eastAsia="Times New Roman"/>
      <w:b/>
      <w:bCs/>
      <w:lang w:eastAsia="en-US"/>
    </w:rPr>
  </w:style>
  <w:style w:type="paragraph" w:customStyle="1" w:styleId="INDENT1">
    <w:name w:val="INDENT1"/>
    <w:basedOn w:val="a"/>
    <w:rsid w:val="00DA6D4E"/>
    <w:pPr>
      <w:ind w:left="851"/>
    </w:pPr>
    <w:rPr>
      <w:rFonts w:eastAsia="宋体"/>
    </w:rPr>
  </w:style>
  <w:style w:type="paragraph" w:customStyle="1" w:styleId="INDENT2">
    <w:name w:val="INDENT2"/>
    <w:basedOn w:val="a"/>
    <w:rsid w:val="00DA6D4E"/>
    <w:pPr>
      <w:ind w:left="1135" w:hanging="284"/>
    </w:pPr>
    <w:rPr>
      <w:rFonts w:eastAsia="宋体"/>
    </w:rPr>
  </w:style>
  <w:style w:type="paragraph" w:customStyle="1" w:styleId="INDENT3">
    <w:name w:val="INDENT3"/>
    <w:basedOn w:val="a"/>
    <w:rsid w:val="00DA6D4E"/>
    <w:pPr>
      <w:ind w:left="1701" w:hanging="567"/>
    </w:pPr>
    <w:rPr>
      <w:rFonts w:eastAsia="宋体"/>
    </w:rPr>
  </w:style>
  <w:style w:type="paragraph" w:customStyle="1" w:styleId="FigureTitle">
    <w:name w:val="Figure_Title"/>
    <w:basedOn w:val="a"/>
    <w:next w:val="a"/>
    <w:rsid w:val="00DA6D4E"/>
    <w:pPr>
      <w:keepLines/>
      <w:tabs>
        <w:tab w:val="left" w:pos="794"/>
        <w:tab w:val="left" w:pos="1191"/>
        <w:tab w:val="left" w:pos="1588"/>
        <w:tab w:val="left" w:pos="1985"/>
      </w:tabs>
      <w:spacing w:before="120" w:after="480"/>
      <w:jc w:val="center"/>
    </w:pPr>
    <w:rPr>
      <w:rFonts w:eastAsia="宋体"/>
      <w:b/>
      <w:sz w:val="24"/>
    </w:rPr>
  </w:style>
  <w:style w:type="paragraph" w:customStyle="1" w:styleId="RecCCITT">
    <w:name w:val="Rec_CCITT_#"/>
    <w:basedOn w:val="a"/>
    <w:rsid w:val="00DA6D4E"/>
    <w:pPr>
      <w:keepNext/>
      <w:keepLines/>
    </w:pPr>
    <w:rPr>
      <w:rFonts w:eastAsia="宋体"/>
      <w:b/>
    </w:rPr>
  </w:style>
  <w:style w:type="paragraph" w:customStyle="1" w:styleId="enumlev2">
    <w:name w:val="enumlev2"/>
    <w:basedOn w:val="a"/>
    <w:rsid w:val="00DA6D4E"/>
    <w:pPr>
      <w:tabs>
        <w:tab w:val="left" w:pos="794"/>
        <w:tab w:val="left" w:pos="1191"/>
        <w:tab w:val="left" w:pos="1588"/>
        <w:tab w:val="left" w:pos="1985"/>
      </w:tabs>
      <w:spacing w:before="86"/>
      <w:ind w:left="1588" w:hanging="397"/>
      <w:jc w:val="both"/>
    </w:pPr>
    <w:rPr>
      <w:rFonts w:eastAsia="宋体"/>
    </w:rPr>
  </w:style>
  <w:style w:type="paragraph" w:customStyle="1" w:styleId="CouvRecTitle">
    <w:name w:val="Couv Rec Title"/>
    <w:basedOn w:val="a"/>
    <w:rsid w:val="00DA6D4E"/>
    <w:pPr>
      <w:keepNext/>
      <w:keepLines/>
      <w:spacing w:before="240"/>
      <w:ind w:left="1418"/>
    </w:pPr>
    <w:rPr>
      <w:rFonts w:ascii="Arial" w:eastAsia="宋体" w:hAnsi="Arial"/>
      <w:b/>
      <w:sz w:val="36"/>
    </w:rPr>
  </w:style>
  <w:style w:type="paragraph" w:customStyle="1" w:styleId="tal0">
    <w:name w:val="tal"/>
    <w:basedOn w:val="a"/>
    <w:rsid w:val="00DA6D4E"/>
    <w:pPr>
      <w:spacing w:before="100" w:beforeAutospacing="1" w:after="100" w:afterAutospacing="1"/>
    </w:pPr>
    <w:rPr>
      <w:rFonts w:eastAsia="宋体"/>
      <w:sz w:val="24"/>
      <w:szCs w:val="24"/>
      <w:lang w:eastAsia="zh-CN"/>
    </w:rPr>
  </w:style>
  <w:style w:type="paragraph" w:customStyle="1" w:styleId="xmsolistbullet">
    <w:name w:val="x_msolistbullet"/>
    <w:basedOn w:val="a"/>
    <w:rsid w:val="00DA6D4E"/>
    <w:pPr>
      <w:spacing w:before="100" w:beforeAutospacing="1" w:after="100" w:afterAutospacing="1"/>
    </w:pPr>
    <w:rPr>
      <w:rFonts w:eastAsia="宋体"/>
      <w:sz w:val="24"/>
      <w:szCs w:val="24"/>
      <w:lang w:eastAsia="de-DE"/>
    </w:rPr>
  </w:style>
  <w:style w:type="paragraph" w:customStyle="1" w:styleId="Reference">
    <w:name w:val="Reference"/>
    <w:basedOn w:val="a"/>
    <w:rsid w:val="00DA6D4E"/>
    <w:pPr>
      <w:tabs>
        <w:tab w:val="left" w:pos="851"/>
      </w:tabs>
      <w:ind w:left="851" w:hanging="851"/>
    </w:pPr>
    <w:rPr>
      <w:rFonts w:eastAsia="宋体"/>
    </w:rPr>
  </w:style>
  <w:style w:type="character" w:customStyle="1" w:styleId="B1Char1">
    <w:name w:val="B1 Char1"/>
    <w:qFormat/>
    <w:rsid w:val="00DA6D4E"/>
    <w:rPr>
      <w:rFonts w:eastAsia="Times New Roman"/>
      <w:lang w:eastAsia="ja-JP"/>
    </w:rPr>
  </w:style>
  <w:style w:type="character" w:customStyle="1" w:styleId="1Char1">
    <w:name w:val="标题 1 Char1"/>
    <w:aliases w:val="Char1 Char1"/>
    <w:rsid w:val="00DA6D4E"/>
    <w:rPr>
      <w:rFonts w:eastAsia="Times New Roman"/>
      <w:b/>
      <w:bCs/>
      <w:kern w:val="44"/>
      <w:sz w:val="44"/>
      <w:szCs w:val="44"/>
      <w:lang w:val="en-GB" w:eastAsia="en-US"/>
    </w:rPr>
  </w:style>
  <w:style w:type="paragraph" w:customStyle="1" w:styleId="H7">
    <w:name w:val="H7"/>
    <w:basedOn w:val="H6"/>
    <w:rsid w:val="00DA6D4E"/>
    <w:pPr>
      <w:overflowPunct w:val="0"/>
      <w:autoSpaceDE w:val="0"/>
      <w:autoSpaceDN w:val="0"/>
      <w:adjustRightInd w:val="0"/>
      <w:textAlignment w:val="baseline"/>
    </w:pPr>
    <w:rPr>
      <w:rFonts w:eastAsia="Times New Roman"/>
    </w:rPr>
  </w:style>
  <w:style w:type="paragraph" w:customStyle="1" w:styleId="H8">
    <w:name w:val="H8"/>
    <w:basedOn w:val="H6"/>
    <w:rsid w:val="00DA6D4E"/>
    <w:pPr>
      <w:overflowPunct w:val="0"/>
      <w:autoSpaceDE w:val="0"/>
      <w:autoSpaceDN w:val="0"/>
      <w:adjustRightInd w:val="0"/>
      <w:textAlignment w:val="baseline"/>
    </w:pPr>
    <w:rPr>
      <w:rFonts w:eastAsia="Times New Roman"/>
      <w:lang w:eastAsia="zh-CN"/>
    </w:rPr>
  </w:style>
  <w:style w:type="paragraph" w:customStyle="1" w:styleId="Frontcover">
    <w:name w:val="Front_cover"/>
    <w:rsid w:val="00DA6D4E"/>
    <w:rPr>
      <w:rFonts w:ascii="Arial" w:eastAsia="Times New Roman" w:hAnsi="Arial"/>
      <w:lang w:val="en-GB" w:eastAsia="en-US"/>
    </w:rPr>
  </w:style>
  <w:style w:type="paragraph" w:customStyle="1" w:styleId="Lista2">
    <w:name w:val="Lista 2"/>
    <w:basedOn w:val="a"/>
    <w:rsid w:val="00DA6D4E"/>
    <w:pPr>
      <w:numPr>
        <w:ilvl w:val="1"/>
        <w:numId w:val="4"/>
      </w:numPr>
      <w:tabs>
        <w:tab w:val="left" w:pos="2058"/>
      </w:tabs>
      <w:overflowPunct w:val="0"/>
      <w:autoSpaceDE w:val="0"/>
      <w:autoSpaceDN w:val="0"/>
      <w:adjustRightInd w:val="0"/>
      <w:spacing w:after="120"/>
      <w:textAlignment w:val="baseline"/>
    </w:pPr>
    <w:rPr>
      <w:rFonts w:eastAsia="Times New Roman"/>
      <w:sz w:val="24"/>
    </w:rPr>
  </w:style>
  <w:style w:type="paragraph" w:customStyle="1" w:styleId="List1">
    <w:name w:val="List 1"/>
    <w:basedOn w:val="a"/>
    <w:rsid w:val="00DA6D4E"/>
    <w:pPr>
      <w:numPr>
        <w:numId w:val="5"/>
      </w:num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a"/>
    <w:rsid w:val="00DA6D4E"/>
    <w:pPr>
      <w:numPr>
        <w:numId w:val="6"/>
      </w:numPr>
      <w:tabs>
        <w:tab w:val="left" w:pos="2041"/>
      </w:tabs>
      <w:overflowPunct w:val="0"/>
      <w:autoSpaceDE w:val="0"/>
      <w:autoSpaceDN w:val="0"/>
      <w:adjustRightInd w:val="0"/>
      <w:spacing w:after="120"/>
      <w:textAlignment w:val="baseline"/>
    </w:pPr>
    <w:rPr>
      <w:rFonts w:eastAsia="Times New Roman"/>
      <w:sz w:val="24"/>
    </w:rPr>
  </w:style>
  <w:style w:type="paragraph" w:customStyle="1" w:styleId="List21">
    <w:name w:val="List 2.1"/>
    <w:basedOn w:val="List11"/>
    <w:rsid w:val="00DA6D4E"/>
    <w:pPr>
      <w:numPr>
        <w:ilvl w:val="1"/>
      </w:numPr>
      <w:tabs>
        <w:tab w:val="clear" w:pos="2041"/>
        <w:tab w:val="num" w:pos="360"/>
        <w:tab w:val="num" w:pos="2608"/>
      </w:tabs>
      <w:ind w:left="2608" w:hanging="567"/>
    </w:pPr>
  </w:style>
  <w:style w:type="paragraph" w:customStyle="1" w:styleId="List31">
    <w:name w:val="List 3.1"/>
    <w:basedOn w:val="List21"/>
    <w:rsid w:val="00DA6D4E"/>
    <w:pPr>
      <w:numPr>
        <w:ilvl w:val="2"/>
      </w:numPr>
      <w:tabs>
        <w:tab w:val="num" w:pos="360"/>
        <w:tab w:val="num" w:pos="1440"/>
        <w:tab w:val="left" w:pos="3175"/>
      </w:tabs>
      <w:ind w:left="360" w:hanging="794"/>
    </w:pPr>
  </w:style>
  <w:style w:type="paragraph" w:customStyle="1" w:styleId="List41">
    <w:name w:val="List 4.1"/>
    <w:basedOn w:val="List31"/>
    <w:rsid w:val="00DA6D4E"/>
    <w:pPr>
      <w:numPr>
        <w:ilvl w:val="3"/>
      </w:numPr>
      <w:tabs>
        <w:tab w:val="num" w:pos="360"/>
        <w:tab w:val="num" w:pos="1440"/>
        <w:tab w:val="left" w:pos="3742"/>
      </w:tabs>
      <w:ind w:left="3743" w:hanging="1021"/>
    </w:pPr>
  </w:style>
  <w:style w:type="paragraph" w:customStyle="1" w:styleId="List51">
    <w:name w:val="List 5.1"/>
    <w:basedOn w:val="List41"/>
    <w:rsid w:val="00DA6D4E"/>
    <w:pPr>
      <w:numPr>
        <w:ilvl w:val="4"/>
      </w:numPr>
      <w:tabs>
        <w:tab w:val="clear" w:pos="3175"/>
        <w:tab w:val="clear" w:pos="3742"/>
        <w:tab w:val="num" w:pos="360"/>
        <w:tab w:val="num" w:pos="1440"/>
        <w:tab w:val="left" w:pos="4253"/>
      </w:tabs>
      <w:ind w:left="4253" w:hanging="1191"/>
    </w:pPr>
  </w:style>
  <w:style w:type="paragraph" w:customStyle="1" w:styleId="cpde">
    <w:name w:val="cpde"/>
    <w:basedOn w:val="a"/>
    <w:rsid w:val="00DA6D4E"/>
    <w:pPr>
      <w:numPr>
        <w:numId w:val="7"/>
      </w:numPr>
      <w:overflowPunct w:val="0"/>
      <w:autoSpaceDE w:val="0"/>
      <w:autoSpaceDN w:val="0"/>
      <w:adjustRightInd w:val="0"/>
      <w:spacing w:before="120" w:after="0"/>
      <w:textAlignment w:val="baseline"/>
    </w:pPr>
    <w:rPr>
      <w:rFonts w:ascii="Helvetica" w:eastAsia="Times New Roman" w:hAnsi="Helvetica"/>
    </w:rPr>
  </w:style>
  <w:style w:type="paragraph" w:customStyle="1" w:styleId="GDMOindent">
    <w:name w:val="GDMO indent"/>
    <w:basedOn w:val="ASN1Cont"/>
    <w:rsid w:val="00DA6D4E"/>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DA6D4E"/>
    <w:pPr>
      <w:tabs>
        <w:tab w:val="clear" w:pos="794"/>
        <w:tab w:val="clear" w:pos="1191"/>
        <w:tab w:val="clear" w:pos="1588"/>
        <w:tab w:val="clear" w:pos="1985"/>
      </w:tabs>
      <w:spacing w:before="0"/>
      <w:jc w:val="left"/>
    </w:pPr>
  </w:style>
  <w:style w:type="paragraph" w:customStyle="1" w:styleId="ASN1">
    <w:name w:val="ASN.1"/>
    <w:basedOn w:val="a"/>
    <w:next w:val="ASN1Cont0"/>
    <w:rsid w:val="00DA6D4E"/>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DA6D4E"/>
    <w:pPr>
      <w:spacing w:before="0"/>
      <w:jc w:val="left"/>
    </w:pPr>
  </w:style>
  <w:style w:type="paragraph" w:customStyle="1" w:styleId="GDMO">
    <w:name w:val="GDMO"/>
    <w:basedOn w:val="ASN1Cont"/>
    <w:rsid w:val="00DA6D4E"/>
    <w:pPr>
      <w:tabs>
        <w:tab w:val="left" w:pos="1588"/>
        <w:tab w:val="left" w:pos="2268"/>
        <w:tab w:val="left" w:pos="2892"/>
        <w:tab w:val="left" w:pos="3572"/>
      </w:tabs>
    </w:pPr>
    <w:rPr>
      <w:b w:val="0"/>
    </w:rPr>
  </w:style>
  <w:style w:type="paragraph" w:customStyle="1" w:styleId="listbullettight">
    <w:name w:val="list bullet tight"/>
    <w:basedOn w:val="cpde"/>
    <w:rsid w:val="00DA6D4E"/>
    <w:pPr>
      <w:numPr>
        <w:numId w:val="10"/>
      </w:numPr>
      <w:overflowPunct/>
      <w:autoSpaceDE/>
      <w:autoSpaceDN/>
      <w:adjustRightInd/>
      <w:textAlignment w:val="auto"/>
    </w:pPr>
  </w:style>
  <w:style w:type="paragraph" w:customStyle="1" w:styleId="nornal">
    <w:name w:val="nornal"/>
    <w:basedOn w:val="cpde"/>
    <w:rsid w:val="00DA6D4E"/>
    <w:pPr>
      <w:numPr>
        <w:numId w:val="11"/>
      </w:numPr>
      <w:overflowPunct/>
      <w:autoSpaceDE/>
      <w:autoSpaceDN/>
      <w:adjustRightInd/>
      <w:textAlignment w:val="auto"/>
    </w:pPr>
  </w:style>
  <w:style w:type="paragraph" w:customStyle="1" w:styleId="enumlev1">
    <w:name w:val="enumlev1"/>
    <w:basedOn w:val="a"/>
    <w:rsid w:val="00DA6D4E"/>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a"/>
    <w:next w:val="a"/>
    <w:rsid w:val="00DA6D4E"/>
    <w:pPr>
      <w:keepNext/>
      <w:overflowPunct w:val="0"/>
      <w:autoSpaceDE w:val="0"/>
      <w:autoSpaceDN w:val="0"/>
      <w:adjustRightInd w:val="0"/>
      <w:spacing w:before="567" w:after="113"/>
      <w:jc w:val="center"/>
      <w:textAlignment w:val="baseline"/>
    </w:pPr>
    <w:rPr>
      <w:rFonts w:eastAsia="Times New Roman"/>
    </w:rPr>
  </w:style>
  <w:style w:type="paragraph" w:customStyle="1" w:styleId="Buffer">
    <w:name w:val="Buffer"/>
    <w:basedOn w:val="a"/>
    <w:rsid w:val="00DA6D4E"/>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rPr>
  </w:style>
  <w:style w:type="character" w:styleId="afff5">
    <w:name w:val="page number"/>
    <w:rsid w:val="00DA6D4E"/>
  </w:style>
  <w:style w:type="paragraph" w:customStyle="1" w:styleId="Caption1">
    <w:name w:val="Caption1"/>
    <w:basedOn w:val="a"/>
    <w:next w:val="a"/>
    <w:rsid w:val="00DA6D4E"/>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a"/>
    <w:rsid w:val="00DA6D4E"/>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a"/>
    <w:rsid w:val="00DA6D4E"/>
    <w:pPr>
      <w:overflowPunct w:val="0"/>
      <w:autoSpaceDE w:val="0"/>
      <w:autoSpaceDN w:val="0"/>
      <w:adjustRightInd w:val="0"/>
      <w:spacing w:before="80" w:after="80"/>
      <w:ind w:left="720" w:right="720" w:hanging="360"/>
      <w:textAlignment w:val="baseline"/>
    </w:pPr>
    <w:rPr>
      <w:rFonts w:ascii="Helvetica" w:eastAsia="Times New Roman" w:hAnsi="Helvetica"/>
      <w:i/>
      <w:color w:val="000000"/>
    </w:rPr>
  </w:style>
  <w:style w:type="paragraph" w:customStyle="1" w:styleId="ASN1ital">
    <w:name w:val="ASN.1 ital"/>
    <w:basedOn w:val="a"/>
    <w:next w:val="ASN1Cont0"/>
    <w:rsid w:val="00DA6D4E"/>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rPr>
  </w:style>
  <w:style w:type="paragraph" w:customStyle="1" w:styleId="SourceCode">
    <w:name w:val="Source Code"/>
    <w:basedOn w:val="a"/>
    <w:rsid w:val="00DA6D4E"/>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snapToGrid w:val="0"/>
      <w:sz w:val="18"/>
    </w:rPr>
  </w:style>
  <w:style w:type="paragraph" w:customStyle="1" w:styleId="deftexte">
    <w:name w:val="def texte"/>
    <w:basedOn w:val="a"/>
    <w:rsid w:val="00DA6D4E"/>
    <w:pPr>
      <w:numPr>
        <w:numId w:val="9"/>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paragraph" w:customStyle="1" w:styleId="DefinitionTerm">
    <w:name w:val="Definition Term"/>
    <w:basedOn w:val="a"/>
    <w:next w:val="DefinitionList"/>
    <w:rsid w:val="00DA6D4E"/>
    <w:pPr>
      <w:overflowPunct w:val="0"/>
      <w:autoSpaceDE w:val="0"/>
      <w:autoSpaceDN w:val="0"/>
      <w:adjustRightInd w:val="0"/>
      <w:spacing w:after="0"/>
      <w:textAlignment w:val="baseline"/>
    </w:pPr>
    <w:rPr>
      <w:rFonts w:eastAsia="Times New Roman"/>
      <w:snapToGrid w:val="0"/>
      <w:sz w:val="24"/>
    </w:rPr>
  </w:style>
  <w:style w:type="paragraph" w:customStyle="1" w:styleId="DefinitionList">
    <w:name w:val="Definition List"/>
    <w:basedOn w:val="a"/>
    <w:next w:val="DefinitionTerm"/>
    <w:rsid w:val="00DA6D4E"/>
    <w:pPr>
      <w:overflowPunct w:val="0"/>
      <w:autoSpaceDE w:val="0"/>
      <w:autoSpaceDN w:val="0"/>
      <w:adjustRightInd w:val="0"/>
      <w:spacing w:after="0"/>
      <w:ind w:left="360"/>
      <w:textAlignment w:val="baseline"/>
    </w:pPr>
    <w:rPr>
      <w:rFonts w:eastAsia="Times New Roman"/>
      <w:snapToGrid w:val="0"/>
      <w:sz w:val="24"/>
    </w:rPr>
  </w:style>
  <w:style w:type="paragraph" w:customStyle="1" w:styleId="Blockquote">
    <w:name w:val="Blockquote"/>
    <w:basedOn w:val="a"/>
    <w:rsid w:val="00DA6D4E"/>
    <w:pPr>
      <w:overflowPunct w:val="0"/>
      <w:autoSpaceDE w:val="0"/>
      <w:autoSpaceDN w:val="0"/>
      <w:adjustRightInd w:val="0"/>
      <w:spacing w:before="100" w:after="100"/>
      <w:ind w:left="360" w:right="360"/>
      <w:textAlignment w:val="baseline"/>
    </w:pPr>
    <w:rPr>
      <w:rFonts w:eastAsia="Times New Roman"/>
      <w:snapToGrid w:val="0"/>
      <w:sz w:val="24"/>
    </w:rPr>
  </w:style>
  <w:style w:type="paragraph" w:customStyle="1" w:styleId="Style1">
    <w:name w:val="Style1"/>
    <w:basedOn w:val="a"/>
    <w:rsid w:val="00DA6D4E"/>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a"/>
    <w:rsid w:val="00DA6D4E"/>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a"/>
    <w:rsid w:val="00DA6D4E"/>
    <w:pPr>
      <w:keepLines/>
      <w:numPr>
        <w:numId w:val="8"/>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a"/>
    <w:rsid w:val="00DA6D4E"/>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rPr>
  </w:style>
  <w:style w:type="paragraph" w:customStyle="1" w:styleId="TableTitle">
    <w:name w:val="Table_Title"/>
    <w:basedOn w:val="Table"/>
    <w:next w:val="TableText"/>
    <w:rsid w:val="00DA6D4E"/>
    <w:pPr>
      <w:spacing w:before="0"/>
    </w:pPr>
    <w:rPr>
      <w:b/>
    </w:rPr>
  </w:style>
  <w:style w:type="paragraph" w:customStyle="1" w:styleId="Table">
    <w:name w:val="Table_#"/>
    <w:basedOn w:val="a"/>
    <w:next w:val="TableTitle"/>
    <w:rsid w:val="00DA6D4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DA6D4E"/>
    <w:pPr>
      <w:spacing w:before="142" w:after="142"/>
    </w:pPr>
  </w:style>
  <w:style w:type="paragraph" w:customStyle="1" w:styleId="TableLegend">
    <w:name w:val="Table_Legend"/>
    <w:basedOn w:val="a"/>
    <w:next w:val="a"/>
    <w:rsid w:val="00DA6D4E"/>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a"/>
    <w:next w:val="a"/>
    <w:rsid w:val="00DA6D4E"/>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1"/>
    <w:next w:val="a"/>
    <w:rsid w:val="00DA6D4E"/>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rPr>
  </w:style>
  <w:style w:type="paragraph" w:customStyle="1" w:styleId="Tablebold">
    <w:name w:val="Table bold"/>
    <w:basedOn w:val="a"/>
    <w:next w:val="Tablenormal"/>
    <w:rsid w:val="00DA6D4E"/>
    <w:pPr>
      <w:keepNext/>
      <w:overflowPunct w:val="0"/>
      <w:autoSpaceDE w:val="0"/>
      <w:autoSpaceDN w:val="0"/>
      <w:adjustRightInd w:val="0"/>
      <w:spacing w:before="60" w:after="60"/>
      <w:textAlignment w:val="baseline"/>
    </w:pPr>
    <w:rPr>
      <w:rFonts w:ascii="Arial" w:eastAsia="Times New Roman" w:hAnsi="Arial"/>
      <w:b/>
      <w:sz w:val="16"/>
    </w:rPr>
  </w:style>
  <w:style w:type="paragraph" w:customStyle="1" w:styleId="Tablenormal">
    <w:name w:val="Table normal"/>
    <w:basedOn w:val="a"/>
    <w:rsid w:val="00DA6D4E"/>
    <w:pPr>
      <w:overflowPunct w:val="0"/>
      <w:autoSpaceDE w:val="0"/>
      <w:autoSpaceDN w:val="0"/>
      <w:adjustRightInd w:val="0"/>
      <w:spacing w:before="60" w:after="60"/>
      <w:textAlignment w:val="baseline"/>
    </w:pPr>
    <w:rPr>
      <w:rFonts w:ascii="Arial" w:eastAsia="Times New Roman" w:hAnsi="Arial"/>
      <w:sz w:val="16"/>
    </w:rPr>
  </w:style>
  <w:style w:type="paragraph" w:customStyle="1" w:styleId="H1">
    <w:name w:val="H1"/>
    <w:basedOn w:val="a"/>
    <w:next w:val="a"/>
    <w:rsid w:val="00DA6D4E"/>
    <w:pPr>
      <w:keepNext/>
      <w:overflowPunct w:val="0"/>
      <w:autoSpaceDE w:val="0"/>
      <w:autoSpaceDN w:val="0"/>
      <w:adjustRightInd w:val="0"/>
      <w:spacing w:before="100" w:after="100"/>
      <w:textAlignment w:val="baseline"/>
      <w:outlineLvl w:val="1"/>
    </w:pPr>
    <w:rPr>
      <w:rFonts w:eastAsia="Times New Roman"/>
      <w:b/>
      <w:snapToGrid w:val="0"/>
      <w:kern w:val="36"/>
      <w:sz w:val="48"/>
    </w:rPr>
  </w:style>
  <w:style w:type="paragraph" w:customStyle="1" w:styleId="Figure0">
    <w:name w:val="Figure"/>
    <w:basedOn w:val="a"/>
    <w:next w:val="a"/>
    <w:rsid w:val="00DA6D4E"/>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DA6D4E"/>
  </w:style>
  <w:style w:type="paragraph" w:customStyle="1" w:styleId="I1">
    <w:name w:val="I1"/>
    <w:basedOn w:val="a8"/>
    <w:rsid w:val="00DA6D4E"/>
    <w:pPr>
      <w:overflowPunct w:val="0"/>
      <w:autoSpaceDE w:val="0"/>
      <w:autoSpaceDN w:val="0"/>
      <w:adjustRightInd w:val="0"/>
      <w:textAlignment w:val="baseline"/>
    </w:pPr>
    <w:rPr>
      <w:rFonts w:eastAsia="Times New Roman"/>
    </w:rPr>
  </w:style>
  <w:style w:type="paragraph" w:customStyle="1" w:styleId="I2">
    <w:name w:val="I2"/>
    <w:basedOn w:val="24"/>
    <w:rsid w:val="00DA6D4E"/>
    <w:pPr>
      <w:overflowPunct w:val="0"/>
      <w:autoSpaceDE w:val="0"/>
      <w:autoSpaceDN w:val="0"/>
      <w:adjustRightInd w:val="0"/>
      <w:textAlignment w:val="baseline"/>
    </w:pPr>
    <w:rPr>
      <w:rFonts w:eastAsia="Times New Roman"/>
    </w:rPr>
  </w:style>
  <w:style w:type="paragraph" w:customStyle="1" w:styleId="I3">
    <w:name w:val="I3"/>
    <w:basedOn w:val="33"/>
    <w:rsid w:val="00DA6D4E"/>
    <w:pPr>
      <w:overflowPunct w:val="0"/>
      <w:autoSpaceDE w:val="0"/>
      <w:autoSpaceDN w:val="0"/>
      <w:adjustRightInd w:val="0"/>
      <w:textAlignment w:val="baseline"/>
    </w:pPr>
    <w:rPr>
      <w:rFonts w:eastAsia="Times New Roman"/>
    </w:rPr>
  </w:style>
  <w:style w:type="paragraph" w:customStyle="1" w:styleId="IB3">
    <w:name w:val="IB3"/>
    <w:basedOn w:val="a"/>
    <w:rsid w:val="00DA6D4E"/>
    <w:pPr>
      <w:tabs>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a"/>
    <w:rsid w:val="00DA6D4E"/>
    <w:pPr>
      <w:tabs>
        <w:tab w:val="left" w:pos="284"/>
      </w:tabs>
      <w:overflowPunct w:val="0"/>
      <w:autoSpaceDE w:val="0"/>
      <w:autoSpaceDN w:val="0"/>
      <w:adjustRightInd w:val="0"/>
      <w:ind w:left="284" w:hanging="284"/>
      <w:textAlignment w:val="baseline"/>
    </w:pPr>
    <w:rPr>
      <w:rFonts w:eastAsia="Times New Roman"/>
    </w:rPr>
  </w:style>
  <w:style w:type="paragraph" w:customStyle="1" w:styleId="IB2">
    <w:name w:val="IB2"/>
    <w:basedOn w:val="a"/>
    <w:rsid w:val="00DA6D4E"/>
    <w:pPr>
      <w:tabs>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a"/>
    <w:rsid w:val="00DA6D4E"/>
    <w:pPr>
      <w:tabs>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a"/>
    <w:rsid w:val="00DA6D4E"/>
    <w:pPr>
      <w:tabs>
        <w:tab w:val="left" w:pos="284"/>
      </w:tabs>
      <w:overflowPunct w:val="0"/>
      <w:autoSpaceDE w:val="0"/>
      <w:autoSpaceDN w:val="0"/>
      <w:adjustRightInd w:val="0"/>
      <w:ind w:left="284" w:hanging="284"/>
      <w:textAlignment w:val="baseline"/>
    </w:pPr>
    <w:rPr>
      <w:rFonts w:eastAsia="Times New Roman"/>
    </w:rPr>
  </w:style>
  <w:style w:type="paragraph" w:customStyle="1" w:styleId="Normalaftertitle">
    <w:name w:val="Normal after title"/>
    <w:basedOn w:val="1"/>
    <w:next w:val="a"/>
    <w:rsid w:val="00DA6D4E"/>
    <w:pPr>
      <w:widowControl w:val="0"/>
      <w:pBdr>
        <w:top w:val="none" w:sz="0" w:space="0" w:color="auto"/>
      </w:pBdr>
      <w:tabs>
        <w:tab w:val="left" w:pos="794"/>
      </w:tabs>
      <w:overflowPunct w:val="0"/>
      <w:autoSpaceDE w:val="0"/>
      <w:autoSpaceDN w:val="0"/>
      <w:adjustRightInd w:val="0"/>
      <w:spacing w:before="313" w:after="0"/>
      <w:ind w:left="567" w:hanging="283"/>
      <w:jc w:val="both"/>
      <w:textAlignment w:val="baseline"/>
      <w:outlineLvl w:val="9"/>
    </w:pPr>
    <w:rPr>
      <w:rFonts w:ascii="Times" w:eastAsia="Times New Roman" w:hAnsi="Times"/>
      <w:sz w:val="20"/>
    </w:rPr>
  </w:style>
  <w:style w:type="paragraph" w:customStyle="1" w:styleId="StyleBefore0pt">
    <w:name w:val="Style Before:  0 pt"/>
    <w:basedOn w:val="a"/>
    <w:rsid w:val="00DA6D4E"/>
    <w:pPr>
      <w:spacing w:before="120" w:after="0"/>
    </w:pPr>
    <w:rPr>
      <w:rFonts w:eastAsia="Times New Roman"/>
      <w:sz w:val="24"/>
    </w:rPr>
  </w:style>
  <w:style w:type="character" w:customStyle="1" w:styleId="hljs-tag">
    <w:name w:val="hljs-tag"/>
    <w:rsid w:val="00DA6D4E"/>
  </w:style>
  <w:style w:type="character" w:customStyle="1" w:styleId="hljs-name">
    <w:name w:val="hljs-name"/>
    <w:rsid w:val="00DA6D4E"/>
  </w:style>
  <w:style w:type="character" w:customStyle="1" w:styleId="hljs-attr">
    <w:name w:val="hljs-attr"/>
    <w:rsid w:val="00DA6D4E"/>
  </w:style>
  <w:style w:type="character" w:customStyle="1" w:styleId="hljs-string">
    <w:name w:val="hljs-string"/>
    <w:rsid w:val="00DA6D4E"/>
  </w:style>
  <w:style w:type="character" w:customStyle="1" w:styleId="TALChar1">
    <w:name w:val="TAL Char1"/>
    <w:rsid w:val="00DA6D4E"/>
    <w:rPr>
      <w:rFonts w:ascii="Arial" w:hAnsi="Arial"/>
      <w:sz w:val="18"/>
      <w:lang w:val="en-GB" w:eastAsia="en-US" w:bidi="ar-SA"/>
    </w:rPr>
  </w:style>
  <w:style w:type="character" w:customStyle="1" w:styleId="15">
    <w:name w:val="不明显强调1"/>
    <w:basedOn w:val="a0"/>
    <w:uiPriority w:val="19"/>
    <w:qFormat/>
    <w:rsid w:val="00DA6D4E"/>
    <w:rPr>
      <w:i/>
      <w:iCs/>
      <w:color w:val="808080"/>
    </w:rPr>
  </w:style>
  <w:style w:type="character" w:customStyle="1" w:styleId="16">
    <w:name w:val="明显强调1"/>
    <w:basedOn w:val="a0"/>
    <w:uiPriority w:val="21"/>
    <w:qFormat/>
    <w:rsid w:val="00DA6D4E"/>
    <w:rPr>
      <w:b/>
      <w:bCs/>
      <w:i/>
      <w:iCs/>
      <w:color w:val="4472C4"/>
    </w:rPr>
  </w:style>
  <w:style w:type="character" w:customStyle="1" w:styleId="17">
    <w:name w:val="不明显参考1"/>
    <w:basedOn w:val="a0"/>
    <w:uiPriority w:val="31"/>
    <w:qFormat/>
    <w:rsid w:val="00DA6D4E"/>
    <w:rPr>
      <w:smallCaps/>
      <w:color w:val="ED7D31"/>
      <w:u w:val="single"/>
    </w:rPr>
  </w:style>
  <w:style w:type="character" w:customStyle="1" w:styleId="18">
    <w:name w:val="明显参考1"/>
    <w:basedOn w:val="a0"/>
    <w:uiPriority w:val="32"/>
    <w:qFormat/>
    <w:rsid w:val="00DA6D4E"/>
    <w:rPr>
      <w:b/>
      <w:bCs/>
      <w:smallCaps/>
      <w:color w:val="ED7D31"/>
      <w:spacing w:val="5"/>
      <w:u w:val="single"/>
    </w:rPr>
  </w:style>
  <w:style w:type="character" w:styleId="afff6">
    <w:name w:val="Book Title"/>
    <w:basedOn w:val="a0"/>
    <w:uiPriority w:val="33"/>
    <w:qFormat/>
    <w:rsid w:val="00DA6D4E"/>
    <w:rPr>
      <w:b/>
      <w:bCs/>
      <w:smallCaps/>
      <w:spacing w:val="5"/>
    </w:rPr>
  </w:style>
  <w:style w:type="table" w:customStyle="1" w:styleId="19">
    <w:name w:val="浅色底纹1"/>
    <w:basedOn w:val="a1"/>
    <w:next w:val="afff7"/>
    <w:uiPriority w:val="60"/>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着色 11"/>
    <w:basedOn w:val="a1"/>
    <w:next w:val="-1"/>
    <w:uiPriority w:val="60"/>
    <w:rsid w:val="00DA6D4E"/>
    <w:rPr>
      <w:rFonts w:ascii="Calibri" w:hAnsi="Calibri"/>
      <w:color w:val="2F5496"/>
      <w:sz w:val="22"/>
      <w:szCs w:val="22"/>
      <w:lang w:val="en-US"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21">
    <w:name w:val="浅色底纹 - 着色 21"/>
    <w:basedOn w:val="a1"/>
    <w:next w:val="-2"/>
    <w:uiPriority w:val="60"/>
    <w:rsid w:val="00DA6D4E"/>
    <w:rPr>
      <w:rFonts w:ascii="Calibri" w:hAnsi="Calibri"/>
      <w:color w:val="C45911"/>
      <w:sz w:val="22"/>
      <w:szCs w:val="22"/>
      <w:lang w:val="en-US"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31">
    <w:name w:val="浅色底纹 - 着色 31"/>
    <w:basedOn w:val="a1"/>
    <w:next w:val="-3"/>
    <w:uiPriority w:val="60"/>
    <w:rsid w:val="00DA6D4E"/>
    <w:rPr>
      <w:rFonts w:ascii="Calibri" w:hAnsi="Calibri"/>
      <w:color w:val="7B7B7B"/>
      <w:sz w:val="22"/>
      <w:szCs w:val="22"/>
      <w:lang w:val="en-US"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customStyle="1" w:styleId="-41">
    <w:name w:val="浅色底纹 - 着色 41"/>
    <w:basedOn w:val="a1"/>
    <w:next w:val="-4"/>
    <w:uiPriority w:val="60"/>
    <w:rsid w:val="00DA6D4E"/>
    <w:rPr>
      <w:rFonts w:ascii="Calibri" w:hAnsi="Calibri"/>
      <w:color w:val="BF8F00"/>
      <w:sz w:val="22"/>
      <w:szCs w:val="22"/>
      <w:lang w:val="en-US"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customStyle="1" w:styleId="-51">
    <w:name w:val="浅色底纹 - 着色 51"/>
    <w:basedOn w:val="a1"/>
    <w:next w:val="-5"/>
    <w:uiPriority w:val="60"/>
    <w:rsid w:val="00DA6D4E"/>
    <w:rPr>
      <w:rFonts w:ascii="Calibri" w:hAnsi="Calibri"/>
      <w:color w:val="2E74B5"/>
      <w:sz w:val="22"/>
      <w:szCs w:val="22"/>
      <w:lang w:val="en-US" w:eastAsia="en-US"/>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61">
    <w:name w:val="浅色底纹 - 着色 61"/>
    <w:basedOn w:val="a1"/>
    <w:next w:val="-6"/>
    <w:uiPriority w:val="60"/>
    <w:rsid w:val="00DA6D4E"/>
    <w:rPr>
      <w:rFonts w:ascii="Calibri" w:hAnsi="Calibri"/>
      <w:color w:val="538135"/>
      <w:sz w:val="22"/>
      <w:szCs w:val="22"/>
      <w:lang w:val="en-US"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customStyle="1" w:styleId="1a">
    <w:name w:val="浅色列表1"/>
    <w:basedOn w:val="a1"/>
    <w:next w:val="afff8"/>
    <w:uiPriority w:val="61"/>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110">
    <w:name w:val="浅色列表 - 着色 11"/>
    <w:basedOn w:val="a1"/>
    <w:next w:val="-10"/>
    <w:uiPriority w:val="61"/>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210">
    <w:name w:val="浅色列表 - 着色 21"/>
    <w:basedOn w:val="a1"/>
    <w:next w:val="-20"/>
    <w:uiPriority w:val="61"/>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310">
    <w:name w:val="浅色列表 - 着色 31"/>
    <w:basedOn w:val="a1"/>
    <w:next w:val="-30"/>
    <w:uiPriority w:val="61"/>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410">
    <w:name w:val="浅色列表 - 着色 41"/>
    <w:basedOn w:val="a1"/>
    <w:next w:val="-40"/>
    <w:uiPriority w:val="61"/>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510">
    <w:name w:val="浅色列表 - 着色 51"/>
    <w:basedOn w:val="a1"/>
    <w:next w:val="-50"/>
    <w:uiPriority w:val="61"/>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610">
    <w:name w:val="浅色列表 - 着色 61"/>
    <w:basedOn w:val="a1"/>
    <w:next w:val="-60"/>
    <w:uiPriority w:val="61"/>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customStyle="1" w:styleId="1b">
    <w:name w:val="浅色网格1"/>
    <w:basedOn w:val="a1"/>
    <w:next w:val="afff9"/>
    <w:uiPriority w:val="62"/>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等线 Light"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11">
    <w:name w:val="浅色网格 - 着色 11"/>
    <w:basedOn w:val="a1"/>
    <w:next w:val="-12"/>
    <w:uiPriority w:val="62"/>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等线 Light"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customStyle="1" w:styleId="-211">
    <w:name w:val="浅色网格 - 着色 21"/>
    <w:basedOn w:val="a1"/>
    <w:next w:val="-22"/>
    <w:uiPriority w:val="62"/>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等线 Light"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customStyle="1" w:styleId="-311">
    <w:name w:val="浅色网格 - 着色 31"/>
    <w:basedOn w:val="a1"/>
    <w:next w:val="-32"/>
    <w:uiPriority w:val="62"/>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等线 Light"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411">
    <w:name w:val="浅色网格 - 着色 41"/>
    <w:basedOn w:val="a1"/>
    <w:next w:val="-42"/>
    <w:uiPriority w:val="62"/>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等线 Light"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511">
    <w:name w:val="浅色网格 - 着色 51"/>
    <w:basedOn w:val="a1"/>
    <w:next w:val="-52"/>
    <w:uiPriority w:val="62"/>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等线 Light"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611">
    <w:name w:val="浅色网格 - 着色 61"/>
    <w:basedOn w:val="a1"/>
    <w:next w:val="-62"/>
    <w:uiPriority w:val="62"/>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等线 Light"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111">
    <w:name w:val="中等深浅底纹 11"/>
    <w:basedOn w:val="a1"/>
    <w:next w:val="1c"/>
    <w:uiPriority w:val="63"/>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1">
    <w:name w:val="中等深浅底纹 1 - 着色 11"/>
    <w:basedOn w:val="a1"/>
    <w:next w:val="1-1"/>
    <w:uiPriority w:val="63"/>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21">
    <w:name w:val="中等深浅底纹 1 - 着色 21"/>
    <w:basedOn w:val="a1"/>
    <w:next w:val="1-2"/>
    <w:uiPriority w:val="63"/>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1-31">
    <w:name w:val="中等深浅底纹 1 - 着色 31"/>
    <w:basedOn w:val="a1"/>
    <w:next w:val="1-3"/>
    <w:uiPriority w:val="63"/>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customStyle="1" w:styleId="1-41">
    <w:name w:val="中等深浅底纹 1 - 着色 41"/>
    <w:basedOn w:val="a1"/>
    <w:next w:val="1-4"/>
    <w:uiPriority w:val="63"/>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customStyle="1" w:styleId="1-51">
    <w:name w:val="中等深浅底纹 1 - 着色 51"/>
    <w:basedOn w:val="a1"/>
    <w:next w:val="1-5"/>
    <w:uiPriority w:val="63"/>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1-61">
    <w:name w:val="中等深浅底纹 1 - 着色 61"/>
    <w:basedOn w:val="a1"/>
    <w:next w:val="1-6"/>
    <w:uiPriority w:val="63"/>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210">
    <w:name w:val="中等深浅底纹 21"/>
    <w:basedOn w:val="a1"/>
    <w:next w:val="29"/>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11">
    <w:name w:val="中等深浅底纹 2 - 着色 11"/>
    <w:basedOn w:val="a1"/>
    <w:next w:val="2-1"/>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21">
    <w:name w:val="中等深浅底纹 2 - 着色 21"/>
    <w:basedOn w:val="a1"/>
    <w:next w:val="2-2"/>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31">
    <w:name w:val="中等深浅底纹 2 - 着色 31"/>
    <w:basedOn w:val="a1"/>
    <w:next w:val="2-3"/>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41">
    <w:name w:val="中等深浅底纹 2 - 着色 41"/>
    <w:basedOn w:val="a1"/>
    <w:next w:val="2-4"/>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51">
    <w:name w:val="中等深浅底纹 2 - 着色 51"/>
    <w:basedOn w:val="a1"/>
    <w:next w:val="2-5"/>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1">
    <w:name w:val="中等深浅底纹 2 - 着色 61"/>
    <w:basedOn w:val="a1"/>
    <w:next w:val="2-6"/>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12">
    <w:name w:val="中等深浅列表 11"/>
    <w:basedOn w:val="a1"/>
    <w:next w:val="1d"/>
    <w:uiPriority w:val="65"/>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rPr>
        <w:rFonts w:ascii="Calibri Light" w:eastAsia="等线 Light"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0">
    <w:name w:val="中等深浅列表 1 - 着色 11"/>
    <w:basedOn w:val="a1"/>
    <w:next w:val="1-10"/>
    <w:uiPriority w:val="65"/>
    <w:rsid w:val="00DA6D4E"/>
    <w:rPr>
      <w:rFonts w:ascii="Calibri" w:hAnsi="Calibri"/>
      <w:color w:val="000000"/>
      <w:sz w:val="22"/>
      <w:szCs w:val="22"/>
      <w:lang w:val="en-US" w:eastAsia="en-US"/>
    </w:rPr>
    <w:tblPr>
      <w:tblStyleRowBandSize w:val="1"/>
      <w:tblStyleColBandSize w:val="1"/>
      <w:tblBorders>
        <w:top w:val="single" w:sz="8" w:space="0" w:color="4472C4"/>
        <w:bottom w:val="single" w:sz="8" w:space="0" w:color="4472C4"/>
      </w:tblBorders>
    </w:tblPr>
    <w:tblStylePr w:type="firstRow">
      <w:rPr>
        <w:rFonts w:ascii="Calibri Light" w:eastAsia="等线 Light"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customStyle="1" w:styleId="1-210">
    <w:name w:val="中等深浅列表 1 - 着色 21"/>
    <w:basedOn w:val="a1"/>
    <w:next w:val="1-20"/>
    <w:uiPriority w:val="65"/>
    <w:rsid w:val="00DA6D4E"/>
    <w:rPr>
      <w:rFonts w:ascii="Calibri" w:hAnsi="Calibri"/>
      <w:color w:val="000000"/>
      <w:sz w:val="22"/>
      <w:szCs w:val="22"/>
      <w:lang w:val="en-US" w:eastAsia="en-US"/>
    </w:rPr>
    <w:tblPr>
      <w:tblStyleRowBandSize w:val="1"/>
      <w:tblStyleColBandSize w:val="1"/>
      <w:tblBorders>
        <w:top w:val="single" w:sz="8" w:space="0" w:color="ED7D31"/>
        <w:bottom w:val="single" w:sz="8" w:space="0" w:color="ED7D31"/>
      </w:tblBorders>
    </w:tblPr>
    <w:tblStylePr w:type="firstRow">
      <w:rPr>
        <w:rFonts w:ascii="Calibri Light" w:eastAsia="等线 Light"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customStyle="1" w:styleId="1-310">
    <w:name w:val="中等深浅列表 1 - 着色 31"/>
    <w:basedOn w:val="a1"/>
    <w:next w:val="1-30"/>
    <w:uiPriority w:val="65"/>
    <w:rsid w:val="00DA6D4E"/>
    <w:rPr>
      <w:rFonts w:ascii="Calibri" w:hAnsi="Calibri"/>
      <w:color w:val="000000"/>
      <w:sz w:val="22"/>
      <w:szCs w:val="22"/>
      <w:lang w:val="en-US" w:eastAsia="en-US"/>
    </w:rPr>
    <w:tblPr>
      <w:tblStyleRowBandSize w:val="1"/>
      <w:tblStyleColBandSize w:val="1"/>
      <w:tblBorders>
        <w:top w:val="single" w:sz="8" w:space="0" w:color="A5A5A5"/>
        <w:bottom w:val="single" w:sz="8" w:space="0" w:color="A5A5A5"/>
      </w:tblBorders>
    </w:tblPr>
    <w:tblStylePr w:type="firstRow">
      <w:rPr>
        <w:rFonts w:ascii="Calibri Light" w:eastAsia="等线 Light"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customStyle="1" w:styleId="1-410">
    <w:name w:val="中等深浅列表 1 - 着色 41"/>
    <w:basedOn w:val="a1"/>
    <w:next w:val="1-40"/>
    <w:uiPriority w:val="65"/>
    <w:rsid w:val="00DA6D4E"/>
    <w:rPr>
      <w:rFonts w:ascii="Calibri" w:hAnsi="Calibri"/>
      <w:color w:val="000000"/>
      <w:sz w:val="22"/>
      <w:szCs w:val="22"/>
      <w:lang w:val="en-US" w:eastAsia="en-US"/>
    </w:rPr>
    <w:tblPr>
      <w:tblStyleRowBandSize w:val="1"/>
      <w:tblStyleColBandSize w:val="1"/>
      <w:tblBorders>
        <w:top w:val="single" w:sz="8" w:space="0" w:color="FFC000"/>
        <w:bottom w:val="single" w:sz="8" w:space="0" w:color="FFC000"/>
      </w:tblBorders>
    </w:tblPr>
    <w:tblStylePr w:type="firstRow">
      <w:rPr>
        <w:rFonts w:ascii="Calibri Light" w:eastAsia="等线 Light"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customStyle="1" w:styleId="1-510">
    <w:name w:val="中等深浅列表 1 - 着色 51"/>
    <w:basedOn w:val="a1"/>
    <w:next w:val="1-50"/>
    <w:uiPriority w:val="65"/>
    <w:rsid w:val="00DA6D4E"/>
    <w:rPr>
      <w:rFonts w:ascii="Calibri" w:hAnsi="Calibri"/>
      <w:color w:val="000000"/>
      <w:sz w:val="22"/>
      <w:szCs w:val="22"/>
      <w:lang w:val="en-US" w:eastAsia="en-US"/>
    </w:rPr>
    <w:tblPr>
      <w:tblStyleRowBandSize w:val="1"/>
      <w:tblStyleColBandSize w:val="1"/>
      <w:tblBorders>
        <w:top w:val="single" w:sz="8" w:space="0" w:color="5B9BD5"/>
        <w:bottom w:val="single" w:sz="8" w:space="0" w:color="5B9BD5"/>
      </w:tblBorders>
    </w:tblPr>
    <w:tblStylePr w:type="firstRow">
      <w:rPr>
        <w:rFonts w:ascii="Calibri Light" w:eastAsia="等线 Light"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customStyle="1" w:styleId="1-610">
    <w:name w:val="中等深浅列表 1 - 着色 61"/>
    <w:basedOn w:val="a1"/>
    <w:next w:val="1-60"/>
    <w:uiPriority w:val="65"/>
    <w:rsid w:val="00DA6D4E"/>
    <w:rPr>
      <w:rFonts w:ascii="Calibri" w:hAnsi="Calibri"/>
      <w:color w:val="000000"/>
      <w:sz w:val="22"/>
      <w:szCs w:val="22"/>
      <w:lang w:val="en-US" w:eastAsia="en-US"/>
    </w:rPr>
    <w:tblPr>
      <w:tblStyleRowBandSize w:val="1"/>
      <w:tblStyleColBandSize w:val="1"/>
      <w:tblBorders>
        <w:top w:val="single" w:sz="8" w:space="0" w:color="70AD47"/>
        <w:bottom w:val="single" w:sz="8" w:space="0" w:color="70AD47"/>
      </w:tblBorders>
    </w:tblPr>
    <w:tblStylePr w:type="firstRow">
      <w:rPr>
        <w:rFonts w:ascii="Calibri Light" w:eastAsia="等线 Light"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customStyle="1" w:styleId="211">
    <w:name w:val="中等深浅列表 21"/>
    <w:basedOn w:val="a1"/>
    <w:next w:val="2a"/>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2-110">
    <w:name w:val="中等深浅列表 2 - 着色 11"/>
    <w:basedOn w:val="a1"/>
    <w:next w:val="2-1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2-210">
    <w:name w:val="中等深浅列表 2 - 着色 21"/>
    <w:basedOn w:val="a1"/>
    <w:next w:val="2-2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customStyle="1" w:styleId="2-310">
    <w:name w:val="中等深浅列表 2 - 着色 31"/>
    <w:basedOn w:val="a1"/>
    <w:next w:val="2-3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customStyle="1" w:styleId="2-410">
    <w:name w:val="中等深浅列表 2 - 着色 41"/>
    <w:basedOn w:val="a1"/>
    <w:next w:val="2-4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customStyle="1" w:styleId="2-510">
    <w:name w:val="中等深浅列表 2 - 着色 51"/>
    <w:basedOn w:val="a1"/>
    <w:next w:val="2-5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2-610">
    <w:name w:val="中等深浅列表 2 - 着色 61"/>
    <w:basedOn w:val="a1"/>
    <w:next w:val="2-6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customStyle="1" w:styleId="113">
    <w:name w:val="中等深浅网格 11"/>
    <w:basedOn w:val="a1"/>
    <w:next w:val="1e"/>
    <w:uiPriority w:val="67"/>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111">
    <w:name w:val="中等深浅网格 1 - 着色 11"/>
    <w:basedOn w:val="a1"/>
    <w:next w:val="1-12"/>
    <w:uiPriority w:val="67"/>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211">
    <w:name w:val="中等深浅网格 1 - 着色 21"/>
    <w:basedOn w:val="a1"/>
    <w:next w:val="1-22"/>
    <w:uiPriority w:val="67"/>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customStyle="1" w:styleId="1-311">
    <w:name w:val="中等深浅网格 1 - 着色 31"/>
    <w:basedOn w:val="a1"/>
    <w:next w:val="1-32"/>
    <w:uiPriority w:val="67"/>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customStyle="1" w:styleId="1-411">
    <w:name w:val="中等深浅网格 1 - 着色 41"/>
    <w:basedOn w:val="a1"/>
    <w:next w:val="1-42"/>
    <w:uiPriority w:val="67"/>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customStyle="1" w:styleId="1-511">
    <w:name w:val="中等深浅网格 1 - 着色 51"/>
    <w:basedOn w:val="a1"/>
    <w:next w:val="1-52"/>
    <w:uiPriority w:val="67"/>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customStyle="1" w:styleId="1-611">
    <w:name w:val="中等深浅网格 1 - 着色 61"/>
    <w:basedOn w:val="a1"/>
    <w:next w:val="1-62"/>
    <w:uiPriority w:val="67"/>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customStyle="1" w:styleId="212">
    <w:name w:val="中等深浅网格 21"/>
    <w:basedOn w:val="a1"/>
    <w:next w:val="2b"/>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2-111">
    <w:name w:val="中等深浅网格 2 - 着色 11"/>
    <w:basedOn w:val="a1"/>
    <w:next w:val="2-1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customStyle="1" w:styleId="2-211">
    <w:name w:val="中等深浅网格 2 - 着色 21"/>
    <w:basedOn w:val="a1"/>
    <w:next w:val="2-2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2-311">
    <w:name w:val="中等深浅网格 2 - 着色 31"/>
    <w:basedOn w:val="a1"/>
    <w:next w:val="2-3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customStyle="1" w:styleId="2-411">
    <w:name w:val="中等深浅网格 2 - 着色 41"/>
    <w:basedOn w:val="a1"/>
    <w:next w:val="2-4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customStyle="1" w:styleId="2-511">
    <w:name w:val="中等深浅网格 2 - 着色 51"/>
    <w:basedOn w:val="a1"/>
    <w:next w:val="2-5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customStyle="1" w:styleId="2-611">
    <w:name w:val="中等深浅网格 2 - 着色 61"/>
    <w:basedOn w:val="a1"/>
    <w:next w:val="2-6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customStyle="1" w:styleId="310">
    <w:name w:val="中等深浅网格 31"/>
    <w:basedOn w:val="a1"/>
    <w:next w:val="38"/>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3-11">
    <w:name w:val="中等深浅网格 3 - 着色 11"/>
    <w:basedOn w:val="a1"/>
    <w:next w:val="3-1"/>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customStyle="1" w:styleId="3-21">
    <w:name w:val="中等深浅网格 3 - 着色 21"/>
    <w:basedOn w:val="a1"/>
    <w:next w:val="3-2"/>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3-31">
    <w:name w:val="中等深浅网格 3 - 着色 31"/>
    <w:basedOn w:val="a1"/>
    <w:next w:val="3-3"/>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3-41">
    <w:name w:val="中等深浅网格 3 - 着色 41"/>
    <w:basedOn w:val="a1"/>
    <w:next w:val="3-4"/>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customStyle="1" w:styleId="3-51">
    <w:name w:val="中等深浅网格 3 - 着色 51"/>
    <w:basedOn w:val="a1"/>
    <w:next w:val="3-5"/>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customStyle="1" w:styleId="3-61">
    <w:name w:val="中等深浅网格 3 - 着色 61"/>
    <w:basedOn w:val="a1"/>
    <w:next w:val="3-6"/>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customStyle="1" w:styleId="1f">
    <w:name w:val="深色列表1"/>
    <w:basedOn w:val="a1"/>
    <w:next w:val="afffa"/>
    <w:uiPriority w:val="70"/>
    <w:rsid w:val="00DA6D4E"/>
    <w:rPr>
      <w:rFonts w:ascii="Calibri" w:hAnsi="Calibri"/>
      <w:color w:val="FFFFFF"/>
      <w:sz w:val="22"/>
      <w:szCs w:val="22"/>
      <w:lang w:val="en-US" w:eastAsia="en-US"/>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112">
    <w:name w:val="深色列表 - 着色 11"/>
    <w:basedOn w:val="a1"/>
    <w:next w:val="-13"/>
    <w:uiPriority w:val="70"/>
    <w:rsid w:val="00DA6D4E"/>
    <w:rPr>
      <w:rFonts w:ascii="Calibri" w:hAnsi="Calibri"/>
      <w:color w:val="FFFFFF"/>
      <w:sz w:val="22"/>
      <w:szCs w:val="22"/>
      <w:lang w:val="en-US" w:eastAsia="en-US"/>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customStyle="1" w:styleId="-212">
    <w:name w:val="深色列表 - 着色 21"/>
    <w:basedOn w:val="a1"/>
    <w:next w:val="-23"/>
    <w:uiPriority w:val="70"/>
    <w:rsid w:val="00DA6D4E"/>
    <w:rPr>
      <w:rFonts w:ascii="Calibri" w:hAnsi="Calibri"/>
      <w:color w:val="FFFFFF"/>
      <w:sz w:val="22"/>
      <w:szCs w:val="22"/>
      <w:lang w:val="en-US" w:eastAsia="en-US"/>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customStyle="1" w:styleId="-312">
    <w:name w:val="深色列表 - 着色 31"/>
    <w:basedOn w:val="a1"/>
    <w:next w:val="-33"/>
    <w:uiPriority w:val="70"/>
    <w:rsid w:val="00DA6D4E"/>
    <w:rPr>
      <w:rFonts w:ascii="Calibri" w:hAnsi="Calibri"/>
      <w:color w:val="FFFFFF"/>
      <w:sz w:val="22"/>
      <w:szCs w:val="22"/>
      <w:lang w:val="en-US" w:eastAsia="en-US"/>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customStyle="1" w:styleId="-412">
    <w:name w:val="深色列表 - 着色 41"/>
    <w:basedOn w:val="a1"/>
    <w:next w:val="-43"/>
    <w:uiPriority w:val="70"/>
    <w:rsid w:val="00DA6D4E"/>
    <w:rPr>
      <w:rFonts w:ascii="Calibri" w:hAnsi="Calibri"/>
      <w:color w:val="FFFFFF"/>
      <w:sz w:val="22"/>
      <w:szCs w:val="22"/>
      <w:lang w:val="en-US" w:eastAsia="en-US"/>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customStyle="1" w:styleId="-512">
    <w:name w:val="深色列表 - 着色 51"/>
    <w:basedOn w:val="a1"/>
    <w:next w:val="-53"/>
    <w:uiPriority w:val="70"/>
    <w:rsid w:val="00DA6D4E"/>
    <w:rPr>
      <w:rFonts w:ascii="Calibri" w:hAnsi="Calibri"/>
      <w:color w:val="FFFFFF"/>
      <w:sz w:val="22"/>
      <w:szCs w:val="22"/>
      <w:lang w:val="en-US" w:eastAsia="en-US"/>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customStyle="1" w:styleId="-612">
    <w:name w:val="深色列表 - 着色 61"/>
    <w:basedOn w:val="a1"/>
    <w:next w:val="-63"/>
    <w:uiPriority w:val="70"/>
    <w:rsid w:val="00DA6D4E"/>
    <w:rPr>
      <w:rFonts w:ascii="Calibri" w:hAnsi="Calibri"/>
      <w:color w:val="FFFFFF"/>
      <w:sz w:val="22"/>
      <w:szCs w:val="22"/>
      <w:lang w:val="en-US" w:eastAsia="en-US"/>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customStyle="1" w:styleId="1f0">
    <w:name w:val="彩色底纹1"/>
    <w:basedOn w:val="a1"/>
    <w:next w:val="afffb"/>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13">
    <w:name w:val="彩色底纹 - 着色 11"/>
    <w:basedOn w:val="a1"/>
    <w:next w:val="-1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customStyle="1" w:styleId="-213">
    <w:name w:val="彩色底纹 - 着色 21"/>
    <w:basedOn w:val="a1"/>
    <w:next w:val="-2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customStyle="1" w:styleId="-313">
    <w:name w:val="彩色底纹 - 着色 31"/>
    <w:basedOn w:val="a1"/>
    <w:next w:val="-34"/>
    <w:uiPriority w:val="71"/>
    <w:rsid w:val="00DA6D4E"/>
    <w:rPr>
      <w:rFonts w:ascii="Calibri" w:hAnsi="Calibri"/>
      <w:color w:val="000000"/>
      <w:sz w:val="22"/>
      <w:szCs w:val="22"/>
      <w:lang w:val="en-US" w:eastAsia="en-US"/>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413">
    <w:name w:val="彩色底纹 - 着色 41"/>
    <w:basedOn w:val="a1"/>
    <w:next w:val="-44"/>
    <w:uiPriority w:val="71"/>
    <w:rsid w:val="00DA6D4E"/>
    <w:rPr>
      <w:rFonts w:ascii="Calibri" w:hAnsi="Calibri"/>
      <w:color w:val="000000"/>
      <w:sz w:val="22"/>
      <w:szCs w:val="22"/>
      <w:lang w:val="en-US" w:eastAsia="en-US"/>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customStyle="1" w:styleId="-513">
    <w:name w:val="彩色底纹 - 着色 51"/>
    <w:basedOn w:val="a1"/>
    <w:next w:val="-54"/>
    <w:uiPriority w:val="71"/>
    <w:rsid w:val="00DA6D4E"/>
    <w:rPr>
      <w:rFonts w:ascii="Calibri" w:hAnsi="Calibri"/>
      <w:color w:val="000000"/>
      <w:sz w:val="22"/>
      <w:szCs w:val="22"/>
      <w:lang w:val="en-US" w:eastAsia="en-US"/>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613">
    <w:name w:val="彩色底纹 - 着色 61"/>
    <w:basedOn w:val="a1"/>
    <w:next w:val="-64"/>
    <w:uiPriority w:val="71"/>
    <w:rsid w:val="00DA6D4E"/>
    <w:rPr>
      <w:rFonts w:ascii="Calibri" w:hAnsi="Calibri"/>
      <w:color w:val="000000"/>
      <w:sz w:val="22"/>
      <w:szCs w:val="22"/>
      <w:lang w:val="en-US" w:eastAsia="en-US"/>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customStyle="1" w:styleId="1f1">
    <w:name w:val="彩色列表1"/>
    <w:basedOn w:val="a1"/>
    <w:next w:val="afffc"/>
    <w:uiPriority w:val="72"/>
    <w:rsid w:val="00DA6D4E"/>
    <w:rPr>
      <w:rFonts w:ascii="Calibri" w:hAnsi="Calibri"/>
      <w:color w:val="000000"/>
      <w:sz w:val="22"/>
      <w:szCs w:val="22"/>
      <w:lang w:val="en-US" w:eastAsia="en-US"/>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114">
    <w:name w:val="彩色列表 - 着色 11"/>
    <w:basedOn w:val="a1"/>
    <w:next w:val="-15"/>
    <w:uiPriority w:val="72"/>
    <w:rsid w:val="00DA6D4E"/>
    <w:rPr>
      <w:rFonts w:ascii="Calibri" w:hAnsi="Calibri"/>
      <w:color w:val="000000"/>
      <w:sz w:val="22"/>
      <w:szCs w:val="22"/>
      <w:lang w:val="en-US" w:eastAsia="en-US"/>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214">
    <w:name w:val="彩色列表 - 着色 21"/>
    <w:basedOn w:val="a1"/>
    <w:next w:val="-25"/>
    <w:uiPriority w:val="72"/>
    <w:rsid w:val="00DA6D4E"/>
    <w:rPr>
      <w:rFonts w:ascii="Calibri" w:hAnsi="Calibri"/>
      <w:color w:val="000000"/>
      <w:sz w:val="22"/>
      <w:szCs w:val="22"/>
      <w:lang w:val="en-US" w:eastAsia="en-US"/>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customStyle="1" w:styleId="-314">
    <w:name w:val="彩色列表 - 着色 31"/>
    <w:basedOn w:val="a1"/>
    <w:next w:val="-35"/>
    <w:uiPriority w:val="72"/>
    <w:rsid w:val="00DA6D4E"/>
    <w:rPr>
      <w:rFonts w:ascii="Calibri" w:hAnsi="Calibri"/>
      <w:color w:val="000000"/>
      <w:sz w:val="22"/>
      <w:szCs w:val="22"/>
      <w:lang w:val="en-US" w:eastAsia="en-US"/>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customStyle="1" w:styleId="-414">
    <w:name w:val="彩色列表 - 着色 41"/>
    <w:basedOn w:val="a1"/>
    <w:next w:val="-45"/>
    <w:uiPriority w:val="72"/>
    <w:rsid w:val="00DA6D4E"/>
    <w:rPr>
      <w:rFonts w:ascii="Calibri" w:hAnsi="Calibri"/>
      <w:color w:val="000000"/>
      <w:sz w:val="22"/>
      <w:szCs w:val="22"/>
      <w:lang w:val="en-US" w:eastAsia="en-US"/>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customStyle="1" w:styleId="-514">
    <w:name w:val="彩色列表 - 着色 51"/>
    <w:basedOn w:val="a1"/>
    <w:next w:val="-55"/>
    <w:uiPriority w:val="72"/>
    <w:rsid w:val="00DA6D4E"/>
    <w:rPr>
      <w:rFonts w:ascii="Calibri" w:hAnsi="Calibri"/>
      <w:color w:val="000000"/>
      <w:sz w:val="22"/>
      <w:szCs w:val="22"/>
      <w:lang w:val="en-US" w:eastAsia="en-US"/>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614">
    <w:name w:val="彩色列表 - 着色 61"/>
    <w:basedOn w:val="a1"/>
    <w:next w:val="-65"/>
    <w:uiPriority w:val="72"/>
    <w:rsid w:val="00DA6D4E"/>
    <w:rPr>
      <w:rFonts w:ascii="Calibri" w:hAnsi="Calibri"/>
      <w:color w:val="000000"/>
      <w:sz w:val="22"/>
      <w:szCs w:val="22"/>
      <w:lang w:val="en-US" w:eastAsia="en-U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customStyle="1" w:styleId="1f2">
    <w:name w:val="彩色网格1"/>
    <w:basedOn w:val="a1"/>
    <w:next w:val="afffd"/>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115">
    <w:name w:val="彩色网格 - 着色 11"/>
    <w:basedOn w:val="a1"/>
    <w:next w:val="-1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customStyle="1" w:styleId="-215">
    <w:name w:val="彩色网格 - 着色 21"/>
    <w:basedOn w:val="a1"/>
    <w:next w:val="-2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customStyle="1" w:styleId="-315">
    <w:name w:val="彩色网格 - 着色 31"/>
    <w:basedOn w:val="a1"/>
    <w:next w:val="-3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customStyle="1" w:styleId="-415">
    <w:name w:val="彩色网格 - 着色 41"/>
    <w:basedOn w:val="a1"/>
    <w:next w:val="-4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customStyle="1" w:styleId="-515">
    <w:name w:val="彩色网格 - 着色 51"/>
    <w:basedOn w:val="a1"/>
    <w:next w:val="-5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customStyle="1" w:styleId="-615">
    <w:name w:val="彩色网格 - 着色 61"/>
    <w:basedOn w:val="a1"/>
    <w:next w:val="-6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paragraph" w:customStyle="1" w:styleId="Code0">
    <w:name w:val="Code"/>
    <w:uiPriority w:val="1"/>
    <w:qFormat/>
    <w:rsid w:val="00DA6D4E"/>
    <w:rPr>
      <w:rFonts w:ascii="Courier New" w:hAnsi="Courier New"/>
      <w:sz w:val="16"/>
      <w:szCs w:val="22"/>
      <w:lang w:val="en-US" w:eastAsia="en-US"/>
    </w:rPr>
  </w:style>
  <w:style w:type="character" w:styleId="afffe">
    <w:name w:val="Subtle Emphasis"/>
    <w:basedOn w:val="a0"/>
    <w:uiPriority w:val="19"/>
    <w:qFormat/>
    <w:rsid w:val="00DA6D4E"/>
    <w:rPr>
      <w:i/>
      <w:iCs/>
      <w:color w:val="404040" w:themeColor="text1" w:themeTint="BF"/>
    </w:rPr>
  </w:style>
  <w:style w:type="character" w:styleId="affff">
    <w:name w:val="Intense Emphasis"/>
    <w:basedOn w:val="a0"/>
    <w:uiPriority w:val="21"/>
    <w:qFormat/>
    <w:rsid w:val="00DA6D4E"/>
    <w:rPr>
      <w:i/>
      <w:iCs/>
      <w:color w:val="4F81BD" w:themeColor="accent1"/>
    </w:rPr>
  </w:style>
  <w:style w:type="character" w:styleId="affff0">
    <w:name w:val="Subtle Reference"/>
    <w:basedOn w:val="a0"/>
    <w:uiPriority w:val="31"/>
    <w:qFormat/>
    <w:rsid w:val="00DA6D4E"/>
    <w:rPr>
      <w:smallCaps/>
      <w:color w:val="5A5A5A" w:themeColor="text1" w:themeTint="A5"/>
    </w:rPr>
  </w:style>
  <w:style w:type="character" w:styleId="affff1">
    <w:name w:val="Intense Reference"/>
    <w:basedOn w:val="a0"/>
    <w:uiPriority w:val="32"/>
    <w:qFormat/>
    <w:rsid w:val="00DA6D4E"/>
    <w:rPr>
      <w:b/>
      <w:bCs/>
      <w:smallCaps/>
      <w:color w:val="4F81BD" w:themeColor="accent1"/>
      <w:spacing w:val="5"/>
    </w:rPr>
  </w:style>
  <w:style w:type="table" w:styleId="afff7">
    <w:name w:val="Light Shading"/>
    <w:basedOn w:val="a1"/>
    <w:uiPriority w:val="60"/>
    <w:semiHidden/>
    <w:unhideWhenUsed/>
    <w:rsid w:val="00DA6D4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semiHidden/>
    <w:unhideWhenUsed/>
    <w:rsid w:val="00DA6D4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semiHidden/>
    <w:unhideWhenUsed/>
    <w:rsid w:val="00DA6D4E"/>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semiHidden/>
    <w:unhideWhenUsed/>
    <w:rsid w:val="00DA6D4E"/>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semiHidden/>
    <w:unhideWhenUsed/>
    <w:rsid w:val="00DA6D4E"/>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semiHidden/>
    <w:unhideWhenUsed/>
    <w:rsid w:val="00DA6D4E"/>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1"/>
    <w:uiPriority w:val="60"/>
    <w:semiHidden/>
    <w:unhideWhenUsed/>
    <w:rsid w:val="00DA6D4E"/>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f8">
    <w:name w:val="Light List"/>
    <w:basedOn w:val="a1"/>
    <w:uiPriority w:val="61"/>
    <w:semiHidden/>
    <w:unhideWhenUsed/>
    <w:rsid w:val="00DA6D4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1"/>
    <w:uiPriority w:val="61"/>
    <w:semiHidden/>
    <w:unhideWhenUsed/>
    <w:rsid w:val="00DA6D4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semiHidden/>
    <w:unhideWhenUsed/>
    <w:rsid w:val="00DA6D4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1"/>
    <w:uiPriority w:val="61"/>
    <w:semiHidden/>
    <w:unhideWhenUsed/>
    <w:rsid w:val="00DA6D4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1"/>
    <w:uiPriority w:val="61"/>
    <w:semiHidden/>
    <w:unhideWhenUsed/>
    <w:rsid w:val="00DA6D4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1"/>
    <w:uiPriority w:val="61"/>
    <w:semiHidden/>
    <w:unhideWhenUsed/>
    <w:rsid w:val="00DA6D4E"/>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1"/>
    <w:uiPriority w:val="61"/>
    <w:semiHidden/>
    <w:unhideWhenUsed/>
    <w:rsid w:val="00DA6D4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9">
    <w:name w:val="Light Grid"/>
    <w:basedOn w:val="a1"/>
    <w:uiPriority w:val="62"/>
    <w:semiHidden/>
    <w:unhideWhenUsed/>
    <w:rsid w:val="00DA6D4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2">
    <w:name w:val="Light Grid Accent 1"/>
    <w:basedOn w:val="a1"/>
    <w:uiPriority w:val="62"/>
    <w:semiHidden/>
    <w:unhideWhenUsed/>
    <w:rsid w:val="00DA6D4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2">
    <w:name w:val="Light Grid Accent 2"/>
    <w:basedOn w:val="a1"/>
    <w:uiPriority w:val="62"/>
    <w:semiHidden/>
    <w:unhideWhenUsed/>
    <w:rsid w:val="00DA6D4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2">
    <w:name w:val="Light Grid Accent 3"/>
    <w:basedOn w:val="a1"/>
    <w:uiPriority w:val="62"/>
    <w:semiHidden/>
    <w:unhideWhenUsed/>
    <w:rsid w:val="00DA6D4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2">
    <w:name w:val="Light Grid Accent 4"/>
    <w:basedOn w:val="a1"/>
    <w:uiPriority w:val="62"/>
    <w:semiHidden/>
    <w:unhideWhenUsed/>
    <w:rsid w:val="00DA6D4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2">
    <w:name w:val="Light Grid Accent 5"/>
    <w:basedOn w:val="a1"/>
    <w:uiPriority w:val="62"/>
    <w:semiHidden/>
    <w:unhideWhenUsed/>
    <w:rsid w:val="00DA6D4E"/>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2">
    <w:name w:val="Light Grid Accent 6"/>
    <w:basedOn w:val="a1"/>
    <w:uiPriority w:val="62"/>
    <w:semiHidden/>
    <w:unhideWhenUsed/>
    <w:rsid w:val="00DA6D4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c">
    <w:name w:val="Medium Shading 1"/>
    <w:basedOn w:val="a1"/>
    <w:uiPriority w:val="63"/>
    <w:semiHidden/>
    <w:unhideWhenUsed/>
    <w:rsid w:val="00DA6D4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1"/>
    <w:uiPriority w:val="63"/>
    <w:semiHidden/>
    <w:unhideWhenUsed/>
    <w:rsid w:val="00DA6D4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1"/>
    <w:uiPriority w:val="63"/>
    <w:semiHidden/>
    <w:unhideWhenUsed/>
    <w:rsid w:val="00DA6D4E"/>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1"/>
    <w:uiPriority w:val="63"/>
    <w:semiHidden/>
    <w:unhideWhenUsed/>
    <w:rsid w:val="00DA6D4E"/>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1"/>
    <w:uiPriority w:val="63"/>
    <w:semiHidden/>
    <w:unhideWhenUsed/>
    <w:rsid w:val="00DA6D4E"/>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1"/>
    <w:uiPriority w:val="63"/>
    <w:semiHidden/>
    <w:unhideWhenUsed/>
    <w:rsid w:val="00DA6D4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1"/>
    <w:uiPriority w:val="63"/>
    <w:semiHidden/>
    <w:unhideWhenUsed/>
    <w:rsid w:val="00DA6D4E"/>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9">
    <w:name w:val="Medium Shading 2"/>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d">
    <w:name w:val="Medium List 1"/>
    <w:basedOn w:val="a1"/>
    <w:uiPriority w:val="65"/>
    <w:semiHidden/>
    <w:unhideWhenUsed/>
    <w:rsid w:val="00DA6D4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1"/>
    <w:uiPriority w:val="65"/>
    <w:semiHidden/>
    <w:unhideWhenUsed/>
    <w:rsid w:val="00DA6D4E"/>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1"/>
    <w:uiPriority w:val="65"/>
    <w:semiHidden/>
    <w:unhideWhenUsed/>
    <w:rsid w:val="00DA6D4E"/>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1"/>
    <w:uiPriority w:val="65"/>
    <w:semiHidden/>
    <w:unhideWhenUsed/>
    <w:rsid w:val="00DA6D4E"/>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1"/>
    <w:uiPriority w:val="65"/>
    <w:semiHidden/>
    <w:unhideWhenUsed/>
    <w:rsid w:val="00DA6D4E"/>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1"/>
    <w:uiPriority w:val="65"/>
    <w:semiHidden/>
    <w:unhideWhenUsed/>
    <w:rsid w:val="00DA6D4E"/>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1"/>
    <w:uiPriority w:val="65"/>
    <w:semiHidden/>
    <w:unhideWhenUsed/>
    <w:rsid w:val="00DA6D4E"/>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a">
    <w:name w:val="Medium List 2"/>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e">
    <w:name w:val="Medium Grid 1"/>
    <w:basedOn w:val="a1"/>
    <w:uiPriority w:val="67"/>
    <w:semiHidden/>
    <w:unhideWhenUsed/>
    <w:rsid w:val="00DA6D4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2">
    <w:name w:val="Medium Grid 1 Accent 1"/>
    <w:basedOn w:val="a1"/>
    <w:uiPriority w:val="67"/>
    <w:semiHidden/>
    <w:unhideWhenUsed/>
    <w:rsid w:val="00DA6D4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2">
    <w:name w:val="Medium Grid 1 Accent 2"/>
    <w:basedOn w:val="a1"/>
    <w:uiPriority w:val="67"/>
    <w:semiHidden/>
    <w:unhideWhenUsed/>
    <w:rsid w:val="00DA6D4E"/>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2">
    <w:name w:val="Medium Grid 1 Accent 3"/>
    <w:basedOn w:val="a1"/>
    <w:uiPriority w:val="67"/>
    <w:semiHidden/>
    <w:unhideWhenUsed/>
    <w:rsid w:val="00DA6D4E"/>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2">
    <w:name w:val="Medium Grid 1 Accent 4"/>
    <w:basedOn w:val="a1"/>
    <w:uiPriority w:val="67"/>
    <w:semiHidden/>
    <w:unhideWhenUsed/>
    <w:rsid w:val="00DA6D4E"/>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2">
    <w:name w:val="Medium Grid 1 Accent 5"/>
    <w:basedOn w:val="a1"/>
    <w:uiPriority w:val="67"/>
    <w:semiHidden/>
    <w:unhideWhenUsed/>
    <w:rsid w:val="00DA6D4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2">
    <w:name w:val="Medium Grid 1 Accent 6"/>
    <w:basedOn w:val="a1"/>
    <w:uiPriority w:val="67"/>
    <w:semiHidden/>
    <w:unhideWhenUsed/>
    <w:rsid w:val="00DA6D4E"/>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b">
    <w:name w:val="Medium Grid 2"/>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2">
    <w:name w:val="Medium Grid 2 Accent 1"/>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2">
    <w:name w:val="Medium Grid 2 Accent 2"/>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2">
    <w:name w:val="Medium Grid 2 Accent 3"/>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2">
    <w:name w:val="Medium Grid 2 Accent 4"/>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2">
    <w:name w:val="Medium Grid 2 Accent 5"/>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2">
    <w:name w:val="Medium Grid 2 Accent 6"/>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8">
    <w:name w:val="Medium Grid 3"/>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fa">
    <w:name w:val="Dark List"/>
    <w:basedOn w:val="a1"/>
    <w:uiPriority w:val="70"/>
    <w:semiHidden/>
    <w:unhideWhenUsed/>
    <w:rsid w:val="00DA6D4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DA6D4E"/>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DA6D4E"/>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DA6D4E"/>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DA6D4E"/>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DA6D4E"/>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3">
    <w:name w:val="Dark List Accent 6"/>
    <w:basedOn w:val="a1"/>
    <w:uiPriority w:val="70"/>
    <w:semiHidden/>
    <w:unhideWhenUsed/>
    <w:rsid w:val="00DA6D4E"/>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fb">
    <w:name w:val="Colorful Shading"/>
    <w:basedOn w:val="a1"/>
    <w:uiPriority w:val="71"/>
    <w:semiHidden/>
    <w:unhideWhenUsed/>
    <w:rsid w:val="00DA6D4E"/>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4">
    <w:name w:val="Colorful Shading Accent 1"/>
    <w:basedOn w:val="a1"/>
    <w:uiPriority w:val="71"/>
    <w:semiHidden/>
    <w:unhideWhenUsed/>
    <w:rsid w:val="00DA6D4E"/>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4">
    <w:name w:val="Colorful Shading Accent 2"/>
    <w:basedOn w:val="a1"/>
    <w:uiPriority w:val="71"/>
    <w:semiHidden/>
    <w:unhideWhenUsed/>
    <w:rsid w:val="00DA6D4E"/>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4">
    <w:name w:val="Colorful Shading Accent 3"/>
    <w:basedOn w:val="a1"/>
    <w:uiPriority w:val="71"/>
    <w:semiHidden/>
    <w:unhideWhenUsed/>
    <w:rsid w:val="00DA6D4E"/>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4">
    <w:name w:val="Colorful Shading Accent 4"/>
    <w:basedOn w:val="a1"/>
    <w:uiPriority w:val="71"/>
    <w:semiHidden/>
    <w:unhideWhenUsed/>
    <w:rsid w:val="00DA6D4E"/>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4">
    <w:name w:val="Colorful Shading Accent 5"/>
    <w:basedOn w:val="a1"/>
    <w:uiPriority w:val="71"/>
    <w:semiHidden/>
    <w:unhideWhenUsed/>
    <w:rsid w:val="00DA6D4E"/>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4">
    <w:name w:val="Colorful Shading Accent 6"/>
    <w:basedOn w:val="a1"/>
    <w:uiPriority w:val="71"/>
    <w:semiHidden/>
    <w:unhideWhenUsed/>
    <w:rsid w:val="00DA6D4E"/>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c">
    <w:name w:val="Colorful List"/>
    <w:basedOn w:val="a1"/>
    <w:uiPriority w:val="72"/>
    <w:semiHidden/>
    <w:unhideWhenUsed/>
    <w:rsid w:val="00DA6D4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5">
    <w:name w:val="Colorful List Accent 1"/>
    <w:basedOn w:val="a1"/>
    <w:uiPriority w:val="72"/>
    <w:semiHidden/>
    <w:unhideWhenUsed/>
    <w:rsid w:val="00DA6D4E"/>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5">
    <w:name w:val="Colorful List Accent 2"/>
    <w:basedOn w:val="a1"/>
    <w:uiPriority w:val="72"/>
    <w:semiHidden/>
    <w:unhideWhenUsed/>
    <w:rsid w:val="00DA6D4E"/>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5">
    <w:name w:val="Colorful List Accent 3"/>
    <w:basedOn w:val="a1"/>
    <w:uiPriority w:val="72"/>
    <w:semiHidden/>
    <w:unhideWhenUsed/>
    <w:rsid w:val="00DA6D4E"/>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5">
    <w:name w:val="Colorful List Accent 4"/>
    <w:basedOn w:val="a1"/>
    <w:uiPriority w:val="72"/>
    <w:semiHidden/>
    <w:unhideWhenUsed/>
    <w:rsid w:val="00DA6D4E"/>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5">
    <w:name w:val="Colorful List Accent 5"/>
    <w:basedOn w:val="a1"/>
    <w:uiPriority w:val="72"/>
    <w:semiHidden/>
    <w:unhideWhenUsed/>
    <w:rsid w:val="00DA6D4E"/>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5">
    <w:name w:val="Colorful List Accent 6"/>
    <w:basedOn w:val="a1"/>
    <w:uiPriority w:val="72"/>
    <w:semiHidden/>
    <w:unhideWhenUsed/>
    <w:rsid w:val="00DA6D4E"/>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fd">
    <w:name w:val="Colorful Grid"/>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6">
    <w:name w:val="Colorful Grid Accent 1"/>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6">
    <w:name w:val="Colorful Grid Accent 2"/>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6">
    <w:name w:val="Colorful Grid Accent 3"/>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6">
    <w:name w:val="Colorful Grid Accent 4"/>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6">
    <w:name w:val="Colorful Grid Accent 5"/>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6">
    <w:name w:val="Colorful Grid Accent 6"/>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numbering" w:customStyle="1" w:styleId="2c">
    <w:name w:val="无列表2"/>
    <w:next w:val="a2"/>
    <w:uiPriority w:val="99"/>
    <w:semiHidden/>
    <w:unhideWhenUsed/>
    <w:rsid w:val="00DA6D4E"/>
  </w:style>
  <w:style w:type="table" w:customStyle="1" w:styleId="2d">
    <w:name w:val="网格型2"/>
    <w:basedOn w:val="a1"/>
    <w:next w:val="af1"/>
    <w:uiPriority w:val="59"/>
    <w:rsid w:val="00DA6D4E"/>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浅色底纹2"/>
    <w:basedOn w:val="a1"/>
    <w:next w:val="afff7"/>
    <w:uiPriority w:val="60"/>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20">
    <w:name w:val="浅色底纹 - 着色 12"/>
    <w:basedOn w:val="a1"/>
    <w:next w:val="-1"/>
    <w:uiPriority w:val="60"/>
    <w:rsid w:val="00DA6D4E"/>
    <w:rPr>
      <w:rFonts w:ascii="Calibri" w:hAnsi="Calibri"/>
      <w:color w:val="2F5496"/>
      <w:sz w:val="22"/>
      <w:szCs w:val="22"/>
      <w:lang w:val="en-US"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220">
    <w:name w:val="浅色底纹 - 着色 22"/>
    <w:basedOn w:val="a1"/>
    <w:next w:val="-2"/>
    <w:uiPriority w:val="60"/>
    <w:rsid w:val="00DA6D4E"/>
    <w:rPr>
      <w:rFonts w:ascii="Calibri" w:hAnsi="Calibri"/>
      <w:color w:val="C45911"/>
      <w:sz w:val="22"/>
      <w:szCs w:val="22"/>
      <w:lang w:val="en-US"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320">
    <w:name w:val="浅色底纹 - 着色 32"/>
    <w:basedOn w:val="a1"/>
    <w:next w:val="-3"/>
    <w:uiPriority w:val="60"/>
    <w:rsid w:val="00DA6D4E"/>
    <w:rPr>
      <w:rFonts w:ascii="Calibri" w:hAnsi="Calibri"/>
      <w:color w:val="7B7B7B"/>
      <w:sz w:val="22"/>
      <w:szCs w:val="22"/>
      <w:lang w:val="en-US"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customStyle="1" w:styleId="-420">
    <w:name w:val="浅色底纹 - 着色 42"/>
    <w:basedOn w:val="a1"/>
    <w:next w:val="-4"/>
    <w:uiPriority w:val="60"/>
    <w:rsid w:val="00DA6D4E"/>
    <w:rPr>
      <w:rFonts w:ascii="Calibri" w:hAnsi="Calibri"/>
      <w:color w:val="BF8F00"/>
      <w:sz w:val="22"/>
      <w:szCs w:val="22"/>
      <w:lang w:val="en-US"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customStyle="1" w:styleId="-520">
    <w:name w:val="浅色底纹 - 着色 52"/>
    <w:basedOn w:val="a1"/>
    <w:next w:val="-5"/>
    <w:uiPriority w:val="60"/>
    <w:rsid w:val="00DA6D4E"/>
    <w:rPr>
      <w:rFonts w:ascii="Calibri" w:hAnsi="Calibri"/>
      <w:color w:val="2E74B5"/>
      <w:sz w:val="22"/>
      <w:szCs w:val="22"/>
      <w:lang w:val="en-US" w:eastAsia="en-US"/>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620">
    <w:name w:val="浅色底纹 - 着色 62"/>
    <w:basedOn w:val="a1"/>
    <w:next w:val="-6"/>
    <w:uiPriority w:val="60"/>
    <w:rsid w:val="00DA6D4E"/>
    <w:rPr>
      <w:rFonts w:ascii="Calibri" w:hAnsi="Calibri"/>
      <w:color w:val="538135"/>
      <w:sz w:val="22"/>
      <w:szCs w:val="22"/>
      <w:lang w:val="en-US"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customStyle="1" w:styleId="2f">
    <w:name w:val="浅色列表2"/>
    <w:basedOn w:val="a1"/>
    <w:next w:val="afff8"/>
    <w:uiPriority w:val="61"/>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121">
    <w:name w:val="浅色列表 - 着色 12"/>
    <w:basedOn w:val="a1"/>
    <w:next w:val="-10"/>
    <w:uiPriority w:val="61"/>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221">
    <w:name w:val="浅色列表 - 着色 22"/>
    <w:basedOn w:val="a1"/>
    <w:next w:val="-20"/>
    <w:uiPriority w:val="61"/>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321">
    <w:name w:val="浅色列表 - 着色 32"/>
    <w:basedOn w:val="a1"/>
    <w:next w:val="-30"/>
    <w:uiPriority w:val="61"/>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421">
    <w:name w:val="浅色列表 - 着色 42"/>
    <w:basedOn w:val="a1"/>
    <w:next w:val="-40"/>
    <w:uiPriority w:val="61"/>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521">
    <w:name w:val="浅色列表 - 着色 52"/>
    <w:basedOn w:val="a1"/>
    <w:next w:val="-50"/>
    <w:uiPriority w:val="61"/>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621">
    <w:name w:val="浅色列表 - 着色 62"/>
    <w:basedOn w:val="a1"/>
    <w:next w:val="-60"/>
    <w:uiPriority w:val="61"/>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customStyle="1" w:styleId="2f0">
    <w:name w:val="浅色网格2"/>
    <w:basedOn w:val="a1"/>
    <w:next w:val="afff9"/>
    <w:uiPriority w:val="62"/>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等线 Light"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22">
    <w:name w:val="浅色网格 - 着色 12"/>
    <w:basedOn w:val="a1"/>
    <w:next w:val="-12"/>
    <w:uiPriority w:val="62"/>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等线 Light"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customStyle="1" w:styleId="-222">
    <w:name w:val="浅色网格 - 着色 22"/>
    <w:basedOn w:val="a1"/>
    <w:next w:val="-22"/>
    <w:uiPriority w:val="62"/>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等线 Light"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customStyle="1" w:styleId="-322">
    <w:name w:val="浅色网格 - 着色 32"/>
    <w:basedOn w:val="a1"/>
    <w:next w:val="-32"/>
    <w:uiPriority w:val="62"/>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等线 Light"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422">
    <w:name w:val="浅色网格 - 着色 42"/>
    <w:basedOn w:val="a1"/>
    <w:next w:val="-42"/>
    <w:uiPriority w:val="62"/>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等线 Light"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522">
    <w:name w:val="浅色网格 - 着色 52"/>
    <w:basedOn w:val="a1"/>
    <w:next w:val="-52"/>
    <w:uiPriority w:val="62"/>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等线 Light"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622">
    <w:name w:val="浅色网格 - 着色 62"/>
    <w:basedOn w:val="a1"/>
    <w:next w:val="-62"/>
    <w:uiPriority w:val="62"/>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等线 Light"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120">
    <w:name w:val="中等深浅底纹 12"/>
    <w:basedOn w:val="a1"/>
    <w:next w:val="1c"/>
    <w:uiPriority w:val="63"/>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20">
    <w:name w:val="中等深浅底纹 1 - 着色 12"/>
    <w:basedOn w:val="a1"/>
    <w:next w:val="1-1"/>
    <w:uiPriority w:val="63"/>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220">
    <w:name w:val="中等深浅底纹 1 - 着色 22"/>
    <w:basedOn w:val="a1"/>
    <w:next w:val="1-2"/>
    <w:uiPriority w:val="63"/>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1-320">
    <w:name w:val="中等深浅底纹 1 - 着色 32"/>
    <w:basedOn w:val="a1"/>
    <w:next w:val="1-3"/>
    <w:uiPriority w:val="63"/>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customStyle="1" w:styleId="1-420">
    <w:name w:val="中等深浅底纹 1 - 着色 42"/>
    <w:basedOn w:val="a1"/>
    <w:next w:val="1-4"/>
    <w:uiPriority w:val="63"/>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customStyle="1" w:styleId="1-520">
    <w:name w:val="中等深浅底纹 1 - 着色 52"/>
    <w:basedOn w:val="a1"/>
    <w:next w:val="1-5"/>
    <w:uiPriority w:val="63"/>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1-620">
    <w:name w:val="中等深浅底纹 1 - 着色 62"/>
    <w:basedOn w:val="a1"/>
    <w:next w:val="1-6"/>
    <w:uiPriority w:val="63"/>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220">
    <w:name w:val="中等深浅底纹 22"/>
    <w:basedOn w:val="a1"/>
    <w:next w:val="29"/>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120">
    <w:name w:val="中等深浅底纹 2 - 着色 12"/>
    <w:basedOn w:val="a1"/>
    <w:next w:val="2-1"/>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220">
    <w:name w:val="中等深浅底纹 2 - 着色 22"/>
    <w:basedOn w:val="a1"/>
    <w:next w:val="2-2"/>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320">
    <w:name w:val="中等深浅底纹 2 - 着色 32"/>
    <w:basedOn w:val="a1"/>
    <w:next w:val="2-3"/>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420">
    <w:name w:val="中等深浅底纹 2 - 着色 42"/>
    <w:basedOn w:val="a1"/>
    <w:next w:val="2-4"/>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520">
    <w:name w:val="中等深浅底纹 2 - 着色 52"/>
    <w:basedOn w:val="a1"/>
    <w:next w:val="2-5"/>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20">
    <w:name w:val="中等深浅底纹 2 - 着色 62"/>
    <w:basedOn w:val="a1"/>
    <w:next w:val="2-6"/>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21">
    <w:name w:val="中等深浅列表 12"/>
    <w:basedOn w:val="a1"/>
    <w:next w:val="1d"/>
    <w:uiPriority w:val="65"/>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rPr>
        <w:rFonts w:ascii="Calibri Light" w:eastAsia="等线 Light"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21">
    <w:name w:val="中等深浅列表 1 - 着色 12"/>
    <w:basedOn w:val="a1"/>
    <w:next w:val="1-10"/>
    <w:uiPriority w:val="65"/>
    <w:rsid w:val="00DA6D4E"/>
    <w:rPr>
      <w:rFonts w:ascii="Calibri" w:hAnsi="Calibri"/>
      <w:color w:val="000000"/>
      <w:sz w:val="22"/>
      <w:szCs w:val="22"/>
      <w:lang w:val="en-US" w:eastAsia="en-US"/>
    </w:rPr>
    <w:tblPr>
      <w:tblStyleRowBandSize w:val="1"/>
      <w:tblStyleColBandSize w:val="1"/>
      <w:tblBorders>
        <w:top w:val="single" w:sz="8" w:space="0" w:color="4472C4"/>
        <w:bottom w:val="single" w:sz="8" w:space="0" w:color="4472C4"/>
      </w:tblBorders>
    </w:tblPr>
    <w:tblStylePr w:type="firstRow">
      <w:rPr>
        <w:rFonts w:ascii="Calibri Light" w:eastAsia="等线 Light"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customStyle="1" w:styleId="1-221">
    <w:name w:val="中等深浅列表 1 - 着色 22"/>
    <w:basedOn w:val="a1"/>
    <w:next w:val="1-20"/>
    <w:uiPriority w:val="65"/>
    <w:rsid w:val="00DA6D4E"/>
    <w:rPr>
      <w:rFonts w:ascii="Calibri" w:hAnsi="Calibri"/>
      <w:color w:val="000000"/>
      <w:sz w:val="22"/>
      <w:szCs w:val="22"/>
      <w:lang w:val="en-US" w:eastAsia="en-US"/>
    </w:rPr>
    <w:tblPr>
      <w:tblStyleRowBandSize w:val="1"/>
      <w:tblStyleColBandSize w:val="1"/>
      <w:tblBorders>
        <w:top w:val="single" w:sz="8" w:space="0" w:color="ED7D31"/>
        <w:bottom w:val="single" w:sz="8" w:space="0" w:color="ED7D31"/>
      </w:tblBorders>
    </w:tblPr>
    <w:tblStylePr w:type="firstRow">
      <w:rPr>
        <w:rFonts w:ascii="Calibri Light" w:eastAsia="等线 Light"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customStyle="1" w:styleId="1-321">
    <w:name w:val="中等深浅列表 1 - 着色 32"/>
    <w:basedOn w:val="a1"/>
    <w:next w:val="1-30"/>
    <w:uiPriority w:val="65"/>
    <w:rsid w:val="00DA6D4E"/>
    <w:rPr>
      <w:rFonts w:ascii="Calibri" w:hAnsi="Calibri"/>
      <w:color w:val="000000"/>
      <w:sz w:val="22"/>
      <w:szCs w:val="22"/>
      <w:lang w:val="en-US" w:eastAsia="en-US"/>
    </w:rPr>
    <w:tblPr>
      <w:tblStyleRowBandSize w:val="1"/>
      <w:tblStyleColBandSize w:val="1"/>
      <w:tblBorders>
        <w:top w:val="single" w:sz="8" w:space="0" w:color="A5A5A5"/>
        <w:bottom w:val="single" w:sz="8" w:space="0" w:color="A5A5A5"/>
      </w:tblBorders>
    </w:tblPr>
    <w:tblStylePr w:type="firstRow">
      <w:rPr>
        <w:rFonts w:ascii="Calibri Light" w:eastAsia="等线 Light"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customStyle="1" w:styleId="1-421">
    <w:name w:val="中等深浅列表 1 - 着色 42"/>
    <w:basedOn w:val="a1"/>
    <w:next w:val="1-40"/>
    <w:uiPriority w:val="65"/>
    <w:rsid w:val="00DA6D4E"/>
    <w:rPr>
      <w:rFonts w:ascii="Calibri" w:hAnsi="Calibri"/>
      <w:color w:val="000000"/>
      <w:sz w:val="22"/>
      <w:szCs w:val="22"/>
      <w:lang w:val="en-US" w:eastAsia="en-US"/>
    </w:rPr>
    <w:tblPr>
      <w:tblStyleRowBandSize w:val="1"/>
      <w:tblStyleColBandSize w:val="1"/>
      <w:tblBorders>
        <w:top w:val="single" w:sz="8" w:space="0" w:color="FFC000"/>
        <w:bottom w:val="single" w:sz="8" w:space="0" w:color="FFC000"/>
      </w:tblBorders>
    </w:tblPr>
    <w:tblStylePr w:type="firstRow">
      <w:rPr>
        <w:rFonts w:ascii="Calibri Light" w:eastAsia="等线 Light"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customStyle="1" w:styleId="1-521">
    <w:name w:val="中等深浅列表 1 - 着色 52"/>
    <w:basedOn w:val="a1"/>
    <w:next w:val="1-50"/>
    <w:uiPriority w:val="65"/>
    <w:rsid w:val="00DA6D4E"/>
    <w:rPr>
      <w:rFonts w:ascii="Calibri" w:hAnsi="Calibri"/>
      <w:color w:val="000000"/>
      <w:sz w:val="22"/>
      <w:szCs w:val="22"/>
      <w:lang w:val="en-US" w:eastAsia="en-US"/>
    </w:rPr>
    <w:tblPr>
      <w:tblStyleRowBandSize w:val="1"/>
      <w:tblStyleColBandSize w:val="1"/>
      <w:tblBorders>
        <w:top w:val="single" w:sz="8" w:space="0" w:color="5B9BD5"/>
        <w:bottom w:val="single" w:sz="8" w:space="0" w:color="5B9BD5"/>
      </w:tblBorders>
    </w:tblPr>
    <w:tblStylePr w:type="firstRow">
      <w:rPr>
        <w:rFonts w:ascii="Calibri Light" w:eastAsia="等线 Light"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customStyle="1" w:styleId="1-621">
    <w:name w:val="中等深浅列表 1 - 着色 62"/>
    <w:basedOn w:val="a1"/>
    <w:next w:val="1-60"/>
    <w:uiPriority w:val="65"/>
    <w:rsid w:val="00DA6D4E"/>
    <w:rPr>
      <w:rFonts w:ascii="Calibri" w:hAnsi="Calibri"/>
      <w:color w:val="000000"/>
      <w:sz w:val="22"/>
      <w:szCs w:val="22"/>
      <w:lang w:val="en-US" w:eastAsia="en-US"/>
    </w:rPr>
    <w:tblPr>
      <w:tblStyleRowBandSize w:val="1"/>
      <w:tblStyleColBandSize w:val="1"/>
      <w:tblBorders>
        <w:top w:val="single" w:sz="8" w:space="0" w:color="70AD47"/>
        <w:bottom w:val="single" w:sz="8" w:space="0" w:color="70AD47"/>
      </w:tblBorders>
    </w:tblPr>
    <w:tblStylePr w:type="firstRow">
      <w:rPr>
        <w:rFonts w:ascii="Calibri Light" w:eastAsia="等线 Light"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customStyle="1" w:styleId="221">
    <w:name w:val="中等深浅列表 22"/>
    <w:basedOn w:val="a1"/>
    <w:next w:val="2a"/>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2-121">
    <w:name w:val="中等深浅列表 2 - 着色 12"/>
    <w:basedOn w:val="a1"/>
    <w:next w:val="2-1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2-221">
    <w:name w:val="中等深浅列表 2 - 着色 22"/>
    <w:basedOn w:val="a1"/>
    <w:next w:val="2-2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customStyle="1" w:styleId="2-321">
    <w:name w:val="中等深浅列表 2 - 着色 32"/>
    <w:basedOn w:val="a1"/>
    <w:next w:val="2-3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customStyle="1" w:styleId="2-421">
    <w:name w:val="中等深浅列表 2 - 着色 42"/>
    <w:basedOn w:val="a1"/>
    <w:next w:val="2-4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customStyle="1" w:styleId="2-521">
    <w:name w:val="中等深浅列表 2 - 着色 52"/>
    <w:basedOn w:val="a1"/>
    <w:next w:val="2-5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2-621">
    <w:name w:val="中等深浅列表 2 - 着色 62"/>
    <w:basedOn w:val="a1"/>
    <w:next w:val="2-6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customStyle="1" w:styleId="122">
    <w:name w:val="中等深浅网格 12"/>
    <w:basedOn w:val="a1"/>
    <w:next w:val="1e"/>
    <w:uiPriority w:val="67"/>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122">
    <w:name w:val="中等深浅网格 1 - 着色 12"/>
    <w:basedOn w:val="a1"/>
    <w:next w:val="1-12"/>
    <w:uiPriority w:val="67"/>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222">
    <w:name w:val="中等深浅网格 1 - 着色 22"/>
    <w:basedOn w:val="a1"/>
    <w:next w:val="1-22"/>
    <w:uiPriority w:val="67"/>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customStyle="1" w:styleId="1-322">
    <w:name w:val="中等深浅网格 1 - 着色 32"/>
    <w:basedOn w:val="a1"/>
    <w:next w:val="1-32"/>
    <w:uiPriority w:val="67"/>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customStyle="1" w:styleId="1-422">
    <w:name w:val="中等深浅网格 1 - 着色 42"/>
    <w:basedOn w:val="a1"/>
    <w:next w:val="1-42"/>
    <w:uiPriority w:val="67"/>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customStyle="1" w:styleId="1-522">
    <w:name w:val="中等深浅网格 1 - 着色 52"/>
    <w:basedOn w:val="a1"/>
    <w:next w:val="1-52"/>
    <w:uiPriority w:val="67"/>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customStyle="1" w:styleId="1-622">
    <w:name w:val="中等深浅网格 1 - 着色 62"/>
    <w:basedOn w:val="a1"/>
    <w:next w:val="1-62"/>
    <w:uiPriority w:val="67"/>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customStyle="1" w:styleId="222">
    <w:name w:val="中等深浅网格 22"/>
    <w:basedOn w:val="a1"/>
    <w:next w:val="2b"/>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2-122">
    <w:name w:val="中等深浅网格 2 - 着色 12"/>
    <w:basedOn w:val="a1"/>
    <w:next w:val="2-1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customStyle="1" w:styleId="2-222">
    <w:name w:val="中等深浅网格 2 - 着色 22"/>
    <w:basedOn w:val="a1"/>
    <w:next w:val="2-2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2-322">
    <w:name w:val="中等深浅网格 2 - 着色 32"/>
    <w:basedOn w:val="a1"/>
    <w:next w:val="2-3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customStyle="1" w:styleId="2-422">
    <w:name w:val="中等深浅网格 2 - 着色 42"/>
    <w:basedOn w:val="a1"/>
    <w:next w:val="2-4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customStyle="1" w:styleId="2-522">
    <w:name w:val="中等深浅网格 2 - 着色 52"/>
    <w:basedOn w:val="a1"/>
    <w:next w:val="2-5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customStyle="1" w:styleId="2-622">
    <w:name w:val="中等深浅网格 2 - 着色 62"/>
    <w:basedOn w:val="a1"/>
    <w:next w:val="2-6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customStyle="1" w:styleId="320">
    <w:name w:val="中等深浅网格 32"/>
    <w:basedOn w:val="a1"/>
    <w:next w:val="38"/>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3-12">
    <w:name w:val="中等深浅网格 3 - 着色 12"/>
    <w:basedOn w:val="a1"/>
    <w:next w:val="3-1"/>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customStyle="1" w:styleId="3-22">
    <w:name w:val="中等深浅网格 3 - 着色 22"/>
    <w:basedOn w:val="a1"/>
    <w:next w:val="3-2"/>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3-32">
    <w:name w:val="中等深浅网格 3 - 着色 32"/>
    <w:basedOn w:val="a1"/>
    <w:next w:val="3-3"/>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3-42">
    <w:name w:val="中等深浅网格 3 - 着色 42"/>
    <w:basedOn w:val="a1"/>
    <w:next w:val="3-4"/>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customStyle="1" w:styleId="3-52">
    <w:name w:val="中等深浅网格 3 - 着色 52"/>
    <w:basedOn w:val="a1"/>
    <w:next w:val="3-5"/>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customStyle="1" w:styleId="3-62">
    <w:name w:val="中等深浅网格 3 - 着色 62"/>
    <w:basedOn w:val="a1"/>
    <w:next w:val="3-6"/>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customStyle="1" w:styleId="2f1">
    <w:name w:val="深色列表2"/>
    <w:basedOn w:val="a1"/>
    <w:next w:val="afffa"/>
    <w:uiPriority w:val="70"/>
    <w:rsid w:val="00DA6D4E"/>
    <w:rPr>
      <w:rFonts w:ascii="Calibri" w:hAnsi="Calibri"/>
      <w:color w:val="FFFFFF"/>
      <w:sz w:val="22"/>
      <w:szCs w:val="22"/>
      <w:lang w:val="en-US" w:eastAsia="en-US"/>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123">
    <w:name w:val="深色列表 - 着色 12"/>
    <w:basedOn w:val="a1"/>
    <w:next w:val="-13"/>
    <w:uiPriority w:val="70"/>
    <w:rsid w:val="00DA6D4E"/>
    <w:rPr>
      <w:rFonts w:ascii="Calibri" w:hAnsi="Calibri"/>
      <w:color w:val="FFFFFF"/>
      <w:sz w:val="22"/>
      <w:szCs w:val="22"/>
      <w:lang w:val="en-US" w:eastAsia="en-US"/>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customStyle="1" w:styleId="-223">
    <w:name w:val="深色列表 - 着色 22"/>
    <w:basedOn w:val="a1"/>
    <w:next w:val="-23"/>
    <w:uiPriority w:val="70"/>
    <w:rsid w:val="00DA6D4E"/>
    <w:rPr>
      <w:rFonts w:ascii="Calibri" w:hAnsi="Calibri"/>
      <w:color w:val="FFFFFF"/>
      <w:sz w:val="22"/>
      <w:szCs w:val="22"/>
      <w:lang w:val="en-US" w:eastAsia="en-US"/>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customStyle="1" w:styleId="-323">
    <w:name w:val="深色列表 - 着色 32"/>
    <w:basedOn w:val="a1"/>
    <w:next w:val="-33"/>
    <w:uiPriority w:val="70"/>
    <w:rsid w:val="00DA6D4E"/>
    <w:rPr>
      <w:rFonts w:ascii="Calibri" w:hAnsi="Calibri"/>
      <w:color w:val="FFFFFF"/>
      <w:sz w:val="22"/>
      <w:szCs w:val="22"/>
      <w:lang w:val="en-US" w:eastAsia="en-US"/>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customStyle="1" w:styleId="-423">
    <w:name w:val="深色列表 - 着色 42"/>
    <w:basedOn w:val="a1"/>
    <w:next w:val="-43"/>
    <w:uiPriority w:val="70"/>
    <w:rsid w:val="00DA6D4E"/>
    <w:rPr>
      <w:rFonts w:ascii="Calibri" w:hAnsi="Calibri"/>
      <w:color w:val="FFFFFF"/>
      <w:sz w:val="22"/>
      <w:szCs w:val="22"/>
      <w:lang w:val="en-US" w:eastAsia="en-US"/>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customStyle="1" w:styleId="-523">
    <w:name w:val="深色列表 - 着色 52"/>
    <w:basedOn w:val="a1"/>
    <w:next w:val="-53"/>
    <w:uiPriority w:val="70"/>
    <w:rsid w:val="00DA6D4E"/>
    <w:rPr>
      <w:rFonts w:ascii="Calibri" w:hAnsi="Calibri"/>
      <w:color w:val="FFFFFF"/>
      <w:sz w:val="22"/>
      <w:szCs w:val="22"/>
      <w:lang w:val="en-US" w:eastAsia="en-US"/>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customStyle="1" w:styleId="-623">
    <w:name w:val="深色列表 - 着色 62"/>
    <w:basedOn w:val="a1"/>
    <w:next w:val="-63"/>
    <w:uiPriority w:val="70"/>
    <w:rsid w:val="00DA6D4E"/>
    <w:rPr>
      <w:rFonts w:ascii="Calibri" w:hAnsi="Calibri"/>
      <w:color w:val="FFFFFF"/>
      <w:sz w:val="22"/>
      <w:szCs w:val="22"/>
      <w:lang w:val="en-US" w:eastAsia="en-US"/>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customStyle="1" w:styleId="2f2">
    <w:name w:val="彩色底纹2"/>
    <w:basedOn w:val="a1"/>
    <w:next w:val="afffb"/>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24">
    <w:name w:val="彩色底纹 - 着色 12"/>
    <w:basedOn w:val="a1"/>
    <w:next w:val="-1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customStyle="1" w:styleId="-224">
    <w:name w:val="彩色底纹 - 着色 22"/>
    <w:basedOn w:val="a1"/>
    <w:next w:val="-2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customStyle="1" w:styleId="-324">
    <w:name w:val="彩色底纹 - 着色 32"/>
    <w:basedOn w:val="a1"/>
    <w:next w:val="-34"/>
    <w:uiPriority w:val="71"/>
    <w:rsid w:val="00DA6D4E"/>
    <w:rPr>
      <w:rFonts w:ascii="Calibri" w:hAnsi="Calibri"/>
      <w:color w:val="000000"/>
      <w:sz w:val="22"/>
      <w:szCs w:val="22"/>
      <w:lang w:val="en-US" w:eastAsia="en-US"/>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424">
    <w:name w:val="彩色底纹 - 着色 42"/>
    <w:basedOn w:val="a1"/>
    <w:next w:val="-44"/>
    <w:uiPriority w:val="71"/>
    <w:rsid w:val="00DA6D4E"/>
    <w:rPr>
      <w:rFonts w:ascii="Calibri" w:hAnsi="Calibri"/>
      <w:color w:val="000000"/>
      <w:sz w:val="22"/>
      <w:szCs w:val="22"/>
      <w:lang w:val="en-US" w:eastAsia="en-US"/>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customStyle="1" w:styleId="-524">
    <w:name w:val="彩色底纹 - 着色 52"/>
    <w:basedOn w:val="a1"/>
    <w:next w:val="-54"/>
    <w:uiPriority w:val="71"/>
    <w:rsid w:val="00DA6D4E"/>
    <w:rPr>
      <w:rFonts w:ascii="Calibri" w:hAnsi="Calibri"/>
      <w:color w:val="000000"/>
      <w:sz w:val="22"/>
      <w:szCs w:val="22"/>
      <w:lang w:val="en-US" w:eastAsia="en-US"/>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624">
    <w:name w:val="彩色底纹 - 着色 62"/>
    <w:basedOn w:val="a1"/>
    <w:next w:val="-64"/>
    <w:uiPriority w:val="71"/>
    <w:rsid w:val="00DA6D4E"/>
    <w:rPr>
      <w:rFonts w:ascii="Calibri" w:hAnsi="Calibri"/>
      <w:color w:val="000000"/>
      <w:sz w:val="22"/>
      <w:szCs w:val="22"/>
      <w:lang w:val="en-US" w:eastAsia="en-US"/>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customStyle="1" w:styleId="2f3">
    <w:name w:val="彩色列表2"/>
    <w:basedOn w:val="a1"/>
    <w:next w:val="afffc"/>
    <w:uiPriority w:val="72"/>
    <w:rsid w:val="00DA6D4E"/>
    <w:rPr>
      <w:rFonts w:ascii="Calibri" w:hAnsi="Calibri"/>
      <w:color w:val="000000"/>
      <w:sz w:val="22"/>
      <w:szCs w:val="22"/>
      <w:lang w:val="en-US" w:eastAsia="en-US"/>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125">
    <w:name w:val="彩色列表 - 着色 12"/>
    <w:basedOn w:val="a1"/>
    <w:next w:val="-15"/>
    <w:uiPriority w:val="72"/>
    <w:rsid w:val="00DA6D4E"/>
    <w:rPr>
      <w:rFonts w:ascii="Calibri" w:hAnsi="Calibri"/>
      <w:color w:val="000000"/>
      <w:sz w:val="22"/>
      <w:szCs w:val="22"/>
      <w:lang w:val="en-US" w:eastAsia="en-US"/>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225">
    <w:name w:val="彩色列表 - 着色 22"/>
    <w:basedOn w:val="a1"/>
    <w:next w:val="-25"/>
    <w:uiPriority w:val="72"/>
    <w:rsid w:val="00DA6D4E"/>
    <w:rPr>
      <w:rFonts w:ascii="Calibri" w:hAnsi="Calibri"/>
      <w:color w:val="000000"/>
      <w:sz w:val="22"/>
      <w:szCs w:val="22"/>
      <w:lang w:val="en-US" w:eastAsia="en-US"/>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customStyle="1" w:styleId="-325">
    <w:name w:val="彩色列表 - 着色 32"/>
    <w:basedOn w:val="a1"/>
    <w:next w:val="-35"/>
    <w:uiPriority w:val="72"/>
    <w:rsid w:val="00DA6D4E"/>
    <w:rPr>
      <w:rFonts w:ascii="Calibri" w:hAnsi="Calibri"/>
      <w:color w:val="000000"/>
      <w:sz w:val="22"/>
      <w:szCs w:val="22"/>
      <w:lang w:val="en-US" w:eastAsia="en-US"/>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customStyle="1" w:styleId="-425">
    <w:name w:val="彩色列表 - 着色 42"/>
    <w:basedOn w:val="a1"/>
    <w:next w:val="-45"/>
    <w:uiPriority w:val="72"/>
    <w:rsid w:val="00DA6D4E"/>
    <w:rPr>
      <w:rFonts w:ascii="Calibri" w:hAnsi="Calibri"/>
      <w:color w:val="000000"/>
      <w:sz w:val="22"/>
      <w:szCs w:val="22"/>
      <w:lang w:val="en-US" w:eastAsia="en-US"/>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customStyle="1" w:styleId="-525">
    <w:name w:val="彩色列表 - 着色 52"/>
    <w:basedOn w:val="a1"/>
    <w:next w:val="-55"/>
    <w:uiPriority w:val="72"/>
    <w:rsid w:val="00DA6D4E"/>
    <w:rPr>
      <w:rFonts w:ascii="Calibri" w:hAnsi="Calibri"/>
      <w:color w:val="000000"/>
      <w:sz w:val="22"/>
      <w:szCs w:val="22"/>
      <w:lang w:val="en-US" w:eastAsia="en-US"/>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625">
    <w:name w:val="彩色列表 - 着色 62"/>
    <w:basedOn w:val="a1"/>
    <w:next w:val="-65"/>
    <w:uiPriority w:val="72"/>
    <w:rsid w:val="00DA6D4E"/>
    <w:rPr>
      <w:rFonts w:ascii="Calibri" w:hAnsi="Calibri"/>
      <w:color w:val="000000"/>
      <w:sz w:val="22"/>
      <w:szCs w:val="22"/>
      <w:lang w:val="en-US" w:eastAsia="en-U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customStyle="1" w:styleId="2f4">
    <w:name w:val="彩色网格2"/>
    <w:basedOn w:val="a1"/>
    <w:next w:val="afffd"/>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126">
    <w:name w:val="彩色网格 - 着色 12"/>
    <w:basedOn w:val="a1"/>
    <w:next w:val="-1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customStyle="1" w:styleId="-226">
    <w:name w:val="彩色网格 - 着色 22"/>
    <w:basedOn w:val="a1"/>
    <w:next w:val="-2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customStyle="1" w:styleId="-326">
    <w:name w:val="彩色网格 - 着色 32"/>
    <w:basedOn w:val="a1"/>
    <w:next w:val="-3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customStyle="1" w:styleId="-426">
    <w:name w:val="彩色网格 - 着色 42"/>
    <w:basedOn w:val="a1"/>
    <w:next w:val="-4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customStyle="1" w:styleId="-526">
    <w:name w:val="彩色网格 - 着色 52"/>
    <w:basedOn w:val="a1"/>
    <w:next w:val="-5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customStyle="1" w:styleId="-626">
    <w:name w:val="彩色网格 - 着色 62"/>
    <w:basedOn w:val="a1"/>
    <w:next w:val="-6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UnresolvedMention">
    <w:name w:val="Unresolved Mention"/>
    <w:uiPriority w:val="99"/>
    <w:semiHidden/>
    <w:unhideWhenUsed/>
    <w:rsid w:val="00356422"/>
    <w:rPr>
      <w:color w:val="605E5C"/>
      <w:shd w:val="clear" w:color="auto" w:fill="E1DFDD"/>
    </w:rPr>
  </w:style>
  <w:style w:type="character" w:customStyle="1" w:styleId="TANChar">
    <w:name w:val="TAN Char"/>
    <w:link w:val="TAN"/>
    <w:qFormat/>
    <w:locked/>
    <w:rsid w:val="00095BAE"/>
    <w:rPr>
      <w:rFonts w:ascii="Arial" w:hAnsi="Arial"/>
      <w:sz w:val="18"/>
      <w:lang w:val="en-GB" w:eastAsia="en-US"/>
    </w:rPr>
  </w:style>
  <w:style w:type="character" w:customStyle="1" w:styleId="TFZchn">
    <w:name w:val="TF Zchn"/>
    <w:rsid w:val="00095BAE"/>
    <w:rPr>
      <w:rFonts w:ascii="Arial" w:hAnsi="Arial"/>
      <w:b/>
      <w:lang w:val="en-GB" w:eastAsia="en-US"/>
    </w:rPr>
  </w:style>
  <w:style w:type="character" w:customStyle="1" w:styleId="ui-provider">
    <w:name w:val="ui-provider"/>
    <w:basedOn w:val="a0"/>
    <w:rsid w:val="00095BAE"/>
  </w:style>
  <w:style w:type="character" w:customStyle="1" w:styleId="normaltextrun">
    <w:name w:val="normaltextrun"/>
    <w:basedOn w:val="a0"/>
    <w:rsid w:val="00095BAE"/>
  </w:style>
  <w:style w:type="character" w:customStyle="1" w:styleId="tabchar">
    <w:name w:val="tabchar"/>
    <w:basedOn w:val="a0"/>
    <w:rsid w:val="00095B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06748">
      <w:bodyDiv w:val="1"/>
      <w:marLeft w:val="0"/>
      <w:marRight w:val="0"/>
      <w:marTop w:val="0"/>
      <w:marBottom w:val="0"/>
      <w:divBdr>
        <w:top w:val="none" w:sz="0" w:space="0" w:color="auto"/>
        <w:left w:val="none" w:sz="0" w:space="0" w:color="auto"/>
        <w:bottom w:val="none" w:sz="0" w:space="0" w:color="auto"/>
        <w:right w:val="none" w:sz="0" w:space="0" w:color="auto"/>
      </w:divBdr>
    </w:div>
    <w:div w:id="15014507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15758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23.png"/><Relationship Id="rId21" Type="http://schemas.openxmlformats.org/officeDocument/2006/relationships/image" Target="media/image4.emf"/><Relationship Id="rId84" Type="http://schemas.openxmlformats.org/officeDocument/2006/relationships/image" Target="media/image44.svg"/><Relationship Id="rId89" Type="http://schemas.openxmlformats.org/officeDocument/2006/relationships/image" Target="media/image9.emf"/><Relationship Id="rId112" Type="http://schemas.openxmlformats.org/officeDocument/2006/relationships/package" Target="embeddings/Microsoft_Visio___10101010.vsdx"/><Relationship Id="rId133" Type="http://schemas.openxmlformats.org/officeDocument/2006/relationships/image" Target="media/image31.png"/><Relationship Id="rId138" Type="http://schemas.openxmlformats.org/officeDocument/2006/relationships/image" Target="media/image77.svg"/><Relationship Id="rId16" Type="http://schemas.openxmlformats.org/officeDocument/2006/relationships/package" Target="embeddings/Microsoft_Word___1.docx"/><Relationship Id="rId107" Type="http://schemas.openxmlformats.org/officeDocument/2006/relationships/image" Target="media/image18.emf"/><Relationship Id="rId11" Type="http://schemas.openxmlformats.org/officeDocument/2006/relationships/hyperlink" Target="http://www.3gpp.org/Change-Requests" TargetMode="External"/><Relationship Id="rId102" Type="http://schemas.openxmlformats.org/officeDocument/2006/relationships/oleObject" Target="embeddings/Microsoft_Visio_2003-2010___5555.vsd"/><Relationship Id="rId123" Type="http://schemas.openxmlformats.org/officeDocument/2006/relationships/image" Target="media/image26.emf"/><Relationship Id="rId128" Type="http://schemas.openxmlformats.org/officeDocument/2006/relationships/package" Target="embeddings/Microsoft_Word___13.docx"/><Relationship Id="rId144" Type="http://schemas.openxmlformats.org/officeDocument/2006/relationships/package" Target="embeddings/Microsoft_Word___18.docx"/><Relationship Id="rId149" Type="http://schemas.openxmlformats.org/officeDocument/2006/relationships/header" Target="header3.xml"/><Relationship Id="rId5" Type="http://schemas.openxmlformats.org/officeDocument/2006/relationships/styles" Target="styles.xml"/><Relationship Id="rId90" Type="http://schemas.openxmlformats.org/officeDocument/2006/relationships/package" Target="embeddings/Microsoft_Word___5.docx"/><Relationship Id="rId95" Type="http://schemas.openxmlformats.org/officeDocument/2006/relationships/image" Target="media/image12.emf"/><Relationship Id="rId22" Type="http://schemas.openxmlformats.org/officeDocument/2006/relationships/package" Target="embeddings/Microsoft_Word___4.docx"/><Relationship Id="rId113" Type="http://schemas.openxmlformats.org/officeDocument/2006/relationships/image" Target="media/image21.emf"/><Relationship Id="rId118" Type="http://schemas.openxmlformats.org/officeDocument/2006/relationships/image" Target="media/image63.svg"/><Relationship Id="rId134" Type="http://schemas.openxmlformats.org/officeDocument/2006/relationships/image" Target="media/image74.svg"/><Relationship Id="rId139" Type="http://schemas.openxmlformats.org/officeDocument/2006/relationships/image" Target="media/image34.emf"/><Relationship Id="rId8" Type="http://schemas.openxmlformats.org/officeDocument/2006/relationships/footnotes" Target="footnotes.xml"/><Relationship Id="rId85" Type="http://schemas.openxmlformats.org/officeDocument/2006/relationships/image" Target="media/image7.png"/><Relationship Id="rId93" Type="http://schemas.openxmlformats.org/officeDocument/2006/relationships/image" Target="media/image11.emf"/><Relationship Id="rId98" Type="http://schemas.openxmlformats.org/officeDocument/2006/relationships/oleObject" Target="embeddings/Microsoft_Visio_2003-2010___4444.vsd"/><Relationship Id="rId121" Type="http://schemas.openxmlformats.org/officeDocument/2006/relationships/image" Target="media/image25.emf"/><Relationship Id="rId142" Type="http://schemas.openxmlformats.org/officeDocument/2006/relationships/package" Target="embeddings/Microsoft_Word___17.docx"/><Relationship Id="rId150" Type="http://schemas.openxmlformats.org/officeDocument/2006/relationships/header" Target="header4.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png"/><Relationship Id="rId103" Type="http://schemas.openxmlformats.org/officeDocument/2006/relationships/image" Target="media/image16.emf"/><Relationship Id="rId108" Type="http://schemas.openxmlformats.org/officeDocument/2006/relationships/package" Target="embeddings/Microsoft_Visio___8888.vsdx"/><Relationship Id="rId116" Type="http://schemas.openxmlformats.org/officeDocument/2006/relationships/oleObject" Target="embeddings/Microsoft_Visio_2003-2010___7777.vsd"/><Relationship Id="rId124" Type="http://schemas.openxmlformats.org/officeDocument/2006/relationships/package" Target="embeddings/Microsoft_Visio___12121212.vsdx"/><Relationship Id="rId129" Type="http://schemas.openxmlformats.org/officeDocument/2006/relationships/image" Target="media/image29.emf"/><Relationship Id="rId137" Type="http://schemas.openxmlformats.org/officeDocument/2006/relationships/image" Target="media/image33.png"/><Relationship Id="rId20" Type="http://schemas.openxmlformats.org/officeDocument/2006/relationships/package" Target="embeddings/Microsoft_Word___3.docx"/><Relationship Id="rId88" Type="http://schemas.openxmlformats.org/officeDocument/2006/relationships/image" Target="media/image48.svg"/><Relationship Id="rId91" Type="http://schemas.openxmlformats.org/officeDocument/2006/relationships/image" Target="media/image10.emf"/><Relationship Id="rId96" Type="http://schemas.openxmlformats.org/officeDocument/2006/relationships/oleObject" Target="embeddings/Microsoft_Visio_2003-2010___3333.vsd"/><Relationship Id="rId111" Type="http://schemas.openxmlformats.org/officeDocument/2006/relationships/image" Target="media/image20.emf"/><Relationship Id="rId132" Type="http://schemas.openxmlformats.org/officeDocument/2006/relationships/image" Target="media/image72.svg"/><Relationship Id="rId140" Type="http://schemas.openxmlformats.org/officeDocument/2006/relationships/package" Target="embeddings/Microsoft_Word___16.docx"/><Relationship Id="rId145" Type="http://schemas.openxmlformats.org/officeDocument/2006/relationships/image" Target="media/image37.emf"/><Relationship Id="rId15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106" Type="http://schemas.openxmlformats.org/officeDocument/2006/relationships/package" Target="embeddings/Microsoft_Word___7.docx"/><Relationship Id="rId114" Type="http://schemas.openxmlformats.org/officeDocument/2006/relationships/package" Target="embeddings/Microsoft_Word___11.docx"/><Relationship Id="rId119" Type="http://schemas.openxmlformats.org/officeDocument/2006/relationships/image" Target="media/image24.emf"/><Relationship Id="rId127" Type="http://schemas.openxmlformats.org/officeDocument/2006/relationships/image" Target="media/image28.emf"/><Relationship Id="rId10" Type="http://schemas.openxmlformats.org/officeDocument/2006/relationships/hyperlink" Target="http://www.3gpp.org/3G_Specs/CRs.htm" TargetMode="External"/><Relationship Id="rId86" Type="http://schemas.openxmlformats.org/officeDocument/2006/relationships/image" Target="media/image46.svg"/><Relationship Id="rId94" Type="http://schemas.openxmlformats.org/officeDocument/2006/relationships/oleObject" Target="embeddings/Microsoft_Visio_2003-2010___2222.vsd"/><Relationship Id="rId99" Type="http://schemas.openxmlformats.org/officeDocument/2006/relationships/image" Target="media/image14.emf"/><Relationship Id="rId101" Type="http://schemas.openxmlformats.org/officeDocument/2006/relationships/image" Target="media/image15.emf"/><Relationship Id="rId122" Type="http://schemas.openxmlformats.org/officeDocument/2006/relationships/oleObject" Target="embeddings/Microsoft_Visio_2003-2010___9999.vsd"/><Relationship Id="rId130" Type="http://schemas.openxmlformats.org/officeDocument/2006/relationships/package" Target="embeddings/Microsoft_Word___14.docx"/><Relationship Id="rId135" Type="http://schemas.openxmlformats.org/officeDocument/2006/relationships/image" Target="media/image32.emf"/><Relationship Id="rId143" Type="http://schemas.openxmlformats.org/officeDocument/2006/relationships/image" Target="media/image36.emf"/><Relationship Id="rId148" Type="http://schemas.openxmlformats.org/officeDocument/2006/relationships/header" Target="header2.xml"/><Relationship Id="rId15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forge.3gpp.org/rep/sa5/MnS/-/merge_requests/1190" TargetMode="External"/><Relationship Id="rId18" Type="http://schemas.openxmlformats.org/officeDocument/2006/relationships/package" Target="embeddings/Microsoft_Word___2.docx"/><Relationship Id="rId109" Type="http://schemas.openxmlformats.org/officeDocument/2006/relationships/image" Target="media/image19.emf"/><Relationship Id="rId97" Type="http://schemas.openxmlformats.org/officeDocument/2006/relationships/image" Target="media/image13.emf"/><Relationship Id="rId104" Type="http://schemas.openxmlformats.org/officeDocument/2006/relationships/oleObject" Target="embeddings/Microsoft_Visio_2003-2010___6666.vsd"/><Relationship Id="rId120" Type="http://schemas.openxmlformats.org/officeDocument/2006/relationships/oleObject" Target="embeddings/Microsoft_Visio_2003-2010___8888.vsd"/><Relationship Id="rId125" Type="http://schemas.openxmlformats.org/officeDocument/2006/relationships/image" Target="media/image27.png"/><Relationship Id="rId141" Type="http://schemas.openxmlformats.org/officeDocument/2006/relationships/image" Target="media/image35.emf"/><Relationship Id="rId146" Type="http://schemas.openxmlformats.org/officeDocument/2006/relationships/package" Target="embeddings/Microsoft_Word___19.docx"/><Relationship Id="rId7" Type="http://schemas.openxmlformats.org/officeDocument/2006/relationships/webSettings" Target="webSettings.xml"/><Relationship Id="rId92" Type="http://schemas.openxmlformats.org/officeDocument/2006/relationships/package" Target="embeddings/Microsoft_Word___6.docx"/><Relationship Id="rId2" Type="http://schemas.openxmlformats.org/officeDocument/2006/relationships/customXml" Target="../customXml/item1.xml"/><Relationship Id="rId24" Type="http://schemas.openxmlformats.org/officeDocument/2006/relationships/oleObject" Target="embeddings/Microsoft_Visio_2003-2010___1111.vsd"/><Relationship Id="rId87" Type="http://schemas.openxmlformats.org/officeDocument/2006/relationships/image" Target="media/image8.png"/><Relationship Id="rId110" Type="http://schemas.openxmlformats.org/officeDocument/2006/relationships/package" Target="embeddings/Microsoft_Visio___9999.vsdx"/><Relationship Id="rId115" Type="http://schemas.openxmlformats.org/officeDocument/2006/relationships/image" Target="media/image22.emf"/><Relationship Id="rId131" Type="http://schemas.openxmlformats.org/officeDocument/2006/relationships/image" Target="media/image30.png"/><Relationship Id="rId136" Type="http://schemas.openxmlformats.org/officeDocument/2006/relationships/package" Target="embeddings/Microsoft_Word___15.docx"/><Relationship Id="rId152" Type="http://schemas.microsoft.com/office/2011/relationships/people" Target="people.xml"/><Relationship Id="rId19" Type="http://schemas.openxmlformats.org/officeDocument/2006/relationships/image" Target="media/image3.emf"/><Relationship Id="rId14" Type="http://schemas.openxmlformats.org/officeDocument/2006/relationships/header" Target="header1.xml"/><Relationship Id="rId100" Type="http://schemas.openxmlformats.org/officeDocument/2006/relationships/oleObject" Target="embeddings/oleObject1.bin"/><Relationship Id="rId105" Type="http://schemas.openxmlformats.org/officeDocument/2006/relationships/image" Target="media/image17.emf"/><Relationship Id="rId126" Type="http://schemas.openxmlformats.org/officeDocument/2006/relationships/image" Target="media/image68.svg"/><Relationship Id="rId147" Type="http://schemas.openxmlformats.org/officeDocument/2006/relationships/hyperlink" Target="https://forge.3gpp.org/rep/sa5/MnS/-/merge_requests/119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odelingRelations>
  <IsProjectSpace Bool="true"/>
  <IsDiagramSize Bool="true"/>
</ModelingRelation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DF857D-BD63-4AA4-A933-87EC611443BC}">
  <ds:schemaRefs/>
</ds:datastoreItem>
</file>

<file path=customXml/itemProps2.xml><?xml version="1.0" encoding="utf-8"?>
<ds:datastoreItem xmlns:ds="http://schemas.openxmlformats.org/officeDocument/2006/customXml" ds:itemID="{72D6CDB1-A2E4-481B-8F79-1F47DB3A9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64</Pages>
  <Words>59367</Words>
  <Characters>338393</Characters>
  <Application>Microsoft Office Word</Application>
  <DocSecurity>0</DocSecurity>
  <Lines>2819</Lines>
  <Paragraphs>7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69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shitao -d3</cp:lastModifiedBy>
  <cp:revision>3</cp:revision>
  <cp:lastPrinted>1899-12-31T23:00:00Z</cp:lastPrinted>
  <dcterms:created xsi:type="dcterms:W3CDTF">2024-05-30T05:40:00Z</dcterms:created>
  <dcterms:modified xsi:type="dcterms:W3CDTF">2024-05-30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Fi26Uz0U6+XpkmtJg7/pql9nfyXn5LbRjoGqnQ+eFnnRJgJ493/kQuq1fwq66kNJd6rivEj
s6btqtThwT6otRQ8MRmTBY199zmAlE4rW8RB3yWDPv/HkMkPV7Z7I7VriNmhdhkYRZBC0Egx
fVzwVRgoWJVfZp3TG3YJNZhdGYWX+kIi9LcPP36FCsqbF4oQoTin/CYoLR83KwWSYI9pRU2U
PY3lXmVUMkvukRG7iF</vt:lpwstr>
  </property>
  <property fmtid="{D5CDD505-2E9C-101B-9397-08002B2CF9AE}" pid="22" name="_2015_ms_pID_7253431">
    <vt:lpwstr>47SlM0CvhpinBOx11XiHDexVCidTaW+SCIDrECUkiEpRbRaCC5n0sr
m9J68cyd4BBYJg2f4Xw0F4CriuYwpP4cDNkUNzerBAJ9JwYJOvaQqwbHR0+nDhryw9mc+Fvn
jeAH8KyDhpp9hZVgij3hlpbDMfXJjpSFK5DmB86ZalrLEyuQid1cnfCKq43QMfclUNW8Z9iI
7UGe9KAO79P+68w9YMqwY2LE/hwpvaNqg7rk</vt:lpwstr>
  </property>
  <property fmtid="{D5CDD505-2E9C-101B-9397-08002B2CF9AE}" pid="23" name="_2015_ms_pID_7253432">
    <vt:lpwstr>O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3749020</vt:lpwstr>
  </property>
</Properties>
</file>